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20F7D8" w14:textId="4EB2A3AA" w:rsidR="00377367" w:rsidRDefault="00377367" w:rsidP="001F389B">
      <w:pPr>
        <w:spacing w:after="0"/>
        <w:ind w:left="0"/>
        <w:rPr>
          <w:rFonts w:ascii="Times New Roman" w:hAnsi="Times New Roman" w:cs="Times New Roman"/>
          <w:b/>
          <w:sz w:val="36"/>
          <w:szCs w:val="36"/>
          <w:lang w:val="en-US"/>
        </w:rPr>
        <w:sectPr w:rsidR="00377367" w:rsidSect="00377367">
          <w:headerReference w:type="default" r:id="rId8"/>
          <w:footerReference w:type="default" r:id="rId9"/>
          <w:footerReference w:type="first" r:id="rId10"/>
          <w:pgSz w:w="11906" w:h="16838"/>
          <w:pgMar w:top="0" w:right="0" w:bottom="0" w:left="0" w:header="709" w:footer="709" w:gutter="0"/>
          <w:cols w:space="708"/>
          <w:titlePg/>
          <w:docGrid w:linePitch="360"/>
        </w:sectPr>
      </w:pPr>
      <w:bookmarkStart w:id="0" w:name="_Toc480883242"/>
      <w:bookmarkStart w:id="1" w:name="_Toc423024173"/>
      <w:bookmarkStart w:id="2" w:name="_Toc481757225"/>
      <w:bookmarkStart w:id="3" w:name="_Toc423024174"/>
      <w:bookmarkStart w:id="4" w:name="_Toc420537200"/>
      <w:r>
        <w:rPr>
          <w:rFonts w:ascii="Times New Roman" w:hAnsi="Times New Roman" w:cs="Times New Roman"/>
          <w:b/>
          <w:noProof/>
          <w:sz w:val="36"/>
          <w:szCs w:val="36"/>
          <w:lang w:eastAsia="ru-RU"/>
        </w:rPr>
        <w:drawing>
          <wp:inline distT="0" distB="0" distL="0" distR="0" wp14:anchorId="363D9DA1" wp14:editId="010EB483">
            <wp:extent cx="7560310" cy="10648950"/>
            <wp:effectExtent l="0" t="0" r="254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jpeg"/>
                    <pic:cNvPicPr/>
                  </pic:nvPicPr>
                  <pic:blipFill>
                    <a:blip r:embed="rId11">
                      <a:extLst>
                        <a:ext uri="{28A0092B-C50C-407E-A947-70E740481C1C}">
                          <a14:useLocalDpi xmlns:a14="http://schemas.microsoft.com/office/drawing/2010/main" val="0"/>
                        </a:ext>
                      </a:extLst>
                    </a:blip>
                    <a:stretch>
                      <a:fillRect/>
                    </a:stretch>
                  </pic:blipFill>
                  <pic:spPr>
                    <a:xfrm>
                      <a:off x="0" y="0"/>
                      <a:ext cx="7560310" cy="10648950"/>
                    </a:xfrm>
                    <a:prstGeom prst="rect">
                      <a:avLst/>
                    </a:prstGeom>
                  </pic:spPr>
                </pic:pic>
              </a:graphicData>
            </a:graphic>
          </wp:inline>
        </w:drawing>
      </w:r>
    </w:p>
    <w:p w14:paraId="5E207D76" w14:textId="264B66A2" w:rsidR="00377367" w:rsidRDefault="00377367">
      <w:pPr>
        <w:rPr>
          <w:rFonts w:ascii="Times New Roman" w:hAnsi="Times New Roman" w:cs="Times New Roman"/>
          <w:b/>
          <w:sz w:val="36"/>
          <w:szCs w:val="36"/>
        </w:rPr>
        <w:sectPr w:rsidR="00377367" w:rsidSect="00377367">
          <w:pgSz w:w="11906" w:h="16838"/>
          <w:pgMar w:top="0" w:right="0" w:bottom="0" w:left="0" w:header="709" w:footer="709" w:gutter="0"/>
          <w:cols w:space="708"/>
          <w:titlePg/>
          <w:docGrid w:linePitch="360"/>
        </w:sectPr>
      </w:pPr>
      <w:r>
        <w:rPr>
          <w:rFonts w:ascii="Times New Roman" w:hAnsi="Times New Roman" w:cs="Times New Roman"/>
          <w:b/>
          <w:noProof/>
          <w:sz w:val="36"/>
          <w:szCs w:val="36"/>
          <w:lang w:eastAsia="ru-RU"/>
        </w:rPr>
        <w:drawing>
          <wp:inline distT="0" distB="0" distL="0" distR="0" wp14:anchorId="35AD10DF" wp14:editId="7E6EDA57">
            <wp:extent cx="7415854" cy="1063942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jpeg"/>
                    <pic:cNvPicPr/>
                  </pic:nvPicPr>
                  <pic:blipFill>
                    <a:blip r:embed="rId12">
                      <a:extLst>
                        <a:ext uri="{28A0092B-C50C-407E-A947-70E740481C1C}">
                          <a14:useLocalDpi xmlns:a14="http://schemas.microsoft.com/office/drawing/2010/main" val="0"/>
                        </a:ext>
                      </a:extLst>
                    </a:blip>
                    <a:stretch>
                      <a:fillRect/>
                    </a:stretch>
                  </pic:blipFill>
                  <pic:spPr>
                    <a:xfrm>
                      <a:off x="0" y="0"/>
                      <a:ext cx="7426768" cy="10655084"/>
                    </a:xfrm>
                    <a:prstGeom prst="rect">
                      <a:avLst/>
                    </a:prstGeom>
                  </pic:spPr>
                </pic:pic>
              </a:graphicData>
            </a:graphic>
          </wp:inline>
        </w:drawing>
      </w:r>
    </w:p>
    <w:p w14:paraId="060520C0" w14:textId="7DBB2A7F" w:rsidR="00D41495" w:rsidRPr="001A15AD" w:rsidRDefault="00D41495" w:rsidP="00377367">
      <w:pPr>
        <w:ind w:left="0"/>
        <w:rPr>
          <w:rFonts w:ascii="Times New Roman" w:hAnsi="Times New Roman" w:cs="Times New Roman"/>
          <w:b/>
          <w:sz w:val="36"/>
          <w:szCs w:val="36"/>
          <w:lang w:val="en-US"/>
        </w:rPr>
      </w:pPr>
      <w:proofErr w:type="spellStart"/>
      <w:r w:rsidRPr="001A15AD">
        <w:rPr>
          <w:rFonts w:ascii="Times New Roman" w:hAnsi="Times New Roman" w:cs="Times New Roman"/>
          <w:b/>
          <w:sz w:val="36"/>
          <w:szCs w:val="36"/>
          <w:lang w:val="en-US"/>
        </w:rPr>
        <w:lastRenderedPageBreak/>
        <w:t>Анн</w:t>
      </w:r>
      <w:proofErr w:type="spellEnd"/>
      <w:r w:rsidR="001F389B">
        <w:rPr>
          <w:rFonts w:ascii="Times New Roman" w:hAnsi="Times New Roman" w:cs="Times New Roman"/>
          <w:b/>
          <w:sz w:val="36"/>
          <w:szCs w:val="36"/>
        </w:rPr>
        <w:t>о</w:t>
      </w:r>
      <w:proofErr w:type="spellStart"/>
      <w:r w:rsidRPr="001A15AD">
        <w:rPr>
          <w:rFonts w:ascii="Times New Roman" w:hAnsi="Times New Roman" w:cs="Times New Roman"/>
          <w:b/>
          <w:sz w:val="36"/>
          <w:szCs w:val="36"/>
          <w:lang w:val="en-US"/>
        </w:rPr>
        <w:t>тация</w:t>
      </w:r>
      <w:proofErr w:type="spellEnd"/>
    </w:p>
    <w:p w14:paraId="0252A84D" w14:textId="7C38DF69" w:rsidR="00D41495" w:rsidRPr="00A3620F" w:rsidRDefault="00D41495" w:rsidP="00A3620F">
      <w:pPr>
        <w:spacing w:after="0"/>
        <w:ind w:firstLine="709"/>
        <w:jc w:val="both"/>
        <w:rPr>
          <w:rFonts w:ascii="Times New Roman" w:hAnsi="Times New Roman" w:cs="Times New Roman"/>
          <w:sz w:val="28"/>
          <w:szCs w:val="28"/>
        </w:rPr>
      </w:pPr>
      <w:r w:rsidRPr="00A3620F">
        <w:rPr>
          <w:rFonts w:ascii="Times New Roman" w:hAnsi="Times New Roman" w:cs="Times New Roman"/>
          <w:sz w:val="28"/>
          <w:szCs w:val="28"/>
        </w:rPr>
        <w:t xml:space="preserve">Магистерская диссертация написана на тему «Разработка технологии автоматизированного нагрузочного тестирования банковской платежной системы». </w:t>
      </w:r>
    </w:p>
    <w:p w14:paraId="380F3B69" w14:textId="6874F3F7" w:rsidR="00D41495" w:rsidRPr="00A3620F" w:rsidRDefault="00D41495" w:rsidP="00A3620F">
      <w:pPr>
        <w:spacing w:after="0"/>
        <w:ind w:firstLine="709"/>
        <w:jc w:val="both"/>
        <w:rPr>
          <w:rFonts w:ascii="Times New Roman" w:hAnsi="Times New Roman" w:cs="Times New Roman"/>
          <w:sz w:val="28"/>
          <w:szCs w:val="28"/>
        </w:rPr>
      </w:pPr>
      <w:r w:rsidRPr="00A3620F">
        <w:rPr>
          <w:rFonts w:ascii="Times New Roman" w:hAnsi="Times New Roman" w:cs="Times New Roman"/>
          <w:sz w:val="28"/>
          <w:szCs w:val="28"/>
        </w:rPr>
        <w:t>Объектом исследования является процесс проведения нагрузочных испытаний банковских платежных систем. Предметом исследования является технология автоматизированного нагрузочного тестирования.</w:t>
      </w:r>
    </w:p>
    <w:p w14:paraId="3B66EFC8" w14:textId="57AA8F68" w:rsidR="00D41495" w:rsidRPr="00A3620F" w:rsidRDefault="00D41495" w:rsidP="00A3620F">
      <w:pPr>
        <w:spacing w:after="0"/>
        <w:ind w:firstLine="709"/>
        <w:jc w:val="both"/>
        <w:rPr>
          <w:rFonts w:ascii="Times New Roman" w:hAnsi="Times New Roman" w:cs="Times New Roman"/>
          <w:sz w:val="28"/>
          <w:szCs w:val="28"/>
        </w:rPr>
      </w:pPr>
      <w:r w:rsidRPr="00A3620F">
        <w:rPr>
          <w:rFonts w:ascii="Times New Roman" w:hAnsi="Times New Roman" w:cs="Times New Roman"/>
          <w:sz w:val="28"/>
          <w:szCs w:val="28"/>
        </w:rPr>
        <w:t>Целью работы является разработка автоматизированной технологии нагрузочного тестирования систем, управляемых сообщениями, для автоматизации процесса подготовки к нагрузочным испытаниям, их проведению и анализу результатов с дальнейшим составлением отчетов.</w:t>
      </w:r>
    </w:p>
    <w:p w14:paraId="03BB4CE0" w14:textId="4566156D" w:rsidR="00D41495" w:rsidRPr="00A3620F" w:rsidRDefault="00D41495" w:rsidP="00A3620F">
      <w:pPr>
        <w:spacing w:after="0"/>
        <w:ind w:firstLine="709"/>
        <w:jc w:val="both"/>
        <w:rPr>
          <w:rFonts w:ascii="Times New Roman" w:hAnsi="Times New Roman" w:cs="Times New Roman"/>
          <w:sz w:val="28"/>
          <w:szCs w:val="28"/>
        </w:rPr>
      </w:pPr>
      <w:r w:rsidRPr="00A3620F">
        <w:rPr>
          <w:rFonts w:ascii="Times New Roman" w:hAnsi="Times New Roman" w:cs="Times New Roman"/>
          <w:sz w:val="28"/>
          <w:szCs w:val="28"/>
        </w:rPr>
        <w:t>Диссертация состоит из трех глав. Первая глава является теоретической и посвящена общей теории тестирования, изучению предметной области, моделям в нагрузочном тестировании и описанию организации бизнес-процессов для проведения нагрузочного тестирования. Изучив и проанализировав предметную область б</w:t>
      </w:r>
      <w:r w:rsidR="005B699C">
        <w:rPr>
          <w:rFonts w:ascii="Times New Roman" w:hAnsi="Times New Roman" w:cs="Times New Roman"/>
          <w:sz w:val="28"/>
          <w:szCs w:val="28"/>
        </w:rPr>
        <w:t>удет</w:t>
      </w:r>
      <w:r w:rsidRPr="00A3620F">
        <w:rPr>
          <w:rFonts w:ascii="Times New Roman" w:hAnsi="Times New Roman" w:cs="Times New Roman"/>
          <w:sz w:val="28"/>
          <w:szCs w:val="28"/>
        </w:rPr>
        <w:t xml:space="preserve"> выполнена постановка задачи.</w:t>
      </w:r>
    </w:p>
    <w:p w14:paraId="4380EDBD" w14:textId="0D19BA21" w:rsidR="00D41495" w:rsidRPr="00A3620F" w:rsidRDefault="00D41495" w:rsidP="00D37BEF">
      <w:pPr>
        <w:spacing w:after="0"/>
        <w:ind w:firstLine="709"/>
        <w:jc w:val="both"/>
        <w:rPr>
          <w:rFonts w:ascii="Times New Roman" w:hAnsi="Times New Roman" w:cs="Times New Roman"/>
          <w:sz w:val="28"/>
          <w:szCs w:val="28"/>
        </w:rPr>
      </w:pPr>
      <w:r w:rsidRPr="00A3620F">
        <w:rPr>
          <w:rFonts w:ascii="Times New Roman" w:hAnsi="Times New Roman" w:cs="Times New Roman"/>
          <w:sz w:val="28"/>
          <w:szCs w:val="28"/>
        </w:rPr>
        <w:t xml:space="preserve">Вторая глава экспериментальная и посвящена описанию технологии нагрузочного тестирования, описанию фаз и этапов из которых она состоит, а также описанию: новой организации бизнес-процессов, комплектности банковских платежных систем, типового состава комплекса технических средств для проведения нагрузочного тестирования </w:t>
      </w:r>
      <w:r w:rsidR="00D37BEF">
        <w:rPr>
          <w:rFonts w:ascii="Times New Roman" w:hAnsi="Times New Roman" w:cs="Times New Roman"/>
          <w:sz w:val="28"/>
          <w:szCs w:val="28"/>
        </w:rPr>
        <w:t>банковских платежных систем</w:t>
      </w:r>
      <w:r w:rsidRPr="00A3620F">
        <w:rPr>
          <w:rFonts w:ascii="Times New Roman" w:hAnsi="Times New Roman" w:cs="Times New Roman"/>
          <w:sz w:val="28"/>
          <w:szCs w:val="28"/>
        </w:rPr>
        <w:t xml:space="preserve">; методике сбора характеристик прикладной производительности и их составу. </w:t>
      </w:r>
    </w:p>
    <w:p w14:paraId="7FDD87A5" w14:textId="0A91F021" w:rsidR="00D41495" w:rsidRPr="00A3620F" w:rsidRDefault="00D41495" w:rsidP="00A3620F">
      <w:pPr>
        <w:spacing w:after="0"/>
        <w:ind w:firstLine="709"/>
        <w:jc w:val="both"/>
        <w:rPr>
          <w:rFonts w:ascii="Times New Roman" w:hAnsi="Times New Roman" w:cs="Times New Roman"/>
          <w:sz w:val="28"/>
          <w:szCs w:val="28"/>
        </w:rPr>
      </w:pPr>
      <w:r w:rsidRPr="00A3620F">
        <w:rPr>
          <w:rFonts w:ascii="Times New Roman" w:hAnsi="Times New Roman" w:cs="Times New Roman"/>
          <w:sz w:val="28"/>
          <w:szCs w:val="28"/>
        </w:rPr>
        <w:t>Третья глава практическая и посвящена описанию разрабатываемым средствам автоматизации технологии нагрузочного тестир</w:t>
      </w:r>
      <w:r w:rsidR="00A3620F" w:rsidRPr="00A3620F">
        <w:rPr>
          <w:rFonts w:ascii="Times New Roman" w:hAnsi="Times New Roman" w:cs="Times New Roman"/>
          <w:sz w:val="28"/>
          <w:szCs w:val="28"/>
        </w:rPr>
        <w:t>о</w:t>
      </w:r>
      <w:r w:rsidRPr="00A3620F">
        <w:rPr>
          <w:rFonts w:ascii="Times New Roman" w:hAnsi="Times New Roman" w:cs="Times New Roman"/>
          <w:sz w:val="28"/>
          <w:szCs w:val="28"/>
        </w:rPr>
        <w:t>вания.</w:t>
      </w:r>
    </w:p>
    <w:p w14:paraId="70A9BD20" w14:textId="659C700C" w:rsidR="00D41495" w:rsidRPr="00A3620F" w:rsidRDefault="00D41495" w:rsidP="00A3620F">
      <w:pPr>
        <w:spacing w:after="0"/>
        <w:ind w:firstLine="709"/>
        <w:jc w:val="both"/>
        <w:rPr>
          <w:rFonts w:ascii="Times New Roman" w:hAnsi="Times New Roman" w:cs="Times New Roman"/>
          <w:sz w:val="28"/>
          <w:szCs w:val="28"/>
        </w:rPr>
      </w:pPr>
      <w:r w:rsidRPr="00A3620F">
        <w:rPr>
          <w:rFonts w:ascii="Times New Roman" w:hAnsi="Times New Roman" w:cs="Times New Roman"/>
          <w:sz w:val="28"/>
          <w:szCs w:val="28"/>
        </w:rPr>
        <w:t xml:space="preserve">Результатом является </w:t>
      </w:r>
      <w:r w:rsidR="00A3620F" w:rsidRPr="00A3620F">
        <w:rPr>
          <w:rFonts w:ascii="Times New Roman" w:hAnsi="Times New Roman" w:cs="Times New Roman"/>
          <w:sz w:val="28"/>
          <w:szCs w:val="28"/>
        </w:rPr>
        <w:t>разработанная технология автоматизированного нагрузочного тестирования банковской платежной системы</w:t>
      </w:r>
    </w:p>
    <w:p w14:paraId="3AC95BF4" w14:textId="341E965B" w:rsidR="00D41495" w:rsidRPr="00A3620F" w:rsidRDefault="00D41495" w:rsidP="00A3620F">
      <w:pPr>
        <w:spacing w:after="0"/>
        <w:ind w:firstLine="709"/>
        <w:jc w:val="both"/>
        <w:rPr>
          <w:rFonts w:ascii="Times New Roman" w:hAnsi="Times New Roman" w:cs="Times New Roman"/>
          <w:sz w:val="28"/>
          <w:szCs w:val="28"/>
        </w:rPr>
      </w:pPr>
      <w:r w:rsidRPr="00A3620F">
        <w:rPr>
          <w:rFonts w:ascii="Times New Roman" w:hAnsi="Times New Roman" w:cs="Times New Roman"/>
          <w:sz w:val="28"/>
          <w:szCs w:val="28"/>
        </w:rPr>
        <w:t xml:space="preserve">Ключевые слова: </w:t>
      </w:r>
      <w:r w:rsidR="00A3620F" w:rsidRPr="00A3620F">
        <w:rPr>
          <w:rFonts w:ascii="Times New Roman" w:hAnsi="Times New Roman" w:cs="Times New Roman"/>
          <w:sz w:val="28"/>
          <w:szCs w:val="28"/>
        </w:rPr>
        <w:t>банковская платежная система</w:t>
      </w:r>
      <w:r w:rsidRPr="00A3620F">
        <w:rPr>
          <w:rFonts w:ascii="Times New Roman" w:hAnsi="Times New Roman" w:cs="Times New Roman"/>
          <w:sz w:val="28"/>
          <w:szCs w:val="28"/>
        </w:rPr>
        <w:t xml:space="preserve">, </w:t>
      </w:r>
      <w:r w:rsidR="00A3620F" w:rsidRPr="00A3620F">
        <w:rPr>
          <w:rFonts w:ascii="Times New Roman" w:hAnsi="Times New Roman" w:cs="Times New Roman"/>
          <w:sz w:val="28"/>
          <w:szCs w:val="28"/>
        </w:rPr>
        <w:t>тестирование</w:t>
      </w:r>
      <w:r w:rsidRPr="00A3620F">
        <w:rPr>
          <w:rFonts w:ascii="Times New Roman" w:hAnsi="Times New Roman" w:cs="Times New Roman"/>
          <w:sz w:val="28"/>
          <w:szCs w:val="28"/>
        </w:rPr>
        <w:t xml:space="preserve">, </w:t>
      </w:r>
      <w:r w:rsidR="00A3620F" w:rsidRPr="00A3620F">
        <w:rPr>
          <w:rFonts w:ascii="Times New Roman" w:hAnsi="Times New Roman" w:cs="Times New Roman"/>
          <w:sz w:val="28"/>
          <w:szCs w:val="28"/>
        </w:rPr>
        <w:t>нагрузка</w:t>
      </w:r>
      <w:r w:rsidRPr="00A3620F">
        <w:rPr>
          <w:rFonts w:ascii="Times New Roman" w:hAnsi="Times New Roman" w:cs="Times New Roman"/>
          <w:sz w:val="28"/>
          <w:szCs w:val="28"/>
        </w:rPr>
        <w:t xml:space="preserve">, </w:t>
      </w:r>
      <w:r w:rsidR="00A3620F" w:rsidRPr="00A3620F">
        <w:rPr>
          <w:rFonts w:ascii="Times New Roman" w:hAnsi="Times New Roman" w:cs="Times New Roman"/>
          <w:sz w:val="28"/>
          <w:szCs w:val="28"/>
        </w:rPr>
        <w:t>нагрузочное тестирование</w:t>
      </w:r>
      <w:r w:rsidRPr="00A3620F">
        <w:rPr>
          <w:rFonts w:ascii="Times New Roman" w:hAnsi="Times New Roman" w:cs="Times New Roman"/>
          <w:sz w:val="28"/>
          <w:szCs w:val="28"/>
        </w:rPr>
        <w:t xml:space="preserve">, </w:t>
      </w:r>
      <w:r w:rsidR="00A3620F" w:rsidRPr="00A3620F">
        <w:rPr>
          <w:rFonts w:ascii="Times New Roman" w:hAnsi="Times New Roman" w:cs="Times New Roman"/>
          <w:sz w:val="28"/>
          <w:szCs w:val="28"/>
        </w:rPr>
        <w:t>технология</w:t>
      </w:r>
      <w:r w:rsidRPr="00A3620F">
        <w:rPr>
          <w:rFonts w:ascii="Times New Roman" w:hAnsi="Times New Roman" w:cs="Times New Roman"/>
          <w:sz w:val="28"/>
          <w:szCs w:val="28"/>
        </w:rPr>
        <w:t xml:space="preserve">, </w:t>
      </w:r>
      <w:r w:rsidR="00A3620F" w:rsidRPr="00A3620F">
        <w:rPr>
          <w:rFonts w:ascii="Times New Roman" w:hAnsi="Times New Roman" w:cs="Times New Roman"/>
          <w:sz w:val="28"/>
          <w:szCs w:val="28"/>
        </w:rPr>
        <w:t>автоматизация, автоматизированная технология.</w:t>
      </w:r>
    </w:p>
    <w:p w14:paraId="08D9F981" w14:textId="77777777" w:rsidR="005325BE" w:rsidRDefault="005325BE">
      <w:r>
        <w:br w:type="page"/>
      </w:r>
    </w:p>
    <w:p w14:paraId="041F5780" w14:textId="250340CF" w:rsidR="00D41495" w:rsidRPr="001A15AD" w:rsidRDefault="00D41495" w:rsidP="001F389B">
      <w:pPr>
        <w:spacing w:after="0"/>
        <w:ind w:left="0"/>
        <w:rPr>
          <w:rFonts w:ascii="Times New Roman" w:hAnsi="Times New Roman" w:cs="Times New Roman"/>
          <w:b/>
          <w:sz w:val="36"/>
          <w:szCs w:val="32"/>
          <w:lang w:val="en-US"/>
        </w:rPr>
      </w:pPr>
      <w:r w:rsidRPr="001A15AD">
        <w:rPr>
          <w:rFonts w:ascii="Times New Roman" w:hAnsi="Times New Roman" w:cs="Times New Roman"/>
          <w:b/>
          <w:sz w:val="36"/>
          <w:szCs w:val="32"/>
          <w:lang w:val="en-US"/>
        </w:rPr>
        <w:t>Annotation</w:t>
      </w:r>
    </w:p>
    <w:p w14:paraId="2E94F18C" w14:textId="77777777" w:rsidR="005E338D" w:rsidRPr="005E338D" w:rsidRDefault="005E338D" w:rsidP="005E338D">
      <w:pPr>
        <w:spacing w:after="0"/>
        <w:ind w:firstLine="709"/>
        <w:jc w:val="both"/>
        <w:rPr>
          <w:rFonts w:ascii="Times New Roman" w:hAnsi="Times New Roman" w:cs="Times New Roman"/>
          <w:color w:val="000000" w:themeColor="text1"/>
          <w:sz w:val="28"/>
          <w:szCs w:val="28"/>
          <w:lang w:val="en-US"/>
        </w:rPr>
      </w:pPr>
      <w:r w:rsidRPr="005E338D">
        <w:rPr>
          <w:rFonts w:ascii="Times New Roman" w:hAnsi="Times New Roman" w:cs="Times New Roman"/>
          <w:color w:val="000000" w:themeColor="text1"/>
          <w:sz w:val="28"/>
          <w:szCs w:val="28"/>
          <w:lang w:val="en-US"/>
        </w:rPr>
        <w:t>Master's dissertation issue is "Development of automated load testing of the bank payment system".</w:t>
      </w:r>
    </w:p>
    <w:p w14:paraId="2303413F" w14:textId="77777777" w:rsidR="005E338D" w:rsidRPr="005E338D" w:rsidRDefault="005E338D" w:rsidP="005E338D">
      <w:pPr>
        <w:spacing w:after="0"/>
        <w:ind w:firstLine="709"/>
        <w:jc w:val="both"/>
        <w:rPr>
          <w:rFonts w:ascii="Times New Roman" w:hAnsi="Times New Roman" w:cs="Times New Roman"/>
          <w:color w:val="000000" w:themeColor="text1"/>
          <w:sz w:val="28"/>
          <w:szCs w:val="28"/>
          <w:lang w:val="en-US"/>
        </w:rPr>
      </w:pPr>
      <w:r w:rsidRPr="005E338D">
        <w:rPr>
          <w:rFonts w:ascii="Times New Roman" w:hAnsi="Times New Roman" w:cs="Times New Roman"/>
          <w:color w:val="000000" w:themeColor="text1"/>
          <w:sz w:val="28"/>
          <w:szCs w:val="28"/>
          <w:lang w:val="en-US"/>
        </w:rPr>
        <w:t>The subject of the study is creation of automated test performance of bank payment systems. The object of the study is the technology of automated performance testing.</w:t>
      </w:r>
    </w:p>
    <w:p w14:paraId="4EEADDB9" w14:textId="77777777" w:rsidR="005E338D" w:rsidRPr="005E338D" w:rsidRDefault="005E338D" w:rsidP="005E338D">
      <w:pPr>
        <w:spacing w:after="0"/>
        <w:ind w:firstLine="709"/>
        <w:jc w:val="both"/>
        <w:rPr>
          <w:rFonts w:ascii="Times New Roman" w:hAnsi="Times New Roman" w:cs="Times New Roman"/>
          <w:color w:val="000000" w:themeColor="text1"/>
          <w:sz w:val="28"/>
          <w:szCs w:val="28"/>
          <w:lang w:val="en-US"/>
        </w:rPr>
      </w:pPr>
      <w:r w:rsidRPr="005E338D">
        <w:rPr>
          <w:rFonts w:ascii="Times New Roman" w:hAnsi="Times New Roman" w:cs="Times New Roman"/>
          <w:color w:val="000000" w:themeColor="text1"/>
          <w:sz w:val="28"/>
          <w:szCs w:val="28"/>
          <w:lang w:val="en-US"/>
        </w:rPr>
        <w:t>The aim of the study to develop automated technology of performance testing systems and managed messages, for automatic preparation process and launching of performance tests, analysis of results with further compilation of reports.</w:t>
      </w:r>
    </w:p>
    <w:p w14:paraId="2348DD82" w14:textId="5508780B" w:rsidR="005E338D" w:rsidRPr="005E338D" w:rsidRDefault="005E338D" w:rsidP="005E338D">
      <w:pPr>
        <w:spacing w:after="0"/>
        <w:ind w:firstLine="709"/>
        <w:jc w:val="both"/>
        <w:rPr>
          <w:rFonts w:ascii="Times New Roman" w:hAnsi="Times New Roman" w:cs="Times New Roman"/>
          <w:color w:val="000000" w:themeColor="text1"/>
          <w:sz w:val="28"/>
          <w:szCs w:val="28"/>
          <w:lang w:val="en-US"/>
        </w:rPr>
      </w:pPr>
      <w:r w:rsidRPr="005E338D">
        <w:rPr>
          <w:rFonts w:ascii="Times New Roman" w:hAnsi="Times New Roman" w:cs="Times New Roman"/>
          <w:color w:val="000000" w:themeColor="text1"/>
          <w:sz w:val="28"/>
          <w:szCs w:val="28"/>
          <w:lang w:val="en-US"/>
        </w:rPr>
        <w:t xml:space="preserve">The dissertation includes three chapters. The first chapter presents theoretical and general testing theory, subject studies, models in </w:t>
      </w:r>
      <w:r>
        <w:rPr>
          <w:rFonts w:ascii="Times New Roman" w:hAnsi="Times New Roman" w:cs="Times New Roman"/>
          <w:color w:val="000000" w:themeColor="text1"/>
          <w:sz w:val="28"/>
          <w:szCs w:val="28"/>
          <w:lang w:val="en-US"/>
        </w:rPr>
        <w:t>load</w:t>
      </w:r>
      <w:r w:rsidRPr="005E338D">
        <w:rPr>
          <w:rFonts w:ascii="Times New Roman" w:hAnsi="Times New Roman" w:cs="Times New Roman"/>
          <w:color w:val="000000" w:themeColor="text1"/>
          <w:sz w:val="28"/>
          <w:szCs w:val="28"/>
          <w:lang w:val="en-US"/>
        </w:rPr>
        <w:t xml:space="preserve"> testing, and a description of business processes organization for </w:t>
      </w:r>
      <w:r>
        <w:rPr>
          <w:rFonts w:ascii="Times New Roman" w:hAnsi="Times New Roman" w:cs="Times New Roman"/>
          <w:color w:val="000000" w:themeColor="text1"/>
          <w:sz w:val="28"/>
          <w:szCs w:val="28"/>
          <w:lang w:val="en-US"/>
        </w:rPr>
        <w:t>load</w:t>
      </w:r>
      <w:r w:rsidRPr="005E338D">
        <w:rPr>
          <w:rFonts w:ascii="Times New Roman" w:hAnsi="Times New Roman" w:cs="Times New Roman"/>
          <w:color w:val="000000" w:themeColor="text1"/>
          <w:sz w:val="28"/>
          <w:szCs w:val="28"/>
          <w:lang w:val="en-US"/>
        </w:rPr>
        <w:t xml:space="preserve"> testing performance. Subject area assessment provide set the task.</w:t>
      </w:r>
    </w:p>
    <w:p w14:paraId="3D66978C" w14:textId="27A35112" w:rsidR="005E338D" w:rsidRPr="005E338D" w:rsidRDefault="005E338D" w:rsidP="00D37BEF">
      <w:pPr>
        <w:spacing w:after="0"/>
        <w:ind w:firstLine="709"/>
        <w:jc w:val="both"/>
        <w:rPr>
          <w:rFonts w:ascii="Times New Roman" w:hAnsi="Times New Roman" w:cs="Times New Roman"/>
          <w:color w:val="000000" w:themeColor="text1"/>
          <w:sz w:val="28"/>
          <w:szCs w:val="28"/>
          <w:lang w:val="en-US"/>
        </w:rPr>
      </w:pPr>
      <w:r w:rsidRPr="005E338D">
        <w:rPr>
          <w:rFonts w:ascii="Times New Roman" w:hAnsi="Times New Roman" w:cs="Times New Roman"/>
          <w:color w:val="000000" w:themeColor="text1"/>
          <w:sz w:val="28"/>
          <w:szCs w:val="28"/>
          <w:lang w:val="en-US"/>
        </w:rPr>
        <w:t xml:space="preserve">The second chapter is experimental and technology-related, which includes the following sections: a new organization of business processes, bank payment systems completeness, typical composition of complex technical elements for performance testing process of </w:t>
      </w:r>
      <w:r w:rsidR="00D37BEF">
        <w:rPr>
          <w:rFonts w:ascii="Times New Roman" w:hAnsi="Times New Roman" w:cs="Times New Roman"/>
          <w:color w:val="000000" w:themeColor="text1"/>
          <w:sz w:val="28"/>
          <w:szCs w:val="28"/>
          <w:lang w:val="en-US"/>
        </w:rPr>
        <w:t xml:space="preserve">the </w:t>
      </w:r>
      <w:r w:rsidR="00D37BEF" w:rsidRPr="005E338D">
        <w:rPr>
          <w:rFonts w:ascii="Times New Roman" w:hAnsi="Times New Roman" w:cs="Times New Roman"/>
          <w:color w:val="000000" w:themeColor="text1"/>
          <w:sz w:val="28"/>
          <w:szCs w:val="28"/>
          <w:lang w:val="en-US"/>
        </w:rPr>
        <w:t>bank payment system</w:t>
      </w:r>
      <w:r w:rsidR="00D37BEF">
        <w:rPr>
          <w:rFonts w:ascii="Times New Roman" w:hAnsi="Times New Roman" w:cs="Times New Roman"/>
          <w:color w:val="000000" w:themeColor="text1"/>
          <w:sz w:val="28"/>
          <w:szCs w:val="28"/>
          <w:lang w:val="en-US"/>
        </w:rPr>
        <w:t>s</w:t>
      </w:r>
      <w:r w:rsidRPr="005E338D">
        <w:rPr>
          <w:rFonts w:ascii="Times New Roman" w:hAnsi="Times New Roman" w:cs="Times New Roman"/>
          <w:color w:val="000000" w:themeColor="text1"/>
          <w:sz w:val="28"/>
          <w:szCs w:val="28"/>
          <w:lang w:val="en-US"/>
        </w:rPr>
        <w:t>; collecting data methodology of applied productivity characteristics their composition.</w:t>
      </w:r>
    </w:p>
    <w:p w14:paraId="23D0AF1A" w14:textId="77777777" w:rsidR="005E338D" w:rsidRPr="005E338D" w:rsidRDefault="005E338D" w:rsidP="005E338D">
      <w:pPr>
        <w:spacing w:after="0"/>
        <w:ind w:firstLine="709"/>
        <w:jc w:val="both"/>
        <w:rPr>
          <w:rFonts w:ascii="Times New Roman" w:hAnsi="Times New Roman" w:cs="Times New Roman"/>
          <w:color w:val="000000" w:themeColor="text1"/>
          <w:sz w:val="28"/>
          <w:szCs w:val="28"/>
          <w:lang w:val="en-US"/>
        </w:rPr>
      </w:pPr>
      <w:r w:rsidRPr="005E338D">
        <w:rPr>
          <w:rFonts w:ascii="Times New Roman" w:hAnsi="Times New Roman" w:cs="Times New Roman"/>
          <w:color w:val="000000" w:themeColor="text1"/>
          <w:sz w:val="28"/>
          <w:szCs w:val="28"/>
          <w:lang w:val="en-US"/>
        </w:rPr>
        <w:t>The third chapter is dedicated practical issues and contains description of automation items for testing processes.</w:t>
      </w:r>
    </w:p>
    <w:p w14:paraId="17DA38BD" w14:textId="77777777" w:rsidR="005E338D" w:rsidRPr="005E338D" w:rsidRDefault="005E338D" w:rsidP="005E338D">
      <w:pPr>
        <w:spacing w:after="0"/>
        <w:ind w:firstLine="709"/>
        <w:jc w:val="both"/>
        <w:rPr>
          <w:rFonts w:ascii="Times New Roman" w:hAnsi="Times New Roman" w:cs="Times New Roman"/>
          <w:color w:val="000000" w:themeColor="text1"/>
          <w:sz w:val="28"/>
          <w:szCs w:val="28"/>
          <w:lang w:val="en-US"/>
        </w:rPr>
      </w:pPr>
      <w:proofErr w:type="gramStart"/>
      <w:r w:rsidRPr="005E338D">
        <w:rPr>
          <w:rFonts w:ascii="Times New Roman" w:hAnsi="Times New Roman" w:cs="Times New Roman"/>
          <w:color w:val="000000" w:themeColor="text1"/>
          <w:sz w:val="28"/>
          <w:szCs w:val="28"/>
          <w:lang w:val="en-US"/>
        </w:rPr>
        <w:t>As a result</w:t>
      </w:r>
      <w:proofErr w:type="gramEnd"/>
      <w:r w:rsidRPr="005E338D">
        <w:rPr>
          <w:rFonts w:ascii="Times New Roman" w:hAnsi="Times New Roman" w:cs="Times New Roman"/>
          <w:color w:val="000000" w:themeColor="text1"/>
          <w:sz w:val="28"/>
          <w:szCs w:val="28"/>
          <w:lang w:val="en-US"/>
        </w:rPr>
        <w:t xml:space="preserve"> of the study, automated performance testing of the bank payment system was developed.</w:t>
      </w:r>
    </w:p>
    <w:p w14:paraId="1360A404" w14:textId="29BF584B" w:rsidR="001A15AD" w:rsidRPr="005E338D" w:rsidRDefault="005E338D" w:rsidP="005E338D">
      <w:pPr>
        <w:spacing w:after="0"/>
        <w:ind w:firstLine="709"/>
        <w:jc w:val="both"/>
        <w:rPr>
          <w:rFonts w:ascii="Times New Roman" w:hAnsi="Times New Roman" w:cs="Times New Roman"/>
          <w:color w:val="000000" w:themeColor="text1"/>
          <w:sz w:val="28"/>
          <w:szCs w:val="28"/>
          <w:lang w:val="en-US"/>
        </w:rPr>
      </w:pPr>
      <w:r w:rsidRPr="005E338D">
        <w:rPr>
          <w:rFonts w:ascii="Times New Roman" w:hAnsi="Times New Roman" w:cs="Times New Roman"/>
          <w:color w:val="000000" w:themeColor="text1"/>
          <w:sz w:val="28"/>
          <w:szCs w:val="28"/>
          <w:lang w:val="en-US"/>
        </w:rPr>
        <w:t>Keywords: bank payment system, testing, performance test, stress test, testing of bank payment system, testing technology, automation, technology, automated testing technology.</w:t>
      </w:r>
    </w:p>
    <w:p w14:paraId="62D42FCC" w14:textId="5FE27F91" w:rsidR="001A15AD" w:rsidRDefault="001A15AD">
      <w:pPr>
        <w:rPr>
          <w:sz w:val="28"/>
          <w:szCs w:val="28"/>
          <w:lang w:val="en-US"/>
        </w:rPr>
      </w:pPr>
      <w:r>
        <w:rPr>
          <w:sz w:val="28"/>
          <w:szCs w:val="28"/>
          <w:lang w:val="en-US"/>
        </w:rPr>
        <w:br w:type="page"/>
      </w:r>
    </w:p>
    <w:bookmarkStart w:id="5" w:name="_Toc482113370" w:displacedByCustomXml="next"/>
    <w:sdt>
      <w:sdtPr>
        <w:id w:val="97849260"/>
        <w:docPartObj>
          <w:docPartGallery w:val="Table of Contents"/>
          <w:docPartUnique/>
        </w:docPartObj>
      </w:sdtPr>
      <w:sdtEndPr>
        <w:rPr>
          <w:b/>
          <w:bCs/>
        </w:rPr>
      </w:sdtEndPr>
      <w:sdtContent>
        <w:p w14:paraId="11125A15" w14:textId="02867E42" w:rsidR="003F16D3" w:rsidRPr="003F16D3" w:rsidRDefault="003F16D3" w:rsidP="003F16D3">
          <w:pPr>
            <w:jc w:val="center"/>
            <w:rPr>
              <w:rFonts w:ascii="Times New Roman" w:hAnsi="Times New Roman" w:cs="Times New Roman"/>
              <w:b/>
              <w:color w:val="000000" w:themeColor="text1"/>
              <w:sz w:val="36"/>
              <w:szCs w:val="28"/>
            </w:rPr>
          </w:pPr>
          <w:r w:rsidRPr="003F16D3">
            <w:rPr>
              <w:rFonts w:ascii="Times New Roman" w:hAnsi="Times New Roman"/>
              <w:b/>
              <w:color w:val="000000" w:themeColor="text1"/>
              <w:sz w:val="36"/>
            </w:rPr>
            <w:t>Оглавление</w:t>
          </w:r>
        </w:p>
        <w:p w14:paraId="22B67E9B" w14:textId="33C600DF" w:rsidR="0083269B" w:rsidRPr="00685382" w:rsidRDefault="003F16D3" w:rsidP="0083269B">
          <w:pPr>
            <w:pStyle w:val="13"/>
            <w:tabs>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r w:rsidRPr="003F16D3">
            <w:rPr>
              <w:rFonts w:ascii="Times New Roman" w:hAnsi="Times New Roman" w:cs="Times New Roman"/>
              <w:b w:val="0"/>
              <w:color w:val="000000" w:themeColor="text1"/>
              <w:sz w:val="28"/>
              <w:szCs w:val="28"/>
              <w:u w:val="none"/>
            </w:rPr>
            <w:fldChar w:fldCharType="begin"/>
          </w:r>
          <w:r w:rsidRPr="003F16D3">
            <w:rPr>
              <w:rFonts w:ascii="Times New Roman" w:hAnsi="Times New Roman" w:cs="Times New Roman"/>
              <w:b w:val="0"/>
              <w:color w:val="000000" w:themeColor="text1"/>
              <w:sz w:val="28"/>
              <w:szCs w:val="28"/>
              <w:u w:val="none"/>
            </w:rPr>
            <w:instrText xml:space="preserve"> TOC \o "1-3" \h \z \u </w:instrText>
          </w:r>
          <w:r w:rsidRPr="003F16D3">
            <w:rPr>
              <w:rFonts w:ascii="Times New Roman" w:hAnsi="Times New Roman" w:cs="Times New Roman"/>
              <w:b w:val="0"/>
              <w:color w:val="000000" w:themeColor="text1"/>
              <w:sz w:val="28"/>
              <w:szCs w:val="28"/>
              <w:u w:val="none"/>
            </w:rPr>
            <w:fldChar w:fldCharType="separate"/>
          </w:r>
          <w:hyperlink w:anchor="_Toc482228800" w:history="1">
            <w:r w:rsidR="00685382" w:rsidRPr="00685382">
              <w:rPr>
                <w:rStyle w:val="ac"/>
                <w:rFonts w:ascii="Times New Roman" w:hAnsi="Times New Roman" w:cs="Times New Roman"/>
                <w:caps w:val="0"/>
                <w:noProof/>
                <w:sz w:val="28"/>
                <w:szCs w:val="28"/>
                <w:u w:val="none"/>
              </w:rPr>
              <w:t>Введение</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00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6</w:t>
            </w:r>
            <w:r w:rsidR="0083269B" w:rsidRPr="00685382">
              <w:rPr>
                <w:rFonts w:ascii="Times New Roman" w:hAnsi="Times New Roman" w:cs="Times New Roman"/>
                <w:b w:val="0"/>
                <w:noProof/>
                <w:webHidden/>
                <w:sz w:val="28"/>
                <w:szCs w:val="28"/>
                <w:u w:val="none"/>
              </w:rPr>
              <w:fldChar w:fldCharType="end"/>
            </w:r>
          </w:hyperlink>
        </w:p>
        <w:p w14:paraId="4E23D128" w14:textId="2A20582F" w:rsidR="0083269B" w:rsidRPr="00685382" w:rsidRDefault="00377367" w:rsidP="0083269B">
          <w:pPr>
            <w:pStyle w:val="13"/>
            <w:tabs>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01" w:history="1">
            <w:r w:rsidR="00685382" w:rsidRPr="00685382">
              <w:rPr>
                <w:rStyle w:val="ac"/>
                <w:rFonts w:ascii="Times New Roman" w:hAnsi="Times New Roman" w:cs="Times New Roman"/>
                <w:caps w:val="0"/>
                <w:noProof/>
                <w:sz w:val="28"/>
                <w:szCs w:val="28"/>
                <w:u w:val="none"/>
              </w:rPr>
              <w:t>Глава 1. Теоретическая часть</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01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10</w:t>
            </w:r>
            <w:r w:rsidR="0083269B" w:rsidRPr="00685382">
              <w:rPr>
                <w:rFonts w:ascii="Times New Roman" w:hAnsi="Times New Roman" w:cs="Times New Roman"/>
                <w:b w:val="0"/>
                <w:noProof/>
                <w:webHidden/>
                <w:sz w:val="28"/>
                <w:szCs w:val="28"/>
                <w:u w:val="none"/>
              </w:rPr>
              <w:fldChar w:fldCharType="end"/>
            </w:r>
          </w:hyperlink>
        </w:p>
        <w:p w14:paraId="4F1BC4FF" w14:textId="7F93A637" w:rsidR="0083269B" w:rsidRPr="00685382" w:rsidRDefault="00377367" w:rsidP="0083269B">
          <w:pPr>
            <w:pStyle w:val="13"/>
            <w:tabs>
              <w:tab w:val="left" w:pos="550"/>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02" w:history="1">
            <w:r w:rsidR="00685382" w:rsidRPr="00685382">
              <w:rPr>
                <w:rStyle w:val="ac"/>
                <w:rFonts w:ascii="Times New Roman" w:hAnsi="Times New Roman" w:cs="Times New Roman"/>
                <w:b w:val="0"/>
                <w:caps w:val="0"/>
                <w:noProof/>
                <w:sz w:val="28"/>
                <w:szCs w:val="28"/>
                <w:u w:val="none"/>
              </w:rPr>
              <w:t>1.1.</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Теоретические основы тестирования</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02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10</w:t>
            </w:r>
            <w:r w:rsidR="0083269B" w:rsidRPr="00685382">
              <w:rPr>
                <w:rFonts w:ascii="Times New Roman" w:hAnsi="Times New Roman" w:cs="Times New Roman"/>
                <w:b w:val="0"/>
                <w:noProof/>
                <w:webHidden/>
                <w:sz w:val="28"/>
                <w:szCs w:val="28"/>
                <w:u w:val="none"/>
              </w:rPr>
              <w:fldChar w:fldCharType="end"/>
            </w:r>
          </w:hyperlink>
        </w:p>
        <w:p w14:paraId="77613FD4" w14:textId="1CD45758" w:rsidR="0083269B" w:rsidRPr="00685382" w:rsidRDefault="00377367" w:rsidP="0083269B">
          <w:pPr>
            <w:pStyle w:val="13"/>
            <w:tabs>
              <w:tab w:val="left" w:pos="715"/>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03" w:history="1">
            <w:r w:rsidR="00685382" w:rsidRPr="00685382">
              <w:rPr>
                <w:rStyle w:val="ac"/>
                <w:rFonts w:ascii="Times New Roman" w:hAnsi="Times New Roman" w:cs="Times New Roman"/>
                <w:b w:val="0"/>
                <w:caps w:val="0"/>
                <w:noProof/>
                <w:sz w:val="28"/>
                <w:szCs w:val="28"/>
                <w:u w:val="none"/>
              </w:rPr>
              <w:t>1.1.1.</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Тестировщик и программист</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03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12</w:t>
            </w:r>
            <w:r w:rsidR="0083269B" w:rsidRPr="00685382">
              <w:rPr>
                <w:rFonts w:ascii="Times New Roman" w:hAnsi="Times New Roman" w:cs="Times New Roman"/>
                <w:b w:val="0"/>
                <w:noProof/>
                <w:webHidden/>
                <w:sz w:val="28"/>
                <w:szCs w:val="28"/>
                <w:u w:val="none"/>
              </w:rPr>
              <w:fldChar w:fldCharType="end"/>
            </w:r>
          </w:hyperlink>
        </w:p>
        <w:p w14:paraId="68DA9602" w14:textId="1E2A2A8F" w:rsidR="0083269B" w:rsidRPr="00685382" w:rsidRDefault="00377367" w:rsidP="0083269B">
          <w:pPr>
            <w:pStyle w:val="13"/>
            <w:tabs>
              <w:tab w:val="left" w:pos="715"/>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04" w:history="1">
            <w:r w:rsidR="00685382" w:rsidRPr="00685382">
              <w:rPr>
                <w:rStyle w:val="ac"/>
                <w:rFonts w:ascii="Times New Roman" w:hAnsi="Times New Roman" w:cs="Times New Roman"/>
                <w:b w:val="0"/>
                <w:caps w:val="0"/>
                <w:noProof/>
                <w:sz w:val="28"/>
                <w:szCs w:val="28"/>
                <w:u w:val="none"/>
              </w:rPr>
              <w:t>1.1.2.</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Взаимодействие между командами заказчика и разработчиков</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04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13</w:t>
            </w:r>
            <w:r w:rsidR="0083269B" w:rsidRPr="00685382">
              <w:rPr>
                <w:rFonts w:ascii="Times New Roman" w:hAnsi="Times New Roman" w:cs="Times New Roman"/>
                <w:b w:val="0"/>
                <w:noProof/>
                <w:webHidden/>
                <w:sz w:val="28"/>
                <w:szCs w:val="28"/>
                <w:u w:val="none"/>
              </w:rPr>
              <w:fldChar w:fldCharType="end"/>
            </w:r>
          </w:hyperlink>
        </w:p>
        <w:p w14:paraId="24B9BD72" w14:textId="2F4969F7" w:rsidR="0083269B" w:rsidRPr="00685382" w:rsidRDefault="00377367" w:rsidP="0083269B">
          <w:pPr>
            <w:pStyle w:val="13"/>
            <w:tabs>
              <w:tab w:val="left" w:pos="715"/>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05" w:history="1">
            <w:r w:rsidR="00685382" w:rsidRPr="00685382">
              <w:rPr>
                <w:rStyle w:val="ac"/>
                <w:rFonts w:ascii="Times New Roman" w:hAnsi="Times New Roman" w:cs="Times New Roman"/>
                <w:b w:val="0"/>
                <w:caps w:val="0"/>
                <w:noProof/>
                <w:sz w:val="28"/>
                <w:szCs w:val="28"/>
                <w:u w:val="none"/>
              </w:rPr>
              <w:t>1.1.3.</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Уровни тестирования</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05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14</w:t>
            </w:r>
            <w:r w:rsidR="0083269B" w:rsidRPr="00685382">
              <w:rPr>
                <w:rFonts w:ascii="Times New Roman" w:hAnsi="Times New Roman" w:cs="Times New Roman"/>
                <w:b w:val="0"/>
                <w:noProof/>
                <w:webHidden/>
                <w:sz w:val="28"/>
                <w:szCs w:val="28"/>
                <w:u w:val="none"/>
              </w:rPr>
              <w:fldChar w:fldCharType="end"/>
            </w:r>
          </w:hyperlink>
        </w:p>
        <w:p w14:paraId="04A5756A" w14:textId="0DEB8491" w:rsidR="0083269B" w:rsidRPr="00685382" w:rsidRDefault="00377367" w:rsidP="0083269B">
          <w:pPr>
            <w:pStyle w:val="13"/>
            <w:tabs>
              <w:tab w:val="left" w:pos="715"/>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06" w:history="1">
            <w:r w:rsidR="00685382" w:rsidRPr="00685382">
              <w:rPr>
                <w:rStyle w:val="ac"/>
                <w:rFonts w:ascii="Times New Roman" w:hAnsi="Times New Roman" w:cs="Times New Roman"/>
                <w:b w:val="0"/>
                <w:caps w:val="0"/>
                <w:noProof/>
                <w:sz w:val="28"/>
                <w:szCs w:val="28"/>
                <w:u w:val="none"/>
              </w:rPr>
              <w:t>1.1.4.</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Виды тестирования</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06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16</w:t>
            </w:r>
            <w:r w:rsidR="0083269B" w:rsidRPr="00685382">
              <w:rPr>
                <w:rFonts w:ascii="Times New Roman" w:hAnsi="Times New Roman" w:cs="Times New Roman"/>
                <w:b w:val="0"/>
                <w:noProof/>
                <w:webHidden/>
                <w:sz w:val="28"/>
                <w:szCs w:val="28"/>
                <w:u w:val="none"/>
              </w:rPr>
              <w:fldChar w:fldCharType="end"/>
            </w:r>
          </w:hyperlink>
        </w:p>
        <w:p w14:paraId="5A96236C" w14:textId="5E8C1539" w:rsidR="0083269B" w:rsidRPr="00685382" w:rsidRDefault="00377367" w:rsidP="0083269B">
          <w:pPr>
            <w:pStyle w:val="13"/>
            <w:tabs>
              <w:tab w:val="left" w:pos="715"/>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07" w:history="1">
            <w:r w:rsidR="00685382" w:rsidRPr="00685382">
              <w:rPr>
                <w:rStyle w:val="ac"/>
                <w:rFonts w:ascii="Times New Roman" w:hAnsi="Times New Roman" w:cs="Times New Roman"/>
                <w:b w:val="0"/>
                <w:caps w:val="0"/>
                <w:noProof/>
                <w:sz w:val="28"/>
                <w:szCs w:val="28"/>
                <w:u w:val="none"/>
              </w:rPr>
              <w:t>1.1.5.</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Методы тестирования</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07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23</w:t>
            </w:r>
            <w:r w:rsidR="0083269B" w:rsidRPr="00685382">
              <w:rPr>
                <w:rFonts w:ascii="Times New Roman" w:hAnsi="Times New Roman" w:cs="Times New Roman"/>
                <w:b w:val="0"/>
                <w:noProof/>
                <w:webHidden/>
                <w:sz w:val="28"/>
                <w:szCs w:val="28"/>
                <w:u w:val="none"/>
              </w:rPr>
              <w:fldChar w:fldCharType="end"/>
            </w:r>
          </w:hyperlink>
        </w:p>
        <w:p w14:paraId="4CD9BDC0" w14:textId="761F0546" w:rsidR="0083269B" w:rsidRPr="00685382" w:rsidRDefault="00377367" w:rsidP="0083269B">
          <w:pPr>
            <w:pStyle w:val="13"/>
            <w:tabs>
              <w:tab w:val="left" w:pos="715"/>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08" w:history="1">
            <w:r w:rsidR="00685382" w:rsidRPr="00685382">
              <w:rPr>
                <w:rStyle w:val="ac"/>
                <w:rFonts w:ascii="Times New Roman" w:hAnsi="Times New Roman" w:cs="Times New Roman"/>
                <w:b w:val="0"/>
                <w:caps w:val="0"/>
                <w:noProof/>
                <w:sz w:val="28"/>
                <w:szCs w:val="28"/>
                <w:u w:val="none"/>
              </w:rPr>
              <w:t>1.1.6.</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Подходы к проектированию нагрузки для системы</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08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24</w:t>
            </w:r>
            <w:r w:rsidR="0083269B" w:rsidRPr="00685382">
              <w:rPr>
                <w:rFonts w:ascii="Times New Roman" w:hAnsi="Times New Roman" w:cs="Times New Roman"/>
                <w:b w:val="0"/>
                <w:noProof/>
                <w:webHidden/>
                <w:sz w:val="28"/>
                <w:szCs w:val="28"/>
                <w:u w:val="none"/>
              </w:rPr>
              <w:fldChar w:fldCharType="end"/>
            </w:r>
          </w:hyperlink>
        </w:p>
        <w:p w14:paraId="58514E95" w14:textId="4B05FF8A" w:rsidR="0083269B" w:rsidRPr="00685382" w:rsidRDefault="00377367" w:rsidP="0083269B">
          <w:pPr>
            <w:pStyle w:val="13"/>
            <w:tabs>
              <w:tab w:val="left" w:pos="550"/>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09" w:history="1">
            <w:r w:rsidR="00685382" w:rsidRPr="00685382">
              <w:rPr>
                <w:rStyle w:val="ac"/>
                <w:rFonts w:ascii="Times New Roman" w:hAnsi="Times New Roman" w:cs="Times New Roman"/>
                <w:b w:val="0"/>
                <w:caps w:val="0"/>
                <w:noProof/>
                <w:sz w:val="28"/>
                <w:szCs w:val="28"/>
                <w:u w:val="none"/>
              </w:rPr>
              <w:t>1.2.</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Модели в нагрузочном тестировании</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09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25</w:t>
            </w:r>
            <w:r w:rsidR="0083269B" w:rsidRPr="00685382">
              <w:rPr>
                <w:rFonts w:ascii="Times New Roman" w:hAnsi="Times New Roman" w:cs="Times New Roman"/>
                <w:b w:val="0"/>
                <w:noProof/>
                <w:webHidden/>
                <w:sz w:val="28"/>
                <w:szCs w:val="28"/>
                <w:u w:val="none"/>
              </w:rPr>
              <w:fldChar w:fldCharType="end"/>
            </w:r>
          </w:hyperlink>
        </w:p>
        <w:p w14:paraId="4240902E" w14:textId="04AA97EB" w:rsidR="0083269B" w:rsidRPr="00685382" w:rsidRDefault="00377367" w:rsidP="0083269B">
          <w:pPr>
            <w:pStyle w:val="13"/>
            <w:tabs>
              <w:tab w:val="left" w:pos="715"/>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10" w:history="1">
            <w:r w:rsidR="00685382" w:rsidRPr="00685382">
              <w:rPr>
                <w:rStyle w:val="ac"/>
                <w:rFonts w:ascii="Times New Roman" w:hAnsi="Times New Roman" w:cs="Times New Roman"/>
                <w:b w:val="0"/>
                <w:caps w:val="0"/>
                <w:noProof/>
                <w:sz w:val="28"/>
                <w:szCs w:val="28"/>
                <w:u w:val="none"/>
              </w:rPr>
              <w:t>1.2.1.</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Метамодель требований</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10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26</w:t>
            </w:r>
            <w:r w:rsidR="0083269B" w:rsidRPr="00685382">
              <w:rPr>
                <w:rFonts w:ascii="Times New Roman" w:hAnsi="Times New Roman" w:cs="Times New Roman"/>
                <w:b w:val="0"/>
                <w:noProof/>
                <w:webHidden/>
                <w:sz w:val="28"/>
                <w:szCs w:val="28"/>
                <w:u w:val="none"/>
              </w:rPr>
              <w:fldChar w:fldCharType="end"/>
            </w:r>
          </w:hyperlink>
        </w:p>
        <w:p w14:paraId="41E81DB0" w14:textId="5F2CAB70" w:rsidR="0083269B" w:rsidRPr="00685382" w:rsidRDefault="00377367" w:rsidP="0083269B">
          <w:pPr>
            <w:pStyle w:val="13"/>
            <w:tabs>
              <w:tab w:val="left" w:pos="715"/>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11" w:history="1">
            <w:r w:rsidR="00685382" w:rsidRPr="00685382">
              <w:rPr>
                <w:rStyle w:val="ac"/>
                <w:rFonts w:ascii="Times New Roman" w:hAnsi="Times New Roman" w:cs="Times New Roman"/>
                <w:b w:val="0"/>
                <w:caps w:val="0"/>
                <w:noProof/>
                <w:sz w:val="28"/>
                <w:szCs w:val="28"/>
                <w:u w:val="none"/>
              </w:rPr>
              <w:t>1.2.2.</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Метамодель системы</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11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27</w:t>
            </w:r>
            <w:r w:rsidR="0083269B" w:rsidRPr="00685382">
              <w:rPr>
                <w:rFonts w:ascii="Times New Roman" w:hAnsi="Times New Roman" w:cs="Times New Roman"/>
                <w:b w:val="0"/>
                <w:noProof/>
                <w:webHidden/>
                <w:sz w:val="28"/>
                <w:szCs w:val="28"/>
                <w:u w:val="none"/>
              </w:rPr>
              <w:fldChar w:fldCharType="end"/>
            </w:r>
          </w:hyperlink>
        </w:p>
        <w:p w14:paraId="00C7AEC6" w14:textId="28279CD7" w:rsidR="0083269B" w:rsidRPr="00685382" w:rsidRDefault="00377367" w:rsidP="0083269B">
          <w:pPr>
            <w:pStyle w:val="13"/>
            <w:tabs>
              <w:tab w:val="left" w:pos="715"/>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12" w:history="1">
            <w:r w:rsidR="00685382" w:rsidRPr="00685382">
              <w:rPr>
                <w:rStyle w:val="ac"/>
                <w:rFonts w:ascii="Times New Roman" w:hAnsi="Times New Roman" w:cs="Times New Roman"/>
                <w:b w:val="0"/>
                <w:caps w:val="0"/>
                <w:noProof/>
                <w:sz w:val="28"/>
                <w:szCs w:val="28"/>
                <w:u w:val="none"/>
              </w:rPr>
              <w:t>1.2.3.</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Метамодель нагрузки</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12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29</w:t>
            </w:r>
            <w:r w:rsidR="0083269B" w:rsidRPr="00685382">
              <w:rPr>
                <w:rFonts w:ascii="Times New Roman" w:hAnsi="Times New Roman" w:cs="Times New Roman"/>
                <w:b w:val="0"/>
                <w:noProof/>
                <w:webHidden/>
                <w:sz w:val="28"/>
                <w:szCs w:val="28"/>
                <w:u w:val="none"/>
              </w:rPr>
              <w:fldChar w:fldCharType="end"/>
            </w:r>
          </w:hyperlink>
        </w:p>
        <w:p w14:paraId="0788A080" w14:textId="52B53199" w:rsidR="0083269B" w:rsidRPr="00685382" w:rsidRDefault="00377367" w:rsidP="0083269B">
          <w:pPr>
            <w:pStyle w:val="13"/>
            <w:tabs>
              <w:tab w:val="left" w:pos="715"/>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13" w:history="1">
            <w:r w:rsidR="00685382" w:rsidRPr="00685382">
              <w:rPr>
                <w:rStyle w:val="ac"/>
                <w:rFonts w:ascii="Times New Roman" w:hAnsi="Times New Roman" w:cs="Times New Roman"/>
                <w:b w:val="0"/>
                <w:caps w:val="0"/>
                <w:noProof/>
                <w:sz w:val="28"/>
                <w:szCs w:val="28"/>
                <w:u w:val="none"/>
              </w:rPr>
              <w:t>1.2.4.</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Метамодель измерений</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13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31</w:t>
            </w:r>
            <w:r w:rsidR="0083269B" w:rsidRPr="00685382">
              <w:rPr>
                <w:rFonts w:ascii="Times New Roman" w:hAnsi="Times New Roman" w:cs="Times New Roman"/>
                <w:b w:val="0"/>
                <w:noProof/>
                <w:webHidden/>
                <w:sz w:val="28"/>
                <w:szCs w:val="28"/>
                <w:u w:val="none"/>
              </w:rPr>
              <w:fldChar w:fldCharType="end"/>
            </w:r>
          </w:hyperlink>
        </w:p>
        <w:p w14:paraId="1F81F551" w14:textId="09D1F386" w:rsidR="0083269B" w:rsidRPr="00685382" w:rsidRDefault="00377367" w:rsidP="0083269B">
          <w:pPr>
            <w:pStyle w:val="13"/>
            <w:tabs>
              <w:tab w:val="left" w:pos="550"/>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14" w:history="1">
            <w:r w:rsidR="00685382" w:rsidRPr="00685382">
              <w:rPr>
                <w:rStyle w:val="ac"/>
                <w:rFonts w:ascii="Times New Roman" w:hAnsi="Times New Roman" w:cs="Times New Roman"/>
                <w:b w:val="0"/>
                <w:caps w:val="0"/>
                <w:noProof/>
                <w:sz w:val="28"/>
                <w:szCs w:val="28"/>
                <w:u w:val="none"/>
              </w:rPr>
              <w:t>1.3.</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Описание организации бизнес-процессов</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14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33</w:t>
            </w:r>
            <w:r w:rsidR="0083269B" w:rsidRPr="00685382">
              <w:rPr>
                <w:rFonts w:ascii="Times New Roman" w:hAnsi="Times New Roman" w:cs="Times New Roman"/>
                <w:b w:val="0"/>
                <w:noProof/>
                <w:webHidden/>
                <w:sz w:val="28"/>
                <w:szCs w:val="28"/>
                <w:u w:val="none"/>
              </w:rPr>
              <w:fldChar w:fldCharType="end"/>
            </w:r>
          </w:hyperlink>
        </w:p>
        <w:p w14:paraId="57ACE6D9" w14:textId="57A51ACC" w:rsidR="0083269B" w:rsidRPr="00685382" w:rsidRDefault="00377367" w:rsidP="0083269B">
          <w:pPr>
            <w:pStyle w:val="13"/>
            <w:tabs>
              <w:tab w:val="left" w:pos="550"/>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15" w:history="1">
            <w:r w:rsidR="00685382" w:rsidRPr="00685382">
              <w:rPr>
                <w:rStyle w:val="ac"/>
                <w:rFonts w:ascii="Times New Roman" w:hAnsi="Times New Roman" w:cs="Times New Roman"/>
                <w:b w:val="0"/>
                <w:caps w:val="0"/>
                <w:noProof/>
                <w:sz w:val="28"/>
                <w:szCs w:val="28"/>
                <w:u w:val="none"/>
              </w:rPr>
              <w:t>1.4.</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Постановка задачи</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15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41</w:t>
            </w:r>
            <w:r w:rsidR="0083269B" w:rsidRPr="00685382">
              <w:rPr>
                <w:rFonts w:ascii="Times New Roman" w:hAnsi="Times New Roman" w:cs="Times New Roman"/>
                <w:b w:val="0"/>
                <w:noProof/>
                <w:webHidden/>
                <w:sz w:val="28"/>
                <w:szCs w:val="28"/>
                <w:u w:val="none"/>
              </w:rPr>
              <w:fldChar w:fldCharType="end"/>
            </w:r>
          </w:hyperlink>
        </w:p>
        <w:p w14:paraId="1F2100CB" w14:textId="06B52491" w:rsidR="0083269B" w:rsidRPr="00685382" w:rsidRDefault="00377367" w:rsidP="0083269B">
          <w:pPr>
            <w:pStyle w:val="13"/>
            <w:tabs>
              <w:tab w:val="left" w:pos="715"/>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16" w:history="1">
            <w:r w:rsidR="00685382" w:rsidRPr="00685382">
              <w:rPr>
                <w:rStyle w:val="ac"/>
                <w:rFonts w:ascii="Times New Roman" w:hAnsi="Times New Roman" w:cs="Times New Roman"/>
                <w:b w:val="0"/>
                <w:caps w:val="0"/>
                <w:noProof/>
                <w:sz w:val="28"/>
                <w:szCs w:val="28"/>
                <w:u w:val="none"/>
              </w:rPr>
              <w:t>1.4.1.</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Нагрузочное тестирование банковской платежной системы</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16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41</w:t>
            </w:r>
            <w:r w:rsidR="0083269B" w:rsidRPr="00685382">
              <w:rPr>
                <w:rFonts w:ascii="Times New Roman" w:hAnsi="Times New Roman" w:cs="Times New Roman"/>
                <w:b w:val="0"/>
                <w:noProof/>
                <w:webHidden/>
                <w:sz w:val="28"/>
                <w:szCs w:val="28"/>
                <w:u w:val="none"/>
              </w:rPr>
              <w:fldChar w:fldCharType="end"/>
            </w:r>
          </w:hyperlink>
        </w:p>
        <w:p w14:paraId="50282165" w14:textId="6CCD39D3" w:rsidR="0083269B" w:rsidRPr="00685382" w:rsidRDefault="00377367" w:rsidP="0083269B">
          <w:pPr>
            <w:pStyle w:val="13"/>
            <w:tabs>
              <w:tab w:val="left" w:pos="715"/>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17" w:history="1">
            <w:r w:rsidR="00685382" w:rsidRPr="00685382">
              <w:rPr>
                <w:rStyle w:val="ac"/>
                <w:rFonts w:ascii="Times New Roman" w:hAnsi="Times New Roman" w:cs="Times New Roman"/>
                <w:b w:val="0"/>
                <w:caps w:val="0"/>
                <w:noProof/>
                <w:sz w:val="28"/>
                <w:szCs w:val="28"/>
                <w:u w:val="none"/>
              </w:rPr>
              <w:t>1.4.2.</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Цель нагрузочного тестирования банковской платежной системы</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17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44</w:t>
            </w:r>
            <w:r w:rsidR="0083269B" w:rsidRPr="00685382">
              <w:rPr>
                <w:rFonts w:ascii="Times New Roman" w:hAnsi="Times New Roman" w:cs="Times New Roman"/>
                <w:b w:val="0"/>
                <w:noProof/>
                <w:webHidden/>
                <w:sz w:val="28"/>
                <w:szCs w:val="28"/>
                <w:u w:val="none"/>
              </w:rPr>
              <w:fldChar w:fldCharType="end"/>
            </w:r>
          </w:hyperlink>
        </w:p>
        <w:p w14:paraId="2E95FBA1" w14:textId="0CBDFBF8" w:rsidR="0083269B" w:rsidRPr="00685382" w:rsidRDefault="00377367" w:rsidP="0083269B">
          <w:pPr>
            <w:pStyle w:val="13"/>
            <w:tabs>
              <w:tab w:val="left" w:pos="715"/>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18" w:history="1">
            <w:r w:rsidR="00685382" w:rsidRPr="00685382">
              <w:rPr>
                <w:rStyle w:val="ac"/>
                <w:rFonts w:ascii="Times New Roman" w:hAnsi="Times New Roman" w:cs="Times New Roman"/>
                <w:b w:val="0"/>
                <w:caps w:val="0"/>
                <w:noProof/>
                <w:sz w:val="28"/>
                <w:szCs w:val="28"/>
                <w:u w:val="none"/>
              </w:rPr>
              <w:t>1.4.3.</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Состав технологии автоматизированного нагрузочного тестирования</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18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44</w:t>
            </w:r>
            <w:r w:rsidR="0083269B" w:rsidRPr="00685382">
              <w:rPr>
                <w:rFonts w:ascii="Times New Roman" w:hAnsi="Times New Roman" w:cs="Times New Roman"/>
                <w:b w:val="0"/>
                <w:noProof/>
                <w:webHidden/>
                <w:sz w:val="28"/>
                <w:szCs w:val="28"/>
                <w:u w:val="none"/>
              </w:rPr>
              <w:fldChar w:fldCharType="end"/>
            </w:r>
          </w:hyperlink>
        </w:p>
        <w:p w14:paraId="4AE32475" w14:textId="6DF112E7" w:rsidR="0083269B" w:rsidRPr="00685382" w:rsidRDefault="00377367" w:rsidP="0083269B">
          <w:pPr>
            <w:pStyle w:val="13"/>
            <w:tabs>
              <w:tab w:val="left" w:pos="550"/>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19" w:history="1">
            <w:r w:rsidR="00685382" w:rsidRPr="00685382">
              <w:rPr>
                <w:rStyle w:val="ac"/>
                <w:rFonts w:ascii="Times New Roman" w:hAnsi="Times New Roman" w:cs="Times New Roman"/>
                <w:b w:val="0"/>
                <w:caps w:val="0"/>
                <w:noProof/>
                <w:sz w:val="28"/>
                <w:szCs w:val="28"/>
                <w:u w:val="none"/>
              </w:rPr>
              <w:t>1.5.</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Выводы по первой главе</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19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45</w:t>
            </w:r>
            <w:r w:rsidR="0083269B" w:rsidRPr="00685382">
              <w:rPr>
                <w:rFonts w:ascii="Times New Roman" w:hAnsi="Times New Roman" w:cs="Times New Roman"/>
                <w:b w:val="0"/>
                <w:noProof/>
                <w:webHidden/>
                <w:sz w:val="28"/>
                <w:szCs w:val="28"/>
                <w:u w:val="none"/>
              </w:rPr>
              <w:fldChar w:fldCharType="end"/>
            </w:r>
          </w:hyperlink>
        </w:p>
        <w:p w14:paraId="06FA7599" w14:textId="46C7C5FE" w:rsidR="0083269B" w:rsidRPr="00685382" w:rsidRDefault="00377367" w:rsidP="0083269B">
          <w:pPr>
            <w:pStyle w:val="13"/>
            <w:tabs>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20" w:history="1">
            <w:r w:rsidR="00685382" w:rsidRPr="00685382">
              <w:rPr>
                <w:rStyle w:val="ac"/>
                <w:rFonts w:ascii="Times New Roman" w:hAnsi="Times New Roman" w:cs="Times New Roman"/>
                <w:caps w:val="0"/>
                <w:noProof/>
                <w:sz w:val="28"/>
                <w:szCs w:val="28"/>
                <w:u w:val="none"/>
              </w:rPr>
              <w:t>Глава 2. Экспериментальная часть</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20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46</w:t>
            </w:r>
            <w:r w:rsidR="0083269B" w:rsidRPr="00685382">
              <w:rPr>
                <w:rFonts w:ascii="Times New Roman" w:hAnsi="Times New Roman" w:cs="Times New Roman"/>
                <w:b w:val="0"/>
                <w:noProof/>
                <w:webHidden/>
                <w:sz w:val="28"/>
                <w:szCs w:val="28"/>
                <w:u w:val="none"/>
              </w:rPr>
              <w:fldChar w:fldCharType="end"/>
            </w:r>
          </w:hyperlink>
        </w:p>
        <w:p w14:paraId="517E20EF" w14:textId="156BBB26" w:rsidR="0083269B" w:rsidRPr="00685382" w:rsidRDefault="00377367" w:rsidP="0083269B">
          <w:pPr>
            <w:pStyle w:val="13"/>
            <w:tabs>
              <w:tab w:val="left" w:pos="550"/>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21" w:history="1">
            <w:r w:rsidR="00685382" w:rsidRPr="00685382">
              <w:rPr>
                <w:rStyle w:val="ac"/>
                <w:rFonts w:ascii="Times New Roman" w:hAnsi="Times New Roman" w:cs="Times New Roman"/>
                <w:b w:val="0"/>
                <w:caps w:val="0"/>
                <w:noProof/>
                <w:sz w:val="28"/>
                <w:szCs w:val="28"/>
                <w:u w:val="none"/>
              </w:rPr>
              <w:t>2.1.</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Новая организация бизнес-процессов</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21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46</w:t>
            </w:r>
            <w:r w:rsidR="0083269B" w:rsidRPr="00685382">
              <w:rPr>
                <w:rFonts w:ascii="Times New Roman" w:hAnsi="Times New Roman" w:cs="Times New Roman"/>
                <w:b w:val="0"/>
                <w:noProof/>
                <w:webHidden/>
                <w:sz w:val="28"/>
                <w:szCs w:val="28"/>
                <w:u w:val="none"/>
              </w:rPr>
              <w:fldChar w:fldCharType="end"/>
            </w:r>
          </w:hyperlink>
        </w:p>
        <w:p w14:paraId="6EC24D0F" w14:textId="0EDE7800" w:rsidR="0083269B" w:rsidRPr="00685382" w:rsidRDefault="00377367" w:rsidP="0083269B">
          <w:pPr>
            <w:pStyle w:val="13"/>
            <w:tabs>
              <w:tab w:val="left" w:pos="550"/>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22" w:history="1">
            <w:r w:rsidR="00685382" w:rsidRPr="00685382">
              <w:rPr>
                <w:rStyle w:val="ac"/>
                <w:rFonts w:ascii="Times New Roman" w:hAnsi="Times New Roman" w:cs="Times New Roman"/>
                <w:b w:val="0"/>
                <w:caps w:val="0"/>
                <w:noProof/>
                <w:sz w:val="28"/>
                <w:szCs w:val="28"/>
                <w:u w:val="none"/>
              </w:rPr>
              <w:t>2.2.</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Системы обрабатывающие сообщения</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22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51</w:t>
            </w:r>
            <w:r w:rsidR="0083269B" w:rsidRPr="00685382">
              <w:rPr>
                <w:rFonts w:ascii="Times New Roman" w:hAnsi="Times New Roman" w:cs="Times New Roman"/>
                <w:b w:val="0"/>
                <w:noProof/>
                <w:webHidden/>
                <w:sz w:val="28"/>
                <w:szCs w:val="28"/>
                <w:u w:val="none"/>
              </w:rPr>
              <w:fldChar w:fldCharType="end"/>
            </w:r>
          </w:hyperlink>
        </w:p>
        <w:p w14:paraId="2F13294B" w14:textId="44029F75" w:rsidR="0083269B" w:rsidRPr="00685382" w:rsidRDefault="00377367" w:rsidP="0083269B">
          <w:pPr>
            <w:pStyle w:val="13"/>
            <w:tabs>
              <w:tab w:val="left" w:pos="550"/>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23" w:history="1">
            <w:r w:rsidR="00685382" w:rsidRPr="00685382">
              <w:rPr>
                <w:rStyle w:val="ac"/>
                <w:rFonts w:ascii="Times New Roman" w:hAnsi="Times New Roman" w:cs="Times New Roman"/>
                <w:b w:val="0"/>
                <w:caps w:val="0"/>
                <w:noProof/>
                <w:sz w:val="28"/>
                <w:szCs w:val="28"/>
                <w:u w:val="none"/>
              </w:rPr>
              <w:t>2.3.</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Комплектность банковской платежной системы</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23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52</w:t>
            </w:r>
            <w:r w:rsidR="0083269B" w:rsidRPr="00685382">
              <w:rPr>
                <w:rFonts w:ascii="Times New Roman" w:hAnsi="Times New Roman" w:cs="Times New Roman"/>
                <w:b w:val="0"/>
                <w:noProof/>
                <w:webHidden/>
                <w:sz w:val="28"/>
                <w:szCs w:val="28"/>
                <w:u w:val="none"/>
              </w:rPr>
              <w:fldChar w:fldCharType="end"/>
            </w:r>
          </w:hyperlink>
        </w:p>
        <w:p w14:paraId="0D23EB01" w14:textId="70325AD8" w:rsidR="0083269B" w:rsidRPr="00685382" w:rsidRDefault="00377367" w:rsidP="0083269B">
          <w:pPr>
            <w:pStyle w:val="13"/>
            <w:tabs>
              <w:tab w:val="left" w:pos="550"/>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24" w:history="1">
            <w:r w:rsidR="00685382" w:rsidRPr="00685382">
              <w:rPr>
                <w:rStyle w:val="ac"/>
                <w:rFonts w:ascii="Times New Roman" w:hAnsi="Times New Roman" w:cs="Times New Roman"/>
                <w:b w:val="0"/>
                <w:caps w:val="0"/>
                <w:noProof/>
                <w:sz w:val="28"/>
                <w:szCs w:val="28"/>
                <w:u w:val="none"/>
              </w:rPr>
              <w:t>2.4.</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 xml:space="preserve">Типовой состав </w:t>
            </w:r>
            <w:r w:rsidR="00685382">
              <w:rPr>
                <w:rStyle w:val="ac"/>
                <w:rFonts w:ascii="Times New Roman" w:hAnsi="Times New Roman" w:cs="Times New Roman"/>
                <w:b w:val="0"/>
                <w:caps w:val="0"/>
                <w:noProof/>
                <w:sz w:val="28"/>
                <w:szCs w:val="28"/>
                <w:u w:val="none"/>
              </w:rPr>
              <w:t>КТС</w:t>
            </w:r>
            <w:r w:rsidR="00685382" w:rsidRPr="00685382">
              <w:rPr>
                <w:rStyle w:val="ac"/>
                <w:rFonts w:ascii="Times New Roman" w:hAnsi="Times New Roman" w:cs="Times New Roman"/>
                <w:b w:val="0"/>
                <w:caps w:val="0"/>
                <w:noProof/>
                <w:sz w:val="28"/>
                <w:szCs w:val="28"/>
                <w:u w:val="none"/>
              </w:rPr>
              <w:t xml:space="preserve"> банковской платежной системы для проведения нагрузочного тестирования</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24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53</w:t>
            </w:r>
            <w:r w:rsidR="0083269B" w:rsidRPr="00685382">
              <w:rPr>
                <w:rFonts w:ascii="Times New Roman" w:hAnsi="Times New Roman" w:cs="Times New Roman"/>
                <w:b w:val="0"/>
                <w:noProof/>
                <w:webHidden/>
                <w:sz w:val="28"/>
                <w:szCs w:val="28"/>
                <w:u w:val="none"/>
              </w:rPr>
              <w:fldChar w:fldCharType="end"/>
            </w:r>
          </w:hyperlink>
        </w:p>
        <w:p w14:paraId="35FB4727" w14:textId="1C185BB5" w:rsidR="0083269B" w:rsidRPr="00685382" w:rsidRDefault="00377367" w:rsidP="0083269B">
          <w:pPr>
            <w:pStyle w:val="13"/>
            <w:tabs>
              <w:tab w:val="left" w:pos="550"/>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25" w:history="1">
            <w:r w:rsidR="00685382" w:rsidRPr="00685382">
              <w:rPr>
                <w:rStyle w:val="ac"/>
                <w:rFonts w:ascii="Times New Roman" w:hAnsi="Times New Roman" w:cs="Times New Roman"/>
                <w:b w:val="0"/>
                <w:caps w:val="0"/>
                <w:noProof/>
                <w:sz w:val="28"/>
                <w:szCs w:val="28"/>
                <w:u w:val="none"/>
              </w:rPr>
              <w:t>2.5.</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Фазы технологии автоматизированного нагрузочного тестирования</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25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55</w:t>
            </w:r>
            <w:r w:rsidR="0083269B" w:rsidRPr="00685382">
              <w:rPr>
                <w:rFonts w:ascii="Times New Roman" w:hAnsi="Times New Roman" w:cs="Times New Roman"/>
                <w:b w:val="0"/>
                <w:noProof/>
                <w:webHidden/>
                <w:sz w:val="28"/>
                <w:szCs w:val="28"/>
                <w:u w:val="none"/>
              </w:rPr>
              <w:fldChar w:fldCharType="end"/>
            </w:r>
          </w:hyperlink>
        </w:p>
        <w:p w14:paraId="03E56914" w14:textId="50BDA826" w:rsidR="0083269B" w:rsidRPr="00685382" w:rsidRDefault="00377367" w:rsidP="0083269B">
          <w:pPr>
            <w:pStyle w:val="13"/>
            <w:tabs>
              <w:tab w:val="left" w:pos="550"/>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26" w:history="1">
            <w:r w:rsidR="00685382" w:rsidRPr="00685382">
              <w:rPr>
                <w:rStyle w:val="ac"/>
                <w:rFonts w:ascii="Times New Roman" w:hAnsi="Times New Roman" w:cs="Times New Roman"/>
                <w:b w:val="0"/>
                <w:caps w:val="0"/>
                <w:noProof/>
                <w:sz w:val="28"/>
                <w:szCs w:val="28"/>
                <w:u w:val="none"/>
              </w:rPr>
              <w:t>2.6.</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Процесс подготовки тестовых данных в общем сценарии проведения нагрузочного тестирования</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26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58</w:t>
            </w:r>
            <w:r w:rsidR="0083269B" w:rsidRPr="00685382">
              <w:rPr>
                <w:rFonts w:ascii="Times New Roman" w:hAnsi="Times New Roman" w:cs="Times New Roman"/>
                <w:b w:val="0"/>
                <w:noProof/>
                <w:webHidden/>
                <w:sz w:val="28"/>
                <w:szCs w:val="28"/>
                <w:u w:val="none"/>
              </w:rPr>
              <w:fldChar w:fldCharType="end"/>
            </w:r>
          </w:hyperlink>
        </w:p>
        <w:p w14:paraId="12FCE9CD" w14:textId="747D66B6" w:rsidR="0083269B" w:rsidRPr="00685382" w:rsidRDefault="00377367" w:rsidP="0083269B">
          <w:pPr>
            <w:pStyle w:val="13"/>
            <w:tabs>
              <w:tab w:val="left" w:pos="550"/>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27" w:history="1">
            <w:r w:rsidR="00685382" w:rsidRPr="00685382">
              <w:rPr>
                <w:rStyle w:val="ac"/>
                <w:rFonts w:ascii="Times New Roman" w:hAnsi="Times New Roman" w:cs="Times New Roman"/>
                <w:b w:val="0"/>
                <w:caps w:val="0"/>
                <w:noProof/>
                <w:sz w:val="28"/>
                <w:szCs w:val="28"/>
                <w:u w:val="none"/>
              </w:rPr>
              <w:t>2.7.</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Методика сбора характеристик прикладной производительности</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27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60</w:t>
            </w:r>
            <w:r w:rsidR="0083269B" w:rsidRPr="00685382">
              <w:rPr>
                <w:rFonts w:ascii="Times New Roman" w:hAnsi="Times New Roman" w:cs="Times New Roman"/>
                <w:b w:val="0"/>
                <w:noProof/>
                <w:webHidden/>
                <w:sz w:val="28"/>
                <w:szCs w:val="28"/>
                <w:u w:val="none"/>
              </w:rPr>
              <w:fldChar w:fldCharType="end"/>
            </w:r>
          </w:hyperlink>
        </w:p>
        <w:p w14:paraId="0BA22688" w14:textId="187CD88E" w:rsidR="0083269B" w:rsidRPr="00685382" w:rsidRDefault="00377367" w:rsidP="0083269B">
          <w:pPr>
            <w:pStyle w:val="13"/>
            <w:tabs>
              <w:tab w:val="left" w:pos="550"/>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28" w:history="1">
            <w:r w:rsidR="00685382" w:rsidRPr="00685382">
              <w:rPr>
                <w:rStyle w:val="ac"/>
                <w:rFonts w:ascii="Times New Roman" w:hAnsi="Times New Roman" w:cs="Times New Roman"/>
                <w:b w:val="0"/>
                <w:caps w:val="0"/>
                <w:noProof/>
                <w:sz w:val="28"/>
                <w:szCs w:val="28"/>
                <w:u w:val="none"/>
              </w:rPr>
              <w:t>2.8.</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Форма отчета по нагрузочному тестированию</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28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62</w:t>
            </w:r>
            <w:r w:rsidR="0083269B" w:rsidRPr="00685382">
              <w:rPr>
                <w:rFonts w:ascii="Times New Roman" w:hAnsi="Times New Roman" w:cs="Times New Roman"/>
                <w:b w:val="0"/>
                <w:noProof/>
                <w:webHidden/>
                <w:sz w:val="28"/>
                <w:szCs w:val="28"/>
                <w:u w:val="none"/>
              </w:rPr>
              <w:fldChar w:fldCharType="end"/>
            </w:r>
          </w:hyperlink>
        </w:p>
        <w:p w14:paraId="66ACE6B4" w14:textId="1146460C" w:rsidR="0083269B" w:rsidRPr="00685382" w:rsidRDefault="00377367" w:rsidP="0083269B">
          <w:pPr>
            <w:pStyle w:val="13"/>
            <w:tabs>
              <w:tab w:val="left" w:pos="550"/>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29" w:history="1">
            <w:r w:rsidR="00685382" w:rsidRPr="00685382">
              <w:rPr>
                <w:rStyle w:val="ac"/>
                <w:rFonts w:ascii="Times New Roman" w:hAnsi="Times New Roman" w:cs="Times New Roman"/>
                <w:b w:val="0"/>
                <w:caps w:val="0"/>
                <w:noProof/>
                <w:sz w:val="28"/>
                <w:szCs w:val="28"/>
                <w:u w:val="none"/>
              </w:rPr>
              <w:t>2.9.</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Характеристики производительности, подлежащие оценке</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29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66</w:t>
            </w:r>
            <w:r w:rsidR="0083269B" w:rsidRPr="00685382">
              <w:rPr>
                <w:rFonts w:ascii="Times New Roman" w:hAnsi="Times New Roman" w:cs="Times New Roman"/>
                <w:b w:val="0"/>
                <w:noProof/>
                <w:webHidden/>
                <w:sz w:val="28"/>
                <w:szCs w:val="28"/>
                <w:u w:val="none"/>
              </w:rPr>
              <w:fldChar w:fldCharType="end"/>
            </w:r>
          </w:hyperlink>
        </w:p>
        <w:p w14:paraId="121B632E" w14:textId="4057313C" w:rsidR="0083269B" w:rsidRPr="00685382" w:rsidRDefault="00377367" w:rsidP="0083269B">
          <w:pPr>
            <w:pStyle w:val="13"/>
            <w:tabs>
              <w:tab w:val="left" w:pos="660"/>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30" w:history="1">
            <w:r w:rsidR="00685382" w:rsidRPr="00685382">
              <w:rPr>
                <w:rStyle w:val="ac"/>
                <w:rFonts w:ascii="Times New Roman" w:hAnsi="Times New Roman" w:cs="Times New Roman"/>
                <w:b w:val="0"/>
                <w:caps w:val="0"/>
                <w:noProof/>
                <w:sz w:val="28"/>
                <w:szCs w:val="28"/>
                <w:u w:val="none"/>
              </w:rPr>
              <w:t>2.10.</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Выводы по второй главе</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30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68</w:t>
            </w:r>
            <w:r w:rsidR="0083269B" w:rsidRPr="00685382">
              <w:rPr>
                <w:rFonts w:ascii="Times New Roman" w:hAnsi="Times New Roman" w:cs="Times New Roman"/>
                <w:b w:val="0"/>
                <w:noProof/>
                <w:webHidden/>
                <w:sz w:val="28"/>
                <w:szCs w:val="28"/>
                <w:u w:val="none"/>
              </w:rPr>
              <w:fldChar w:fldCharType="end"/>
            </w:r>
          </w:hyperlink>
        </w:p>
        <w:p w14:paraId="3FB8A2BE" w14:textId="2441A023" w:rsidR="0083269B" w:rsidRPr="00685382" w:rsidRDefault="00377367" w:rsidP="0083269B">
          <w:pPr>
            <w:pStyle w:val="13"/>
            <w:tabs>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31" w:history="1">
            <w:r w:rsidR="00685382" w:rsidRPr="00685382">
              <w:rPr>
                <w:rStyle w:val="ac"/>
                <w:rFonts w:ascii="Times New Roman" w:hAnsi="Times New Roman" w:cs="Times New Roman"/>
                <w:caps w:val="0"/>
                <w:noProof/>
                <w:sz w:val="28"/>
                <w:szCs w:val="28"/>
                <w:u w:val="none"/>
              </w:rPr>
              <w:t>Глава 3. Практическая часть</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31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69</w:t>
            </w:r>
            <w:r w:rsidR="0083269B" w:rsidRPr="00685382">
              <w:rPr>
                <w:rFonts w:ascii="Times New Roman" w:hAnsi="Times New Roman" w:cs="Times New Roman"/>
                <w:b w:val="0"/>
                <w:noProof/>
                <w:webHidden/>
                <w:sz w:val="28"/>
                <w:szCs w:val="28"/>
                <w:u w:val="none"/>
              </w:rPr>
              <w:fldChar w:fldCharType="end"/>
            </w:r>
          </w:hyperlink>
        </w:p>
        <w:p w14:paraId="2948345B" w14:textId="678D180E" w:rsidR="0083269B" w:rsidRPr="00685382" w:rsidRDefault="00377367" w:rsidP="0083269B">
          <w:pPr>
            <w:pStyle w:val="13"/>
            <w:tabs>
              <w:tab w:val="left" w:pos="550"/>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32" w:history="1">
            <w:r w:rsidR="00685382" w:rsidRPr="00685382">
              <w:rPr>
                <w:rStyle w:val="ac"/>
                <w:rFonts w:ascii="Times New Roman" w:hAnsi="Times New Roman" w:cs="Times New Roman"/>
                <w:b w:val="0"/>
                <w:caps w:val="0"/>
                <w:noProof/>
                <w:sz w:val="28"/>
                <w:szCs w:val="28"/>
                <w:u w:val="none"/>
              </w:rPr>
              <w:t>3.1.</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Информационное обеспечение</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32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69</w:t>
            </w:r>
            <w:r w:rsidR="0083269B" w:rsidRPr="00685382">
              <w:rPr>
                <w:rFonts w:ascii="Times New Roman" w:hAnsi="Times New Roman" w:cs="Times New Roman"/>
                <w:b w:val="0"/>
                <w:noProof/>
                <w:webHidden/>
                <w:sz w:val="28"/>
                <w:szCs w:val="28"/>
                <w:u w:val="none"/>
              </w:rPr>
              <w:fldChar w:fldCharType="end"/>
            </w:r>
          </w:hyperlink>
        </w:p>
        <w:p w14:paraId="520D5F06" w14:textId="0946498C" w:rsidR="0083269B" w:rsidRPr="00685382" w:rsidRDefault="00377367" w:rsidP="0083269B">
          <w:pPr>
            <w:pStyle w:val="13"/>
            <w:tabs>
              <w:tab w:val="left" w:pos="715"/>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33" w:history="1">
            <w:r w:rsidR="00685382" w:rsidRPr="00685382">
              <w:rPr>
                <w:rStyle w:val="ac"/>
                <w:rFonts w:ascii="Times New Roman" w:hAnsi="Times New Roman" w:cs="Times New Roman"/>
                <w:b w:val="0"/>
                <w:caps w:val="0"/>
                <w:noProof/>
                <w:sz w:val="28"/>
                <w:szCs w:val="28"/>
                <w:u w:val="none"/>
              </w:rPr>
              <w:t>3.1.1.</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Инфологическая модель базы данных</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33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69</w:t>
            </w:r>
            <w:r w:rsidR="0083269B" w:rsidRPr="00685382">
              <w:rPr>
                <w:rFonts w:ascii="Times New Roman" w:hAnsi="Times New Roman" w:cs="Times New Roman"/>
                <w:b w:val="0"/>
                <w:noProof/>
                <w:webHidden/>
                <w:sz w:val="28"/>
                <w:szCs w:val="28"/>
                <w:u w:val="none"/>
              </w:rPr>
              <w:fldChar w:fldCharType="end"/>
            </w:r>
          </w:hyperlink>
        </w:p>
        <w:p w14:paraId="66034C75" w14:textId="1A3B3089" w:rsidR="0083269B" w:rsidRPr="00685382" w:rsidRDefault="00377367" w:rsidP="0083269B">
          <w:pPr>
            <w:pStyle w:val="13"/>
            <w:tabs>
              <w:tab w:val="left" w:pos="715"/>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34" w:history="1">
            <w:r w:rsidR="00685382" w:rsidRPr="00685382">
              <w:rPr>
                <w:rStyle w:val="ac"/>
                <w:rFonts w:ascii="Times New Roman" w:hAnsi="Times New Roman" w:cs="Times New Roman"/>
                <w:b w:val="0"/>
                <w:caps w:val="0"/>
                <w:noProof/>
                <w:sz w:val="28"/>
                <w:szCs w:val="28"/>
                <w:u w:val="none"/>
              </w:rPr>
              <w:t>3.1.2.</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Даталогическая модель базы данных</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34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70</w:t>
            </w:r>
            <w:r w:rsidR="0083269B" w:rsidRPr="00685382">
              <w:rPr>
                <w:rFonts w:ascii="Times New Roman" w:hAnsi="Times New Roman" w:cs="Times New Roman"/>
                <w:b w:val="0"/>
                <w:noProof/>
                <w:webHidden/>
                <w:sz w:val="28"/>
                <w:szCs w:val="28"/>
                <w:u w:val="none"/>
              </w:rPr>
              <w:fldChar w:fldCharType="end"/>
            </w:r>
          </w:hyperlink>
        </w:p>
        <w:p w14:paraId="27991832" w14:textId="02E6FE21" w:rsidR="0083269B" w:rsidRPr="00685382" w:rsidRDefault="00377367" w:rsidP="0083269B">
          <w:pPr>
            <w:pStyle w:val="13"/>
            <w:tabs>
              <w:tab w:val="left" w:pos="715"/>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35" w:history="1">
            <w:r w:rsidR="00685382" w:rsidRPr="00685382">
              <w:rPr>
                <w:rStyle w:val="ac"/>
                <w:rFonts w:ascii="Times New Roman" w:hAnsi="Times New Roman" w:cs="Times New Roman"/>
                <w:b w:val="0"/>
                <w:caps w:val="0"/>
                <w:noProof/>
                <w:sz w:val="28"/>
                <w:szCs w:val="28"/>
                <w:u w:val="none"/>
              </w:rPr>
              <w:t>3.1.3.</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Первичные документы</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35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70</w:t>
            </w:r>
            <w:r w:rsidR="0083269B" w:rsidRPr="00685382">
              <w:rPr>
                <w:rFonts w:ascii="Times New Roman" w:hAnsi="Times New Roman" w:cs="Times New Roman"/>
                <w:b w:val="0"/>
                <w:noProof/>
                <w:webHidden/>
                <w:sz w:val="28"/>
                <w:szCs w:val="28"/>
                <w:u w:val="none"/>
              </w:rPr>
              <w:fldChar w:fldCharType="end"/>
            </w:r>
          </w:hyperlink>
        </w:p>
        <w:p w14:paraId="3741FB06" w14:textId="5F59A364" w:rsidR="0083269B" w:rsidRPr="00685382" w:rsidRDefault="00377367" w:rsidP="0083269B">
          <w:pPr>
            <w:pStyle w:val="13"/>
            <w:tabs>
              <w:tab w:val="left" w:pos="715"/>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36" w:history="1">
            <w:r w:rsidR="00685382" w:rsidRPr="00685382">
              <w:rPr>
                <w:rStyle w:val="ac"/>
                <w:rFonts w:ascii="Times New Roman" w:eastAsia="Times New Roman" w:hAnsi="Times New Roman" w:cs="Times New Roman"/>
                <w:b w:val="0"/>
                <w:iCs/>
                <w:caps w:val="0"/>
                <w:noProof/>
                <w:sz w:val="28"/>
                <w:szCs w:val="28"/>
                <w:u w:val="none"/>
              </w:rPr>
              <w:t>3.1.4.</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iCs/>
                <w:caps w:val="0"/>
                <w:noProof/>
                <w:sz w:val="28"/>
                <w:szCs w:val="28"/>
                <w:u w:val="none"/>
              </w:rPr>
              <w:t>Алгоритм кодирования тестовых данных</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36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71</w:t>
            </w:r>
            <w:r w:rsidR="0083269B" w:rsidRPr="00685382">
              <w:rPr>
                <w:rFonts w:ascii="Times New Roman" w:hAnsi="Times New Roman" w:cs="Times New Roman"/>
                <w:b w:val="0"/>
                <w:noProof/>
                <w:webHidden/>
                <w:sz w:val="28"/>
                <w:szCs w:val="28"/>
                <w:u w:val="none"/>
              </w:rPr>
              <w:fldChar w:fldCharType="end"/>
            </w:r>
          </w:hyperlink>
        </w:p>
        <w:p w14:paraId="7947EC3E" w14:textId="3E24B6DD" w:rsidR="0083269B" w:rsidRPr="00685382" w:rsidRDefault="00377367" w:rsidP="0083269B">
          <w:pPr>
            <w:pStyle w:val="13"/>
            <w:tabs>
              <w:tab w:val="left" w:pos="715"/>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37" w:history="1">
            <w:r w:rsidR="00685382" w:rsidRPr="00685382">
              <w:rPr>
                <w:rStyle w:val="ac"/>
                <w:rFonts w:ascii="Times New Roman" w:hAnsi="Times New Roman" w:cs="Times New Roman"/>
                <w:b w:val="0"/>
                <w:caps w:val="0"/>
                <w:noProof/>
                <w:sz w:val="28"/>
                <w:szCs w:val="28"/>
                <w:u w:val="none"/>
              </w:rPr>
              <w:t>3.1.5.</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Результатные документы</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37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74</w:t>
            </w:r>
            <w:r w:rsidR="0083269B" w:rsidRPr="00685382">
              <w:rPr>
                <w:rFonts w:ascii="Times New Roman" w:hAnsi="Times New Roman" w:cs="Times New Roman"/>
                <w:b w:val="0"/>
                <w:noProof/>
                <w:webHidden/>
                <w:sz w:val="28"/>
                <w:szCs w:val="28"/>
                <w:u w:val="none"/>
              </w:rPr>
              <w:fldChar w:fldCharType="end"/>
            </w:r>
          </w:hyperlink>
        </w:p>
        <w:p w14:paraId="573F0946" w14:textId="79C33DF4" w:rsidR="0083269B" w:rsidRPr="00685382" w:rsidRDefault="00377367" w:rsidP="0083269B">
          <w:pPr>
            <w:pStyle w:val="13"/>
            <w:tabs>
              <w:tab w:val="left" w:pos="550"/>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38" w:history="1">
            <w:r w:rsidR="00685382" w:rsidRPr="00685382">
              <w:rPr>
                <w:rStyle w:val="ac"/>
                <w:rFonts w:ascii="Times New Roman" w:hAnsi="Times New Roman" w:cs="Times New Roman"/>
                <w:b w:val="0"/>
                <w:caps w:val="0"/>
                <w:noProof/>
                <w:sz w:val="28"/>
                <w:szCs w:val="28"/>
                <w:u w:val="none"/>
              </w:rPr>
              <w:t>3.2.</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Программное обеспечение</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38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76</w:t>
            </w:r>
            <w:r w:rsidR="0083269B" w:rsidRPr="00685382">
              <w:rPr>
                <w:rFonts w:ascii="Times New Roman" w:hAnsi="Times New Roman" w:cs="Times New Roman"/>
                <w:b w:val="0"/>
                <w:noProof/>
                <w:webHidden/>
                <w:sz w:val="28"/>
                <w:szCs w:val="28"/>
                <w:u w:val="none"/>
              </w:rPr>
              <w:fldChar w:fldCharType="end"/>
            </w:r>
          </w:hyperlink>
        </w:p>
        <w:p w14:paraId="28539AEC" w14:textId="179AB3F6" w:rsidR="0083269B" w:rsidRPr="00685382" w:rsidRDefault="00377367" w:rsidP="0083269B">
          <w:pPr>
            <w:pStyle w:val="13"/>
            <w:tabs>
              <w:tab w:val="left" w:pos="550"/>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39" w:history="1">
            <w:r w:rsidR="00685382" w:rsidRPr="00685382">
              <w:rPr>
                <w:rStyle w:val="ac"/>
                <w:rFonts w:ascii="Times New Roman" w:hAnsi="Times New Roman" w:cs="Times New Roman"/>
                <w:b w:val="0"/>
                <w:caps w:val="0"/>
                <w:noProof/>
                <w:sz w:val="28"/>
                <w:szCs w:val="28"/>
                <w:u w:val="none"/>
              </w:rPr>
              <w:t>3.3.</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Техническое обеспечение</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39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77</w:t>
            </w:r>
            <w:r w:rsidR="0083269B" w:rsidRPr="00685382">
              <w:rPr>
                <w:rFonts w:ascii="Times New Roman" w:hAnsi="Times New Roman" w:cs="Times New Roman"/>
                <w:b w:val="0"/>
                <w:noProof/>
                <w:webHidden/>
                <w:sz w:val="28"/>
                <w:szCs w:val="28"/>
                <w:u w:val="none"/>
              </w:rPr>
              <w:fldChar w:fldCharType="end"/>
            </w:r>
          </w:hyperlink>
        </w:p>
        <w:p w14:paraId="2A6B1711" w14:textId="25904F99" w:rsidR="0083269B" w:rsidRPr="00685382" w:rsidRDefault="00377367" w:rsidP="0083269B">
          <w:pPr>
            <w:pStyle w:val="13"/>
            <w:tabs>
              <w:tab w:val="left" w:pos="550"/>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40" w:history="1">
            <w:r w:rsidR="00685382" w:rsidRPr="00685382">
              <w:rPr>
                <w:rStyle w:val="ac"/>
                <w:rFonts w:ascii="Times New Roman" w:hAnsi="Times New Roman" w:cs="Times New Roman"/>
                <w:b w:val="0"/>
                <w:caps w:val="0"/>
                <w:noProof/>
                <w:sz w:val="28"/>
                <w:szCs w:val="28"/>
                <w:u w:val="none"/>
              </w:rPr>
              <w:t>3.4.</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Обеспечение информационной безопасности</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40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79</w:t>
            </w:r>
            <w:r w:rsidR="0083269B" w:rsidRPr="00685382">
              <w:rPr>
                <w:rFonts w:ascii="Times New Roman" w:hAnsi="Times New Roman" w:cs="Times New Roman"/>
                <w:b w:val="0"/>
                <w:noProof/>
                <w:webHidden/>
                <w:sz w:val="28"/>
                <w:szCs w:val="28"/>
                <w:u w:val="none"/>
              </w:rPr>
              <w:fldChar w:fldCharType="end"/>
            </w:r>
          </w:hyperlink>
        </w:p>
        <w:p w14:paraId="6960BE04" w14:textId="3B25AE02" w:rsidR="0083269B" w:rsidRPr="00685382" w:rsidRDefault="00377367" w:rsidP="0083269B">
          <w:pPr>
            <w:pStyle w:val="13"/>
            <w:tabs>
              <w:tab w:val="left" w:pos="550"/>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41" w:history="1">
            <w:r w:rsidR="00685382" w:rsidRPr="00685382">
              <w:rPr>
                <w:rStyle w:val="ac"/>
                <w:rFonts w:ascii="Times New Roman" w:hAnsi="Times New Roman" w:cs="Times New Roman"/>
                <w:b w:val="0"/>
                <w:caps w:val="0"/>
                <w:noProof/>
                <w:sz w:val="28"/>
                <w:szCs w:val="28"/>
                <w:u w:val="none"/>
              </w:rPr>
              <w:t>3.5.</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Технологическое обеспечение</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41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82</w:t>
            </w:r>
            <w:r w:rsidR="0083269B" w:rsidRPr="00685382">
              <w:rPr>
                <w:rFonts w:ascii="Times New Roman" w:hAnsi="Times New Roman" w:cs="Times New Roman"/>
                <w:b w:val="0"/>
                <w:noProof/>
                <w:webHidden/>
                <w:sz w:val="28"/>
                <w:szCs w:val="28"/>
                <w:u w:val="none"/>
              </w:rPr>
              <w:fldChar w:fldCharType="end"/>
            </w:r>
          </w:hyperlink>
        </w:p>
        <w:p w14:paraId="3F668D4C" w14:textId="770ED30B" w:rsidR="0083269B" w:rsidRPr="00685382" w:rsidRDefault="00377367" w:rsidP="0083269B">
          <w:pPr>
            <w:pStyle w:val="13"/>
            <w:tabs>
              <w:tab w:val="left" w:pos="550"/>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42" w:history="1">
            <w:r w:rsidR="00685382" w:rsidRPr="00685382">
              <w:rPr>
                <w:rStyle w:val="ac"/>
                <w:rFonts w:ascii="Times New Roman" w:hAnsi="Times New Roman" w:cs="Times New Roman"/>
                <w:b w:val="0"/>
                <w:caps w:val="0"/>
                <w:noProof/>
                <w:sz w:val="28"/>
                <w:szCs w:val="28"/>
                <w:u w:val="none"/>
              </w:rPr>
              <w:t>3.6.</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Контрольный пример</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42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83</w:t>
            </w:r>
            <w:r w:rsidR="0083269B" w:rsidRPr="00685382">
              <w:rPr>
                <w:rFonts w:ascii="Times New Roman" w:hAnsi="Times New Roman" w:cs="Times New Roman"/>
                <w:b w:val="0"/>
                <w:noProof/>
                <w:webHidden/>
                <w:sz w:val="28"/>
                <w:szCs w:val="28"/>
                <w:u w:val="none"/>
              </w:rPr>
              <w:fldChar w:fldCharType="end"/>
            </w:r>
          </w:hyperlink>
        </w:p>
        <w:p w14:paraId="5C478163" w14:textId="73112AE5" w:rsidR="0083269B" w:rsidRPr="00685382" w:rsidRDefault="00377367" w:rsidP="0083269B">
          <w:pPr>
            <w:pStyle w:val="13"/>
            <w:tabs>
              <w:tab w:val="left" w:pos="550"/>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43" w:history="1">
            <w:r w:rsidR="00685382" w:rsidRPr="00685382">
              <w:rPr>
                <w:rStyle w:val="ac"/>
                <w:rFonts w:ascii="Times New Roman" w:hAnsi="Times New Roman" w:cs="Times New Roman"/>
                <w:b w:val="0"/>
                <w:caps w:val="0"/>
                <w:noProof/>
                <w:sz w:val="28"/>
                <w:szCs w:val="28"/>
                <w:u w:val="none"/>
              </w:rPr>
              <w:t>3.7.</w:t>
            </w:r>
            <w:r w:rsidR="00685382" w:rsidRPr="00685382">
              <w:rPr>
                <w:rFonts w:ascii="Times New Roman" w:eastAsiaTheme="minorEastAsia" w:hAnsi="Times New Roman" w:cs="Times New Roman"/>
                <w:b w:val="0"/>
                <w:bCs w:val="0"/>
                <w:caps w:val="0"/>
                <w:noProof/>
                <w:sz w:val="28"/>
                <w:szCs w:val="28"/>
                <w:u w:val="none"/>
                <w:lang w:eastAsia="ru-RU"/>
              </w:rPr>
              <w:tab/>
            </w:r>
            <w:r w:rsidR="00685382" w:rsidRPr="00685382">
              <w:rPr>
                <w:rStyle w:val="ac"/>
                <w:rFonts w:ascii="Times New Roman" w:hAnsi="Times New Roman" w:cs="Times New Roman"/>
                <w:b w:val="0"/>
                <w:caps w:val="0"/>
                <w:noProof/>
                <w:sz w:val="28"/>
                <w:szCs w:val="28"/>
                <w:u w:val="none"/>
              </w:rPr>
              <w:t>Выводы по третьей главе</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43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102</w:t>
            </w:r>
            <w:r w:rsidR="0083269B" w:rsidRPr="00685382">
              <w:rPr>
                <w:rFonts w:ascii="Times New Roman" w:hAnsi="Times New Roman" w:cs="Times New Roman"/>
                <w:b w:val="0"/>
                <w:noProof/>
                <w:webHidden/>
                <w:sz w:val="28"/>
                <w:szCs w:val="28"/>
                <w:u w:val="none"/>
              </w:rPr>
              <w:fldChar w:fldCharType="end"/>
            </w:r>
          </w:hyperlink>
        </w:p>
        <w:p w14:paraId="3E3B9891" w14:textId="5764AE56" w:rsidR="0083269B" w:rsidRPr="00685382" w:rsidRDefault="00377367" w:rsidP="0083269B">
          <w:pPr>
            <w:pStyle w:val="13"/>
            <w:tabs>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44" w:history="1">
            <w:r w:rsidR="00685382" w:rsidRPr="00685382">
              <w:rPr>
                <w:rStyle w:val="ac"/>
                <w:rFonts w:ascii="Times New Roman" w:hAnsi="Times New Roman" w:cs="Times New Roman"/>
                <w:caps w:val="0"/>
                <w:noProof/>
                <w:sz w:val="28"/>
                <w:szCs w:val="28"/>
                <w:u w:val="none"/>
              </w:rPr>
              <w:t>Заключение</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44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103</w:t>
            </w:r>
            <w:r w:rsidR="0083269B" w:rsidRPr="00685382">
              <w:rPr>
                <w:rFonts w:ascii="Times New Roman" w:hAnsi="Times New Roman" w:cs="Times New Roman"/>
                <w:b w:val="0"/>
                <w:noProof/>
                <w:webHidden/>
                <w:sz w:val="28"/>
                <w:szCs w:val="28"/>
                <w:u w:val="none"/>
              </w:rPr>
              <w:fldChar w:fldCharType="end"/>
            </w:r>
          </w:hyperlink>
        </w:p>
        <w:p w14:paraId="0F58D835" w14:textId="0D41988A" w:rsidR="0083269B" w:rsidRPr="00685382" w:rsidRDefault="00377367" w:rsidP="0083269B">
          <w:pPr>
            <w:pStyle w:val="13"/>
            <w:tabs>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45" w:history="1">
            <w:r w:rsidR="00685382" w:rsidRPr="00685382">
              <w:rPr>
                <w:rStyle w:val="ac"/>
                <w:rFonts w:ascii="Times New Roman" w:hAnsi="Times New Roman" w:cs="Times New Roman"/>
                <w:caps w:val="0"/>
                <w:noProof/>
                <w:sz w:val="28"/>
                <w:szCs w:val="28"/>
                <w:u w:val="none"/>
              </w:rPr>
              <w:t>Список использованной литературы</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45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105</w:t>
            </w:r>
            <w:r w:rsidR="0083269B" w:rsidRPr="00685382">
              <w:rPr>
                <w:rFonts w:ascii="Times New Roman" w:hAnsi="Times New Roman" w:cs="Times New Roman"/>
                <w:b w:val="0"/>
                <w:noProof/>
                <w:webHidden/>
                <w:sz w:val="28"/>
                <w:szCs w:val="28"/>
                <w:u w:val="none"/>
              </w:rPr>
              <w:fldChar w:fldCharType="end"/>
            </w:r>
          </w:hyperlink>
        </w:p>
        <w:p w14:paraId="5E6B2173" w14:textId="2BF4DE38" w:rsidR="0083269B" w:rsidRPr="00685382" w:rsidRDefault="00377367" w:rsidP="0083269B">
          <w:pPr>
            <w:pStyle w:val="13"/>
            <w:tabs>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46" w:history="1">
            <w:r w:rsidR="00685382">
              <w:rPr>
                <w:rStyle w:val="ac"/>
                <w:rFonts w:ascii="Times New Roman" w:hAnsi="Times New Roman" w:cs="Times New Roman"/>
                <w:b w:val="0"/>
                <w:caps w:val="0"/>
                <w:noProof/>
                <w:sz w:val="28"/>
                <w:szCs w:val="28"/>
                <w:u w:val="none"/>
              </w:rPr>
              <w:t>П</w:t>
            </w:r>
            <w:r w:rsidR="00685382" w:rsidRPr="00685382">
              <w:rPr>
                <w:rStyle w:val="ac"/>
                <w:rFonts w:ascii="Times New Roman" w:hAnsi="Times New Roman" w:cs="Times New Roman"/>
                <w:b w:val="0"/>
                <w:caps w:val="0"/>
                <w:noProof/>
                <w:sz w:val="28"/>
                <w:szCs w:val="28"/>
                <w:u w:val="none"/>
              </w:rPr>
              <w:t xml:space="preserve">риложение </w:t>
            </w:r>
            <w:r w:rsidR="00685382">
              <w:rPr>
                <w:rStyle w:val="ac"/>
                <w:rFonts w:ascii="Times New Roman" w:hAnsi="Times New Roman" w:cs="Times New Roman"/>
                <w:b w:val="0"/>
                <w:caps w:val="0"/>
                <w:noProof/>
                <w:sz w:val="28"/>
                <w:szCs w:val="28"/>
                <w:u w:val="none"/>
              </w:rPr>
              <w:t>А</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46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108</w:t>
            </w:r>
            <w:r w:rsidR="0083269B" w:rsidRPr="00685382">
              <w:rPr>
                <w:rFonts w:ascii="Times New Roman" w:hAnsi="Times New Roman" w:cs="Times New Roman"/>
                <w:b w:val="0"/>
                <w:noProof/>
                <w:webHidden/>
                <w:sz w:val="28"/>
                <w:szCs w:val="28"/>
                <w:u w:val="none"/>
              </w:rPr>
              <w:fldChar w:fldCharType="end"/>
            </w:r>
          </w:hyperlink>
        </w:p>
        <w:p w14:paraId="4EEF1B75" w14:textId="052ABC21" w:rsidR="0083269B" w:rsidRPr="00685382" w:rsidRDefault="00377367" w:rsidP="0083269B">
          <w:pPr>
            <w:pStyle w:val="13"/>
            <w:tabs>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47" w:history="1">
            <w:r w:rsidR="00685382">
              <w:rPr>
                <w:rStyle w:val="ac"/>
                <w:rFonts w:ascii="Times New Roman" w:hAnsi="Times New Roman" w:cs="Times New Roman"/>
                <w:b w:val="0"/>
                <w:caps w:val="0"/>
                <w:noProof/>
                <w:sz w:val="28"/>
                <w:szCs w:val="28"/>
                <w:u w:val="none"/>
              </w:rPr>
              <w:t>П</w:t>
            </w:r>
            <w:r w:rsidR="00685382" w:rsidRPr="00685382">
              <w:rPr>
                <w:rStyle w:val="ac"/>
                <w:rFonts w:ascii="Times New Roman" w:hAnsi="Times New Roman" w:cs="Times New Roman"/>
                <w:b w:val="0"/>
                <w:caps w:val="0"/>
                <w:noProof/>
                <w:sz w:val="28"/>
                <w:szCs w:val="28"/>
                <w:u w:val="none"/>
              </w:rPr>
              <w:t xml:space="preserve">риложение </w:t>
            </w:r>
            <w:r w:rsidR="00685382">
              <w:rPr>
                <w:rStyle w:val="ac"/>
                <w:rFonts w:ascii="Times New Roman" w:hAnsi="Times New Roman" w:cs="Times New Roman"/>
                <w:b w:val="0"/>
                <w:caps w:val="0"/>
                <w:noProof/>
                <w:sz w:val="28"/>
                <w:szCs w:val="28"/>
                <w:u w:val="none"/>
              </w:rPr>
              <w:t>Б</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47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109</w:t>
            </w:r>
            <w:r w:rsidR="0083269B" w:rsidRPr="00685382">
              <w:rPr>
                <w:rFonts w:ascii="Times New Roman" w:hAnsi="Times New Roman" w:cs="Times New Roman"/>
                <w:b w:val="0"/>
                <w:noProof/>
                <w:webHidden/>
                <w:sz w:val="28"/>
                <w:szCs w:val="28"/>
                <w:u w:val="none"/>
              </w:rPr>
              <w:fldChar w:fldCharType="end"/>
            </w:r>
          </w:hyperlink>
        </w:p>
        <w:p w14:paraId="45FD39CF" w14:textId="70EE966A" w:rsidR="0083269B" w:rsidRPr="00685382" w:rsidRDefault="00377367" w:rsidP="0083269B">
          <w:pPr>
            <w:pStyle w:val="13"/>
            <w:tabs>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48" w:history="1">
            <w:r w:rsidR="00685382">
              <w:rPr>
                <w:rStyle w:val="ac"/>
                <w:rFonts w:ascii="Times New Roman" w:hAnsi="Times New Roman" w:cs="Times New Roman"/>
                <w:b w:val="0"/>
                <w:caps w:val="0"/>
                <w:noProof/>
                <w:sz w:val="28"/>
                <w:szCs w:val="28"/>
                <w:u w:val="none"/>
              </w:rPr>
              <w:t>П</w:t>
            </w:r>
            <w:r w:rsidR="00685382" w:rsidRPr="00685382">
              <w:rPr>
                <w:rStyle w:val="ac"/>
                <w:rFonts w:ascii="Times New Roman" w:hAnsi="Times New Roman" w:cs="Times New Roman"/>
                <w:b w:val="0"/>
                <w:caps w:val="0"/>
                <w:noProof/>
                <w:sz w:val="28"/>
                <w:szCs w:val="28"/>
                <w:u w:val="none"/>
              </w:rPr>
              <w:t xml:space="preserve">риложение </w:t>
            </w:r>
            <w:r w:rsidR="00685382">
              <w:rPr>
                <w:rStyle w:val="ac"/>
                <w:rFonts w:ascii="Times New Roman" w:hAnsi="Times New Roman" w:cs="Times New Roman"/>
                <w:b w:val="0"/>
                <w:caps w:val="0"/>
                <w:noProof/>
                <w:sz w:val="28"/>
                <w:szCs w:val="28"/>
                <w:u w:val="none"/>
              </w:rPr>
              <w:t>В</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48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110</w:t>
            </w:r>
            <w:r w:rsidR="0083269B" w:rsidRPr="00685382">
              <w:rPr>
                <w:rFonts w:ascii="Times New Roman" w:hAnsi="Times New Roman" w:cs="Times New Roman"/>
                <w:b w:val="0"/>
                <w:noProof/>
                <w:webHidden/>
                <w:sz w:val="28"/>
                <w:szCs w:val="28"/>
                <w:u w:val="none"/>
              </w:rPr>
              <w:fldChar w:fldCharType="end"/>
            </w:r>
          </w:hyperlink>
        </w:p>
        <w:p w14:paraId="1E9FA007" w14:textId="755E593A" w:rsidR="0083269B" w:rsidRPr="00685382" w:rsidRDefault="00377367" w:rsidP="0083269B">
          <w:pPr>
            <w:pStyle w:val="13"/>
            <w:tabs>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49" w:history="1">
            <w:r w:rsidR="00685382">
              <w:rPr>
                <w:rStyle w:val="ac"/>
                <w:rFonts w:ascii="Times New Roman" w:hAnsi="Times New Roman" w:cs="Times New Roman"/>
                <w:b w:val="0"/>
                <w:caps w:val="0"/>
                <w:noProof/>
                <w:sz w:val="28"/>
                <w:szCs w:val="28"/>
                <w:u w:val="none"/>
                <w:lang w:eastAsia="ru-RU"/>
              </w:rPr>
              <w:t>П</w:t>
            </w:r>
            <w:r w:rsidR="00685382" w:rsidRPr="00685382">
              <w:rPr>
                <w:rStyle w:val="ac"/>
                <w:rFonts w:ascii="Times New Roman" w:hAnsi="Times New Roman" w:cs="Times New Roman"/>
                <w:b w:val="0"/>
                <w:caps w:val="0"/>
                <w:noProof/>
                <w:sz w:val="28"/>
                <w:szCs w:val="28"/>
                <w:u w:val="none"/>
                <w:lang w:eastAsia="ru-RU"/>
              </w:rPr>
              <w:t xml:space="preserve">риложение </w:t>
            </w:r>
            <w:r w:rsidR="00685382">
              <w:rPr>
                <w:rStyle w:val="ac"/>
                <w:rFonts w:ascii="Times New Roman" w:hAnsi="Times New Roman" w:cs="Times New Roman"/>
                <w:b w:val="0"/>
                <w:caps w:val="0"/>
                <w:noProof/>
                <w:sz w:val="28"/>
                <w:szCs w:val="28"/>
                <w:u w:val="none"/>
                <w:lang w:eastAsia="ru-RU"/>
              </w:rPr>
              <w:t>Г</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49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117</w:t>
            </w:r>
            <w:r w:rsidR="0083269B" w:rsidRPr="00685382">
              <w:rPr>
                <w:rFonts w:ascii="Times New Roman" w:hAnsi="Times New Roman" w:cs="Times New Roman"/>
                <w:b w:val="0"/>
                <w:noProof/>
                <w:webHidden/>
                <w:sz w:val="28"/>
                <w:szCs w:val="28"/>
                <w:u w:val="none"/>
              </w:rPr>
              <w:fldChar w:fldCharType="end"/>
            </w:r>
          </w:hyperlink>
        </w:p>
        <w:p w14:paraId="6CCB009C" w14:textId="5F5DE4BB" w:rsidR="0083269B" w:rsidRPr="00685382" w:rsidRDefault="00377367" w:rsidP="0083269B">
          <w:pPr>
            <w:pStyle w:val="13"/>
            <w:tabs>
              <w:tab w:val="right" w:leader="dot" w:pos="10195"/>
            </w:tabs>
            <w:spacing w:before="0" w:after="0"/>
            <w:rPr>
              <w:rFonts w:ascii="Times New Roman" w:eastAsiaTheme="minorEastAsia" w:hAnsi="Times New Roman" w:cs="Times New Roman"/>
              <w:b w:val="0"/>
              <w:bCs w:val="0"/>
              <w:caps w:val="0"/>
              <w:noProof/>
              <w:sz w:val="28"/>
              <w:szCs w:val="28"/>
              <w:u w:val="none"/>
              <w:lang w:eastAsia="ru-RU"/>
            </w:rPr>
          </w:pPr>
          <w:hyperlink w:anchor="_Toc482228850" w:history="1">
            <w:r w:rsidR="00685382">
              <w:rPr>
                <w:rStyle w:val="ac"/>
                <w:rFonts w:ascii="Times New Roman" w:hAnsi="Times New Roman" w:cs="Times New Roman"/>
                <w:b w:val="0"/>
                <w:caps w:val="0"/>
                <w:noProof/>
                <w:sz w:val="28"/>
                <w:szCs w:val="28"/>
                <w:u w:val="none"/>
                <w:lang w:eastAsia="ru-RU"/>
              </w:rPr>
              <w:t>П</w:t>
            </w:r>
            <w:r w:rsidR="00685382" w:rsidRPr="00685382">
              <w:rPr>
                <w:rStyle w:val="ac"/>
                <w:rFonts w:ascii="Times New Roman" w:hAnsi="Times New Roman" w:cs="Times New Roman"/>
                <w:b w:val="0"/>
                <w:caps w:val="0"/>
                <w:noProof/>
                <w:sz w:val="28"/>
                <w:szCs w:val="28"/>
                <w:u w:val="none"/>
                <w:lang w:eastAsia="ru-RU"/>
              </w:rPr>
              <w:t xml:space="preserve">риложение </w:t>
            </w:r>
            <w:r w:rsidR="00685382">
              <w:rPr>
                <w:rStyle w:val="ac"/>
                <w:rFonts w:ascii="Times New Roman" w:hAnsi="Times New Roman" w:cs="Times New Roman"/>
                <w:b w:val="0"/>
                <w:caps w:val="0"/>
                <w:noProof/>
                <w:sz w:val="28"/>
                <w:szCs w:val="28"/>
                <w:u w:val="none"/>
                <w:lang w:eastAsia="ru-RU"/>
              </w:rPr>
              <w:t>Д</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50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121</w:t>
            </w:r>
            <w:r w:rsidR="0083269B" w:rsidRPr="00685382">
              <w:rPr>
                <w:rFonts w:ascii="Times New Roman" w:hAnsi="Times New Roman" w:cs="Times New Roman"/>
                <w:b w:val="0"/>
                <w:noProof/>
                <w:webHidden/>
                <w:sz w:val="28"/>
                <w:szCs w:val="28"/>
                <w:u w:val="none"/>
              </w:rPr>
              <w:fldChar w:fldCharType="end"/>
            </w:r>
          </w:hyperlink>
        </w:p>
        <w:p w14:paraId="42E3593B" w14:textId="5A098F01" w:rsidR="0083269B" w:rsidRDefault="00377367" w:rsidP="0083269B">
          <w:pPr>
            <w:pStyle w:val="13"/>
            <w:tabs>
              <w:tab w:val="right" w:leader="dot" w:pos="10195"/>
            </w:tabs>
            <w:spacing w:before="0" w:after="0"/>
            <w:rPr>
              <w:rFonts w:eastAsiaTheme="minorEastAsia"/>
              <w:b w:val="0"/>
              <w:bCs w:val="0"/>
              <w:caps w:val="0"/>
              <w:noProof/>
              <w:u w:val="none"/>
              <w:lang w:eastAsia="ru-RU"/>
            </w:rPr>
          </w:pPr>
          <w:hyperlink w:anchor="_Toc482228851" w:history="1">
            <w:r w:rsidR="00685382">
              <w:rPr>
                <w:rStyle w:val="ac"/>
                <w:rFonts w:ascii="Times New Roman" w:hAnsi="Times New Roman" w:cs="Times New Roman"/>
                <w:b w:val="0"/>
                <w:caps w:val="0"/>
                <w:noProof/>
                <w:sz w:val="28"/>
                <w:szCs w:val="28"/>
                <w:u w:val="none"/>
              </w:rPr>
              <w:t>П</w:t>
            </w:r>
            <w:r w:rsidR="00685382" w:rsidRPr="00685382">
              <w:rPr>
                <w:rStyle w:val="ac"/>
                <w:rFonts w:ascii="Times New Roman" w:hAnsi="Times New Roman" w:cs="Times New Roman"/>
                <w:b w:val="0"/>
                <w:caps w:val="0"/>
                <w:noProof/>
                <w:sz w:val="28"/>
                <w:szCs w:val="28"/>
                <w:u w:val="none"/>
              </w:rPr>
              <w:t xml:space="preserve">риложение </w:t>
            </w:r>
            <w:r w:rsidR="00685382">
              <w:rPr>
                <w:rStyle w:val="ac"/>
                <w:rFonts w:ascii="Times New Roman" w:hAnsi="Times New Roman" w:cs="Times New Roman"/>
                <w:b w:val="0"/>
                <w:caps w:val="0"/>
                <w:noProof/>
                <w:sz w:val="28"/>
                <w:szCs w:val="28"/>
                <w:u w:val="none"/>
              </w:rPr>
              <w:t>Е</w:t>
            </w:r>
            <w:r w:rsidR="00685382" w:rsidRPr="00685382">
              <w:rPr>
                <w:rFonts w:ascii="Times New Roman" w:hAnsi="Times New Roman" w:cs="Times New Roman"/>
                <w:b w:val="0"/>
                <w:caps w:val="0"/>
                <w:noProof/>
                <w:webHidden/>
                <w:sz w:val="28"/>
                <w:szCs w:val="28"/>
                <w:u w:val="none"/>
              </w:rPr>
              <w:tab/>
            </w:r>
            <w:r w:rsidR="0083269B" w:rsidRPr="00685382">
              <w:rPr>
                <w:rFonts w:ascii="Times New Roman" w:hAnsi="Times New Roman" w:cs="Times New Roman"/>
                <w:b w:val="0"/>
                <w:noProof/>
                <w:webHidden/>
                <w:sz w:val="28"/>
                <w:szCs w:val="28"/>
                <w:u w:val="none"/>
              </w:rPr>
              <w:fldChar w:fldCharType="begin"/>
            </w:r>
            <w:r w:rsidR="0083269B" w:rsidRPr="00685382">
              <w:rPr>
                <w:rFonts w:ascii="Times New Roman" w:hAnsi="Times New Roman" w:cs="Times New Roman"/>
                <w:b w:val="0"/>
                <w:noProof/>
                <w:webHidden/>
                <w:sz w:val="28"/>
                <w:szCs w:val="28"/>
                <w:u w:val="none"/>
              </w:rPr>
              <w:instrText xml:space="preserve"> PAGEREF _Toc482228851 \h </w:instrText>
            </w:r>
            <w:r w:rsidR="0083269B" w:rsidRPr="00685382">
              <w:rPr>
                <w:rFonts w:ascii="Times New Roman" w:hAnsi="Times New Roman" w:cs="Times New Roman"/>
                <w:b w:val="0"/>
                <w:noProof/>
                <w:webHidden/>
                <w:sz w:val="28"/>
                <w:szCs w:val="28"/>
                <w:u w:val="none"/>
              </w:rPr>
            </w:r>
            <w:r w:rsidR="0083269B" w:rsidRPr="00685382">
              <w:rPr>
                <w:rFonts w:ascii="Times New Roman" w:hAnsi="Times New Roman" w:cs="Times New Roman"/>
                <w:b w:val="0"/>
                <w:noProof/>
                <w:webHidden/>
                <w:sz w:val="28"/>
                <w:szCs w:val="28"/>
                <w:u w:val="none"/>
              </w:rPr>
              <w:fldChar w:fldCharType="separate"/>
            </w:r>
            <w:r w:rsidR="001F31E1">
              <w:rPr>
                <w:rFonts w:ascii="Times New Roman" w:hAnsi="Times New Roman" w:cs="Times New Roman"/>
                <w:b w:val="0"/>
                <w:noProof/>
                <w:webHidden/>
                <w:sz w:val="28"/>
                <w:szCs w:val="28"/>
                <w:u w:val="none"/>
              </w:rPr>
              <w:t>125</w:t>
            </w:r>
            <w:r w:rsidR="0083269B" w:rsidRPr="00685382">
              <w:rPr>
                <w:rFonts w:ascii="Times New Roman" w:hAnsi="Times New Roman" w:cs="Times New Roman"/>
                <w:b w:val="0"/>
                <w:noProof/>
                <w:webHidden/>
                <w:sz w:val="28"/>
                <w:szCs w:val="28"/>
                <w:u w:val="none"/>
              </w:rPr>
              <w:fldChar w:fldCharType="end"/>
            </w:r>
          </w:hyperlink>
        </w:p>
        <w:p w14:paraId="08168257" w14:textId="7EE4985F" w:rsidR="003F16D3" w:rsidRDefault="003F16D3" w:rsidP="003F16D3">
          <w:pPr>
            <w:spacing w:after="0"/>
          </w:pPr>
          <w:r w:rsidRPr="003F16D3">
            <w:rPr>
              <w:rFonts w:ascii="Times New Roman" w:hAnsi="Times New Roman" w:cs="Times New Roman"/>
              <w:bCs/>
              <w:color w:val="000000" w:themeColor="text1"/>
              <w:sz w:val="28"/>
              <w:szCs w:val="28"/>
            </w:rPr>
            <w:fldChar w:fldCharType="end"/>
          </w:r>
        </w:p>
      </w:sdtContent>
    </w:sdt>
    <w:p w14:paraId="30B2B569" w14:textId="5B70ED20" w:rsidR="005325BE" w:rsidRDefault="005325BE">
      <w:pPr>
        <w:rPr>
          <w:rFonts w:ascii="Times New Roman" w:hAnsi="Times New Roman" w:cs="Times New Roman"/>
          <w:b/>
          <w:color w:val="000000" w:themeColor="text1"/>
          <w:sz w:val="36"/>
          <w:szCs w:val="28"/>
        </w:rPr>
      </w:pPr>
    </w:p>
    <w:p w14:paraId="0E5CB56F" w14:textId="49C9E345" w:rsidR="0051224D" w:rsidRPr="003F16D3" w:rsidRDefault="003F16D3" w:rsidP="00E35E7D">
      <w:pPr>
        <w:rPr>
          <w:rFonts w:ascii="Times New Roman" w:hAnsi="Times New Roman" w:cs="Times New Roman"/>
          <w:b/>
          <w:color w:val="000000" w:themeColor="text1"/>
          <w:sz w:val="36"/>
          <w:szCs w:val="36"/>
        </w:rPr>
      </w:pPr>
      <w:r>
        <w:rPr>
          <w:rFonts w:ascii="Times New Roman" w:hAnsi="Times New Roman" w:cs="Times New Roman"/>
          <w:b/>
          <w:color w:val="000000" w:themeColor="text1"/>
          <w:sz w:val="36"/>
          <w:szCs w:val="28"/>
        </w:rPr>
        <w:br w:type="page"/>
      </w:r>
      <w:bookmarkStart w:id="6" w:name="_Toc482228800"/>
      <w:r w:rsidR="0051224D" w:rsidRPr="003F16D3">
        <w:rPr>
          <w:rFonts w:ascii="Times New Roman" w:hAnsi="Times New Roman" w:cs="Times New Roman"/>
          <w:b/>
          <w:color w:val="000000" w:themeColor="text1"/>
          <w:sz w:val="36"/>
          <w:szCs w:val="36"/>
        </w:rPr>
        <w:lastRenderedPageBreak/>
        <w:t>Введение</w:t>
      </w:r>
      <w:bookmarkEnd w:id="0"/>
      <w:bookmarkEnd w:id="1"/>
      <w:bookmarkEnd w:id="2"/>
      <w:bookmarkEnd w:id="6"/>
      <w:bookmarkEnd w:id="5"/>
    </w:p>
    <w:p w14:paraId="15A91754" w14:textId="1C59F2E8" w:rsidR="0051224D" w:rsidRPr="00A3620F" w:rsidRDefault="0051224D" w:rsidP="00A3620F">
      <w:pPr>
        <w:pStyle w:val="aff1"/>
        <w:rPr>
          <w:color w:val="FF0000"/>
          <w:szCs w:val="28"/>
        </w:rPr>
      </w:pPr>
      <w:r w:rsidRPr="00A3620F">
        <w:rPr>
          <w:szCs w:val="28"/>
        </w:rPr>
        <w:t xml:space="preserve">Данная выпускная квалификационная работа посвящена разработке </w:t>
      </w:r>
      <w:r w:rsidR="008B7C38" w:rsidRPr="00A3620F">
        <w:rPr>
          <w:szCs w:val="28"/>
        </w:rPr>
        <w:t>технологии автоматизированного нагрузочного тестирования банковск</w:t>
      </w:r>
      <w:r w:rsidR="00EA1F88" w:rsidRPr="00A3620F">
        <w:rPr>
          <w:szCs w:val="28"/>
        </w:rPr>
        <w:t>ой</w:t>
      </w:r>
      <w:r w:rsidR="008B7C38" w:rsidRPr="00A3620F">
        <w:rPr>
          <w:szCs w:val="28"/>
        </w:rPr>
        <w:t xml:space="preserve"> платежн</w:t>
      </w:r>
      <w:r w:rsidR="00EA1F88" w:rsidRPr="00A3620F">
        <w:rPr>
          <w:szCs w:val="28"/>
        </w:rPr>
        <w:t>ой</w:t>
      </w:r>
      <w:r w:rsidR="008B7C38" w:rsidRPr="00A3620F">
        <w:rPr>
          <w:szCs w:val="28"/>
        </w:rPr>
        <w:t xml:space="preserve"> систем</w:t>
      </w:r>
      <w:r w:rsidR="00EA1F88" w:rsidRPr="00A3620F">
        <w:rPr>
          <w:szCs w:val="28"/>
        </w:rPr>
        <w:t>ы</w:t>
      </w:r>
      <w:r w:rsidR="00650174" w:rsidRPr="00A3620F">
        <w:rPr>
          <w:szCs w:val="28"/>
        </w:rPr>
        <w:t xml:space="preserve"> методом «черного ящика» на стадиях жизненного цикла (ЖЦ) – эксплуатация, сопровождение и развитие</w:t>
      </w:r>
      <w:r w:rsidRPr="00A3620F">
        <w:rPr>
          <w:szCs w:val="28"/>
        </w:rPr>
        <w:t xml:space="preserve">. </w:t>
      </w:r>
    </w:p>
    <w:p w14:paraId="12F0A73E" w14:textId="77777777" w:rsidR="00650174" w:rsidRPr="00A3620F" w:rsidRDefault="00650174" w:rsidP="00A3620F">
      <w:pPr>
        <w:pStyle w:val="aff1"/>
        <w:rPr>
          <w:color w:val="000000" w:themeColor="text1"/>
          <w:szCs w:val="28"/>
        </w:rPr>
      </w:pPr>
      <w:r w:rsidRPr="00A3620F">
        <w:rPr>
          <w:color w:val="000000" w:themeColor="text1"/>
          <w:szCs w:val="28"/>
        </w:rPr>
        <w:t xml:space="preserve">Любые крупномасштабные системы, начиная от систем электронной коммерции </w:t>
      </w:r>
      <w:proofErr w:type="gramStart"/>
      <w:r w:rsidRPr="00A3620F">
        <w:rPr>
          <w:color w:val="000000" w:themeColor="text1"/>
          <w:szCs w:val="28"/>
        </w:rPr>
        <w:t>веб-сайтов</w:t>
      </w:r>
      <w:proofErr w:type="gramEnd"/>
      <w:r w:rsidRPr="00A3620F">
        <w:rPr>
          <w:color w:val="000000" w:themeColor="text1"/>
          <w:szCs w:val="28"/>
        </w:rPr>
        <w:t xml:space="preserve">, до телекоммуникационных инфраструктур должны поддерживать одновременный доступ из тысяч или миллионов пользователей и обработку миллионов сообщений (например, банковская платежная система). Как правило неудачи в системах такого масштаба приводят к катастрофическим отказам и последствиям. От качества функционирования систем такого вида зависит непрерывность бизнеса. Риски от проявления необнаруженных дефектов в такой системе создает огромные материальные и </w:t>
      </w:r>
      <w:proofErr w:type="spellStart"/>
      <w:r w:rsidRPr="00A3620F">
        <w:rPr>
          <w:color w:val="000000" w:themeColor="text1"/>
          <w:szCs w:val="28"/>
        </w:rPr>
        <w:t>репутационные</w:t>
      </w:r>
      <w:proofErr w:type="spellEnd"/>
      <w:r w:rsidRPr="00A3620F">
        <w:rPr>
          <w:color w:val="000000" w:themeColor="text1"/>
          <w:szCs w:val="28"/>
        </w:rPr>
        <w:t xml:space="preserve"> проблемы для бизнеса, причем материальные потери от реализации рисков могут быть сопоставимы с размером бизнеса. Для обеспечения качества таких систем, нагрузочное тестирование является обязательным в дополнение к обычному функциональному тестированию и проводится на регулярной основе, чтобы гарантировать, что они могут правильно функционировать под нагрузкой.</w:t>
      </w:r>
    </w:p>
    <w:p w14:paraId="354CB211" w14:textId="2C313495" w:rsidR="0051224D" w:rsidRPr="00A3620F" w:rsidRDefault="0051224D" w:rsidP="000637F2">
      <w:pPr>
        <w:spacing w:after="0"/>
        <w:ind w:left="0" w:firstLine="709"/>
        <w:jc w:val="both"/>
        <w:rPr>
          <w:rFonts w:ascii="Times New Roman" w:hAnsi="Times New Roman" w:cs="Times New Roman"/>
          <w:sz w:val="28"/>
          <w:szCs w:val="28"/>
        </w:rPr>
      </w:pPr>
      <w:r w:rsidRPr="00A3620F">
        <w:rPr>
          <w:rFonts w:ascii="Times New Roman" w:hAnsi="Times New Roman" w:cs="Times New Roman"/>
          <w:b/>
          <w:bCs/>
          <w:sz w:val="28"/>
          <w:szCs w:val="28"/>
        </w:rPr>
        <w:t>Актуальность</w:t>
      </w:r>
      <w:r w:rsidR="005140D4" w:rsidRPr="00A3620F">
        <w:rPr>
          <w:rFonts w:ascii="Times New Roman" w:hAnsi="Times New Roman" w:cs="Times New Roman"/>
          <w:sz w:val="28"/>
          <w:szCs w:val="28"/>
        </w:rPr>
        <w:t xml:space="preserve"> </w:t>
      </w:r>
      <w:r w:rsidRPr="00A3620F">
        <w:rPr>
          <w:rFonts w:ascii="Times New Roman" w:hAnsi="Times New Roman" w:cs="Times New Roman"/>
          <w:sz w:val="28"/>
          <w:szCs w:val="28"/>
        </w:rPr>
        <w:t>работы обусловлена</w:t>
      </w:r>
      <w:r w:rsidR="001E72FC" w:rsidRPr="00A3620F">
        <w:rPr>
          <w:rFonts w:ascii="Times New Roman" w:hAnsi="Times New Roman" w:cs="Times New Roman"/>
          <w:sz w:val="28"/>
          <w:szCs w:val="28"/>
        </w:rPr>
        <w:t xml:space="preserve"> </w:t>
      </w:r>
      <w:r w:rsidR="001E72FC" w:rsidRPr="00A3620F">
        <w:rPr>
          <w:rFonts w:ascii="Times New Roman" w:hAnsi="Times New Roman" w:cs="Times New Roman"/>
          <w:sz w:val="28"/>
          <w:szCs w:val="28"/>
          <w:lang w:bidi="ar-DZ"/>
        </w:rPr>
        <w:t xml:space="preserve">необходимостью регулярного </w:t>
      </w:r>
      <w:r w:rsidR="000637F2">
        <w:rPr>
          <w:rFonts w:ascii="Times New Roman" w:hAnsi="Times New Roman" w:cs="Times New Roman"/>
          <w:sz w:val="28"/>
          <w:szCs w:val="28"/>
          <w:lang w:bidi="ar-DZ"/>
        </w:rPr>
        <w:t xml:space="preserve">нагрузочного </w:t>
      </w:r>
      <w:r w:rsidR="001E72FC" w:rsidRPr="00A3620F">
        <w:rPr>
          <w:rFonts w:ascii="Times New Roman" w:hAnsi="Times New Roman" w:cs="Times New Roman"/>
          <w:sz w:val="28"/>
          <w:szCs w:val="28"/>
          <w:lang w:bidi="ar-DZ"/>
        </w:rPr>
        <w:t xml:space="preserve">тестирования </w:t>
      </w:r>
      <w:r w:rsidR="000637F2">
        <w:rPr>
          <w:rFonts w:ascii="Times New Roman" w:hAnsi="Times New Roman" w:cs="Times New Roman"/>
          <w:sz w:val="28"/>
          <w:szCs w:val="28"/>
          <w:lang w:bidi="ar-DZ"/>
        </w:rPr>
        <w:t>банковских платежных систем</w:t>
      </w:r>
      <w:r w:rsidR="001E72FC" w:rsidRPr="00A3620F">
        <w:rPr>
          <w:rFonts w:ascii="Times New Roman" w:hAnsi="Times New Roman" w:cs="Times New Roman"/>
          <w:sz w:val="28"/>
          <w:szCs w:val="28"/>
          <w:lang w:bidi="ar-DZ"/>
        </w:rPr>
        <w:t>, отсутствием готовых решений и технологий для этих целей</w:t>
      </w:r>
      <w:r w:rsidRPr="00A3620F">
        <w:rPr>
          <w:rFonts w:ascii="Times New Roman" w:hAnsi="Times New Roman" w:cs="Times New Roman"/>
          <w:sz w:val="28"/>
          <w:szCs w:val="28"/>
        </w:rPr>
        <w:t>.</w:t>
      </w:r>
      <w:r w:rsidR="009665ED" w:rsidRPr="00A3620F">
        <w:rPr>
          <w:rFonts w:ascii="Times New Roman" w:hAnsi="Times New Roman" w:cs="Times New Roman"/>
          <w:sz w:val="28"/>
          <w:szCs w:val="28"/>
        </w:rPr>
        <w:t xml:space="preserve"> Разработанная технология применяется в реальном проекте одного из крупнейших банков в России.</w:t>
      </w:r>
    </w:p>
    <w:p w14:paraId="66D92226" w14:textId="6BBD6505" w:rsidR="00D37BEF" w:rsidRPr="00A3620F" w:rsidRDefault="00FF68A6" w:rsidP="00D37BEF">
      <w:pPr>
        <w:pStyle w:val="aff1"/>
        <w:ind w:firstLine="708"/>
        <w:rPr>
          <w:color w:val="000000" w:themeColor="text1"/>
          <w:szCs w:val="28"/>
        </w:rPr>
      </w:pPr>
      <w:r w:rsidRPr="00A3620F">
        <w:rPr>
          <w:color w:val="000000" w:themeColor="text1"/>
          <w:szCs w:val="28"/>
        </w:rPr>
        <w:t xml:space="preserve">Необходимость затрат на тестирование определяется тем, что ошибка, проявившаяся в информационной системе, может приносить конкретные, зачастую измеримые потери: невыполнение обязательств (как следствие – штрафы или другие виды претензий), потерю клиентов, ошибки в расчетах, приводящие к дополнительным затратам или невыполнению заказов, задержке, некорректным расчетам или даже к срыву автоматизированных банковских операций, то есть к прямым потерям. В отечественной практике известны примеры того, как такие </w:t>
      </w:r>
      <w:r w:rsidRPr="00A3620F">
        <w:rPr>
          <w:color w:val="000000" w:themeColor="text1"/>
          <w:szCs w:val="28"/>
        </w:rPr>
        <w:lastRenderedPageBreak/>
        <w:t xml:space="preserve">дефекты приводили к остановке деятельности банка на несколько часов и даже на периоды, кратные дням с соответствующими потерями, сопоставимыми с дневными оборотами, а также с неоценимыми </w:t>
      </w:r>
      <w:proofErr w:type="spellStart"/>
      <w:r w:rsidRPr="00A3620F">
        <w:rPr>
          <w:color w:val="000000" w:themeColor="text1"/>
          <w:szCs w:val="28"/>
        </w:rPr>
        <w:t>репутационными</w:t>
      </w:r>
      <w:proofErr w:type="spellEnd"/>
      <w:r w:rsidRPr="00A3620F">
        <w:rPr>
          <w:color w:val="000000" w:themeColor="text1"/>
          <w:szCs w:val="28"/>
        </w:rPr>
        <w:t xml:space="preserve"> потерями.</w:t>
      </w:r>
    </w:p>
    <w:p w14:paraId="7E124AA4" w14:textId="77777777" w:rsidR="00210451" w:rsidRPr="00A3620F" w:rsidRDefault="009665ED" w:rsidP="00A3620F">
      <w:pPr>
        <w:spacing w:after="0"/>
        <w:ind w:left="0" w:firstLine="709"/>
        <w:jc w:val="both"/>
        <w:rPr>
          <w:rFonts w:ascii="Times New Roman" w:hAnsi="Times New Roman" w:cs="Times New Roman"/>
          <w:color w:val="000000" w:themeColor="text1"/>
          <w:sz w:val="28"/>
          <w:szCs w:val="28"/>
        </w:rPr>
      </w:pPr>
      <w:r w:rsidRPr="00A3620F">
        <w:rPr>
          <w:rFonts w:ascii="Times New Roman" w:hAnsi="Times New Roman" w:cs="Times New Roman"/>
          <w:b/>
          <w:color w:val="000000" w:themeColor="text1"/>
          <w:sz w:val="28"/>
          <w:szCs w:val="28"/>
        </w:rPr>
        <w:t xml:space="preserve">Научная новизна работы </w:t>
      </w:r>
      <w:r w:rsidRPr="00A3620F">
        <w:rPr>
          <w:rFonts w:ascii="Times New Roman" w:hAnsi="Times New Roman" w:cs="Times New Roman"/>
          <w:color w:val="000000" w:themeColor="text1"/>
          <w:sz w:val="28"/>
          <w:szCs w:val="28"/>
        </w:rPr>
        <w:t xml:space="preserve">заключается в отсутствии на рынке готовых решений для комплексного нагрузочного тестирования методом </w:t>
      </w:r>
      <w:r w:rsidR="00210451" w:rsidRPr="00A3620F">
        <w:rPr>
          <w:rFonts w:ascii="Times New Roman" w:hAnsi="Times New Roman" w:cs="Times New Roman"/>
          <w:color w:val="000000" w:themeColor="text1"/>
          <w:sz w:val="28"/>
          <w:szCs w:val="28"/>
        </w:rPr>
        <w:t>«</w:t>
      </w:r>
      <w:r w:rsidRPr="00A3620F">
        <w:rPr>
          <w:rFonts w:ascii="Times New Roman" w:hAnsi="Times New Roman" w:cs="Times New Roman"/>
          <w:color w:val="000000" w:themeColor="text1"/>
          <w:sz w:val="28"/>
          <w:szCs w:val="28"/>
        </w:rPr>
        <w:t>черного ящика</w:t>
      </w:r>
      <w:r w:rsidR="00210451" w:rsidRPr="00A3620F">
        <w:rPr>
          <w:rFonts w:ascii="Times New Roman" w:hAnsi="Times New Roman" w:cs="Times New Roman"/>
          <w:color w:val="000000" w:themeColor="text1"/>
          <w:sz w:val="28"/>
          <w:szCs w:val="28"/>
        </w:rPr>
        <w:t>»</w:t>
      </w:r>
      <w:r w:rsidRPr="00A3620F">
        <w:rPr>
          <w:rFonts w:ascii="Times New Roman" w:hAnsi="Times New Roman" w:cs="Times New Roman"/>
          <w:color w:val="000000" w:themeColor="text1"/>
          <w:sz w:val="28"/>
          <w:szCs w:val="28"/>
        </w:rPr>
        <w:t xml:space="preserve"> на этапах жизненного цикла (ЖЦ) – эксплуатация, сопровождение и развитие.</w:t>
      </w:r>
      <w:r w:rsidR="00B24867" w:rsidRPr="00A3620F">
        <w:rPr>
          <w:rFonts w:ascii="Times New Roman" w:hAnsi="Times New Roman" w:cs="Times New Roman"/>
          <w:color w:val="000000" w:themeColor="text1"/>
          <w:sz w:val="28"/>
          <w:szCs w:val="28"/>
        </w:rPr>
        <w:t xml:space="preserve"> </w:t>
      </w:r>
    </w:p>
    <w:p w14:paraId="1EC67123" w14:textId="13AE9B42" w:rsidR="00210451" w:rsidRPr="00A3620F" w:rsidRDefault="00210451" w:rsidP="00A3620F">
      <w:pPr>
        <w:spacing w:after="0"/>
        <w:ind w:left="0" w:firstLine="708"/>
        <w:jc w:val="both"/>
        <w:rPr>
          <w:rFonts w:ascii="Times New Roman" w:hAnsi="Times New Roman" w:cs="Times New Roman"/>
          <w:color w:val="000000" w:themeColor="text1"/>
          <w:sz w:val="28"/>
          <w:szCs w:val="28"/>
        </w:rPr>
      </w:pPr>
      <w:r w:rsidRPr="00A3620F">
        <w:rPr>
          <w:rFonts w:ascii="Times New Roman" w:hAnsi="Times New Roman" w:cs="Times New Roman"/>
          <w:color w:val="000000" w:themeColor="text1"/>
          <w:sz w:val="28"/>
          <w:szCs w:val="28"/>
        </w:rPr>
        <w:t>На текущий момент подавляющее большинство инструментов тестирования направлены на работу с графическим интерфейсом пользователя. Однако такими средствами невозможно протестировать систему, которая обрабатывает электронные сообщения и</w:t>
      </w:r>
      <w:r w:rsidR="000637F2">
        <w:rPr>
          <w:rFonts w:ascii="Times New Roman" w:hAnsi="Times New Roman" w:cs="Times New Roman"/>
          <w:color w:val="000000" w:themeColor="text1"/>
          <w:sz w:val="28"/>
          <w:szCs w:val="28"/>
        </w:rPr>
        <w:t xml:space="preserve"> в основном</w:t>
      </w:r>
      <w:r w:rsidRPr="00A3620F">
        <w:rPr>
          <w:rFonts w:ascii="Times New Roman" w:hAnsi="Times New Roman" w:cs="Times New Roman"/>
          <w:color w:val="000000" w:themeColor="text1"/>
          <w:sz w:val="28"/>
          <w:szCs w:val="28"/>
        </w:rPr>
        <w:t xml:space="preserve"> не имеет непосредственного взаимодействия с пользователем. В связи с этим, и возникла потребность разработать технологию, направленную на нагрузочное тестирование банковских платежных систем.</w:t>
      </w:r>
    </w:p>
    <w:p w14:paraId="3DEF136C" w14:textId="3A9B1559" w:rsidR="009665ED" w:rsidRPr="00A3620F" w:rsidRDefault="00B24867" w:rsidP="000637F2">
      <w:pPr>
        <w:spacing w:after="0"/>
        <w:ind w:left="0" w:firstLine="709"/>
        <w:jc w:val="both"/>
        <w:rPr>
          <w:rFonts w:ascii="Times New Roman" w:hAnsi="Times New Roman" w:cs="Times New Roman"/>
          <w:color w:val="000000" w:themeColor="text1"/>
          <w:sz w:val="28"/>
          <w:szCs w:val="28"/>
        </w:rPr>
      </w:pPr>
      <w:r w:rsidRPr="00A3620F">
        <w:rPr>
          <w:rFonts w:ascii="Times New Roman" w:hAnsi="Times New Roman" w:cs="Times New Roman"/>
          <w:color w:val="000000" w:themeColor="text1"/>
          <w:sz w:val="28"/>
          <w:szCs w:val="28"/>
        </w:rPr>
        <w:t>Технология автоматизированного</w:t>
      </w:r>
      <w:r w:rsidR="000637F2">
        <w:rPr>
          <w:rFonts w:ascii="Times New Roman" w:hAnsi="Times New Roman" w:cs="Times New Roman"/>
          <w:color w:val="000000" w:themeColor="text1"/>
          <w:sz w:val="28"/>
          <w:szCs w:val="28"/>
        </w:rPr>
        <w:t xml:space="preserve"> комплексного</w:t>
      </w:r>
      <w:r w:rsidRPr="00A3620F">
        <w:rPr>
          <w:rFonts w:ascii="Times New Roman" w:hAnsi="Times New Roman" w:cs="Times New Roman"/>
          <w:color w:val="000000" w:themeColor="text1"/>
          <w:sz w:val="28"/>
          <w:szCs w:val="28"/>
        </w:rPr>
        <w:t xml:space="preserve"> </w:t>
      </w:r>
      <w:r w:rsidR="00160B8F">
        <w:rPr>
          <w:rFonts w:ascii="Times New Roman" w:hAnsi="Times New Roman" w:cs="Times New Roman"/>
          <w:color w:val="000000" w:themeColor="text1"/>
          <w:sz w:val="28"/>
          <w:szCs w:val="28"/>
        </w:rPr>
        <w:t>нагрузочного тестирования</w:t>
      </w:r>
      <w:r w:rsidR="006855B0" w:rsidRPr="00A3620F">
        <w:rPr>
          <w:rFonts w:ascii="Times New Roman" w:hAnsi="Times New Roman" w:cs="Times New Roman"/>
          <w:color w:val="000000" w:themeColor="text1"/>
          <w:sz w:val="28"/>
          <w:szCs w:val="28"/>
        </w:rPr>
        <w:t xml:space="preserve"> банковских платежных систем</w:t>
      </w:r>
      <w:r w:rsidRPr="00A3620F">
        <w:rPr>
          <w:rFonts w:ascii="Times New Roman" w:hAnsi="Times New Roman" w:cs="Times New Roman"/>
          <w:color w:val="000000" w:themeColor="text1"/>
          <w:sz w:val="28"/>
          <w:szCs w:val="28"/>
        </w:rPr>
        <w:t xml:space="preserve"> не использует</w:t>
      </w:r>
      <w:r w:rsidR="000637F2">
        <w:rPr>
          <w:rFonts w:ascii="Times New Roman" w:hAnsi="Times New Roman" w:cs="Times New Roman"/>
          <w:color w:val="000000" w:themeColor="text1"/>
          <w:sz w:val="28"/>
          <w:szCs w:val="28"/>
        </w:rPr>
        <w:t xml:space="preserve"> встраиваемых в прикладное программного обеспечение</w:t>
      </w:r>
      <w:r w:rsidRPr="00A3620F">
        <w:rPr>
          <w:rFonts w:ascii="Times New Roman" w:hAnsi="Times New Roman" w:cs="Times New Roman"/>
          <w:color w:val="000000" w:themeColor="text1"/>
          <w:sz w:val="28"/>
          <w:szCs w:val="28"/>
        </w:rPr>
        <w:t xml:space="preserve"> средств для </w:t>
      </w:r>
      <w:r w:rsidR="006855B0" w:rsidRPr="00A3620F">
        <w:rPr>
          <w:rFonts w:ascii="Times New Roman" w:hAnsi="Times New Roman" w:cs="Times New Roman"/>
          <w:color w:val="000000" w:themeColor="text1"/>
          <w:sz w:val="28"/>
          <w:szCs w:val="28"/>
        </w:rPr>
        <w:t xml:space="preserve">измерения и </w:t>
      </w:r>
      <w:r w:rsidRPr="00A3620F">
        <w:rPr>
          <w:rFonts w:ascii="Times New Roman" w:hAnsi="Times New Roman" w:cs="Times New Roman"/>
          <w:color w:val="000000" w:themeColor="text1"/>
          <w:sz w:val="28"/>
          <w:szCs w:val="28"/>
        </w:rPr>
        <w:t>мониторинга вычислительного процесса</w:t>
      </w:r>
      <w:r w:rsidR="006855B0" w:rsidRPr="00A3620F">
        <w:rPr>
          <w:rFonts w:ascii="Times New Roman" w:hAnsi="Times New Roman" w:cs="Times New Roman"/>
          <w:color w:val="000000" w:themeColor="text1"/>
          <w:sz w:val="28"/>
          <w:szCs w:val="28"/>
        </w:rPr>
        <w:t>, а использует для этих целей уже имеющиеся на вычислительной установке (</w:t>
      </w:r>
      <w:proofErr w:type="spellStart"/>
      <w:r w:rsidR="006855B0" w:rsidRPr="00A3620F">
        <w:rPr>
          <w:rFonts w:ascii="Times New Roman" w:hAnsi="Times New Roman" w:cs="Times New Roman"/>
          <w:color w:val="000000" w:themeColor="text1"/>
          <w:sz w:val="28"/>
          <w:szCs w:val="28"/>
        </w:rPr>
        <w:t>мейнфрейме</w:t>
      </w:r>
      <w:proofErr w:type="spellEnd"/>
      <w:r w:rsidR="006855B0" w:rsidRPr="00A3620F">
        <w:rPr>
          <w:rFonts w:ascii="Times New Roman" w:hAnsi="Times New Roman" w:cs="Times New Roman"/>
          <w:color w:val="000000" w:themeColor="text1"/>
          <w:sz w:val="28"/>
          <w:szCs w:val="28"/>
        </w:rPr>
        <w:t>)</w:t>
      </w:r>
      <w:r w:rsidR="000637F2">
        <w:rPr>
          <w:rFonts w:ascii="Times New Roman" w:hAnsi="Times New Roman" w:cs="Times New Roman"/>
          <w:color w:val="000000" w:themeColor="text1"/>
          <w:sz w:val="28"/>
          <w:szCs w:val="28"/>
        </w:rPr>
        <w:t xml:space="preserve"> средства мониторинга вычислительного процесса. Это позволяет </w:t>
      </w:r>
      <w:r w:rsidR="006855B0" w:rsidRPr="00A3620F">
        <w:rPr>
          <w:rFonts w:ascii="Times New Roman" w:hAnsi="Times New Roman" w:cs="Times New Roman"/>
          <w:color w:val="000000" w:themeColor="text1"/>
          <w:sz w:val="28"/>
          <w:szCs w:val="28"/>
        </w:rPr>
        <w:t>не утяжеля</w:t>
      </w:r>
      <w:r w:rsidR="000637F2">
        <w:rPr>
          <w:rFonts w:ascii="Times New Roman" w:hAnsi="Times New Roman" w:cs="Times New Roman"/>
          <w:color w:val="000000" w:themeColor="text1"/>
          <w:sz w:val="28"/>
          <w:szCs w:val="28"/>
        </w:rPr>
        <w:t>ть систему лишними процессами и</w:t>
      </w:r>
      <w:r w:rsidR="006855B0" w:rsidRPr="00A3620F">
        <w:rPr>
          <w:rFonts w:ascii="Times New Roman" w:hAnsi="Times New Roman" w:cs="Times New Roman"/>
          <w:color w:val="000000" w:themeColor="text1"/>
          <w:sz w:val="28"/>
          <w:szCs w:val="28"/>
        </w:rPr>
        <w:t xml:space="preserve"> не искажа</w:t>
      </w:r>
      <w:r w:rsidR="000637F2">
        <w:rPr>
          <w:rFonts w:ascii="Times New Roman" w:hAnsi="Times New Roman" w:cs="Times New Roman"/>
          <w:color w:val="000000" w:themeColor="text1"/>
          <w:sz w:val="28"/>
          <w:szCs w:val="28"/>
        </w:rPr>
        <w:t>ть</w:t>
      </w:r>
      <w:r w:rsidR="006855B0" w:rsidRPr="00A3620F">
        <w:rPr>
          <w:rFonts w:ascii="Times New Roman" w:hAnsi="Times New Roman" w:cs="Times New Roman"/>
          <w:color w:val="000000" w:themeColor="text1"/>
          <w:sz w:val="28"/>
          <w:szCs w:val="28"/>
        </w:rPr>
        <w:t xml:space="preserve"> з</w:t>
      </w:r>
      <w:r w:rsidR="000637F2">
        <w:rPr>
          <w:rFonts w:ascii="Times New Roman" w:hAnsi="Times New Roman" w:cs="Times New Roman"/>
          <w:color w:val="000000" w:themeColor="text1"/>
          <w:sz w:val="28"/>
          <w:szCs w:val="28"/>
        </w:rPr>
        <w:t>начения, которые выдает система</w:t>
      </w:r>
      <w:r w:rsidR="006855B0" w:rsidRPr="00A3620F">
        <w:rPr>
          <w:rFonts w:ascii="Times New Roman" w:hAnsi="Times New Roman" w:cs="Times New Roman"/>
          <w:color w:val="000000" w:themeColor="text1"/>
          <w:sz w:val="28"/>
          <w:szCs w:val="28"/>
        </w:rPr>
        <w:t>.</w:t>
      </w:r>
      <w:r w:rsidRPr="00A3620F">
        <w:rPr>
          <w:rFonts w:ascii="Times New Roman" w:hAnsi="Times New Roman" w:cs="Times New Roman"/>
          <w:color w:val="000000" w:themeColor="text1"/>
          <w:sz w:val="28"/>
          <w:szCs w:val="28"/>
        </w:rPr>
        <w:t xml:space="preserve"> </w:t>
      </w:r>
    </w:p>
    <w:p w14:paraId="17C8E98F" w14:textId="5BD96853" w:rsidR="0051224D" w:rsidRDefault="0051224D" w:rsidP="00A3620F">
      <w:pPr>
        <w:spacing w:after="0"/>
        <w:ind w:left="0" w:firstLine="709"/>
        <w:jc w:val="both"/>
        <w:rPr>
          <w:rFonts w:ascii="Times New Roman" w:hAnsi="Times New Roman" w:cs="Times New Roman"/>
          <w:sz w:val="28"/>
          <w:szCs w:val="28"/>
        </w:rPr>
      </w:pPr>
      <w:r w:rsidRPr="00A3620F">
        <w:rPr>
          <w:rFonts w:ascii="Times New Roman" w:hAnsi="Times New Roman" w:cs="Times New Roman"/>
          <w:b/>
          <w:bCs/>
          <w:sz w:val="28"/>
          <w:szCs w:val="28"/>
        </w:rPr>
        <w:t>Практическая значимость</w:t>
      </w:r>
      <w:r w:rsidRPr="00A3620F">
        <w:rPr>
          <w:rFonts w:ascii="Times New Roman" w:hAnsi="Times New Roman" w:cs="Times New Roman"/>
          <w:sz w:val="28"/>
          <w:szCs w:val="28"/>
        </w:rPr>
        <w:t xml:space="preserve"> работы состоит в сокращении издержек на проведение тестирования </w:t>
      </w:r>
      <w:r w:rsidR="00645173" w:rsidRPr="00A3620F">
        <w:rPr>
          <w:rFonts w:ascii="Times New Roman" w:hAnsi="Times New Roman" w:cs="Times New Roman"/>
          <w:sz w:val="28"/>
          <w:szCs w:val="28"/>
        </w:rPr>
        <w:t xml:space="preserve">банковской </w:t>
      </w:r>
      <w:r w:rsidRPr="00A3620F">
        <w:rPr>
          <w:rFonts w:ascii="Times New Roman" w:hAnsi="Times New Roman" w:cs="Times New Roman"/>
          <w:sz w:val="28"/>
          <w:szCs w:val="28"/>
        </w:rPr>
        <w:t>платежной системы как по окончанию разработки, так и при выпуске обновлений.</w:t>
      </w:r>
    </w:p>
    <w:p w14:paraId="3E842D91" w14:textId="6FD4DF5A" w:rsidR="00D37BEF" w:rsidRPr="00A3620F" w:rsidRDefault="00D37BEF" w:rsidP="00A3620F">
      <w:pPr>
        <w:spacing w:after="0"/>
        <w:ind w:left="0" w:firstLine="709"/>
        <w:jc w:val="both"/>
        <w:rPr>
          <w:rFonts w:ascii="Times New Roman" w:hAnsi="Times New Roman" w:cs="Times New Roman"/>
          <w:sz w:val="28"/>
          <w:szCs w:val="28"/>
        </w:rPr>
      </w:pPr>
      <w:r>
        <w:rPr>
          <w:rFonts w:ascii="Times New Roman" w:hAnsi="Times New Roman" w:cs="Times New Roman"/>
          <w:sz w:val="28"/>
          <w:szCs w:val="28"/>
        </w:rPr>
        <w:t xml:space="preserve">С учётом высокой стоимости </w:t>
      </w:r>
      <w:r w:rsidRPr="001A15AD">
        <w:rPr>
          <w:rFonts w:ascii="Times New Roman" w:hAnsi="Times New Roman" w:cs="Times New Roman"/>
          <w:sz w:val="28"/>
          <w:szCs w:val="28"/>
        </w:rPr>
        <w:t>разработк</w:t>
      </w:r>
      <w:r>
        <w:rPr>
          <w:rFonts w:ascii="Times New Roman" w:hAnsi="Times New Roman" w:cs="Times New Roman"/>
          <w:sz w:val="28"/>
          <w:szCs w:val="28"/>
        </w:rPr>
        <w:t>и</w:t>
      </w:r>
      <w:r w:rsidRPr="001A15AD">
        <w:rPr>
          <w:rFonts w:ascii="Times New Roman" w:hAnsi="Times New Roman" w:cs="Times New Roman"/>
          <w:sz w:val="28"/>
          <w:szCs w:val="28"/>
        </w:rPr>
        <w:t xml:space="preserve"> и поддержк</w:t>
      </w:r>
      <w:r>
        <w:rPr>
          <w:rFonts w:ascii="Times New Roman" w:hAnsi="Times New Roman" w:cs="Times New Roman"/>
          <w:sz w:val="28"/>
          <w:szCs w:val="28"/>
        </w:rPr>
        <w:t>и</w:t>
      </w:r>
      <w:r w:rsidRPr="001A15AD">
        <w:rPr>
          <w:rFonts w:ascii="Times New Roman" w:hAnsi="Times New Roman" w:cs="Times New Roman"/>
          <w:sz w:val="28"/>
          <w:szCs w:val="28"/>
        </w:rPr>
        <w:t xml:space="preserve"> информационных систем, в которые также входит и стоимость тестирования, а также затрачиваемого времени, проведенная работа имеет высокую актуальность, а достигнутые результаты могут иметь существенную практическую пользу.</w:t>
      </w:r>
    </w:p>
    <w:p w14:paraId="11B4C5D4" w14:textId="77777777" w:rsidR="0051224D" w:rsidRPr="00A3620F" w:rsidRDefault="0051224D" w:rsidP="00A3620F">
      <w:pPr>
        <w:spacing w:after="0"/>
        <w:ind w:left="0" w:firstLine="709"/>
        <w:jc w:val="both"/>
        <w:rPr>
          <w:rFonts w:ascii="Times New Roman" w:hAnsi="Times New Roman" w:cs="Times New Roman"/>
          <w:sz w:val="28"/>
          <w:szCs w:val="28"/>
        </w:rPr>
      </w:pPr>
      <w:r w:rsidRPr="00A3620F">
        <w:rPr>
          <w:rFonts w:ascii="Times New Roman" w:hAnsi="Times New Roman" w:cs="Times New Roman"/>
          <w:b/>
          <w:bCs/>
          <w:sz w:val="28"/>
          <w:szCs w:val="28"/>
        </w:rPr>
        <w:t xml:space="preserve">Объектом </w:t>
      </w:r>
      <w:r w:rsidR="001E72FC" w:rsidRPr="00A3620F">
        <w:rPr>
          <w:rFonts w:ascii="Times New Roman" w:hAnsi="Times New Roman" w:cs="Times New Roman"/>
          <w:b/>
          <w:bCs/>
          <w:sz w:val="28"/>
          <w:szCs w:val="28"/>
        </w:rPr>
        <w:t>исследования</w:t>
      </w:r>
      <w:r w:rsidRPr="00A3620F">
        <w:rPr>
          <w:rFonts w:ascii="Times New Roman" w:hAnsi="Times New Roman" w:cs="Times New Roman"/>
          <w:sz w:val="28"/>
          <w:szCs w:val="28"/>
        </w:rPr>
        <w:t xml:space="preserve"> является процесс проведения нагрузочных испытаний </w:t>
      </w:r>
      <w:r w:rsidR="00560449" w:rsidRPr="00A3620F">
        <w:rPr>
          <w:rFonts w:ascii="Times New Roman" w:hAnsi="Times New Roman" w:cs="Times New Roman"/>
          <w:sz w:val="28"/>
          <w:szCs w:val="28"/>
        </w:rPr>
        <w:t xml:space="preserve">банковских </w:t>
      </w:r>
      <w:r w:rsidRPr="00A3620F">
        <w:rPr>
          <w:rFonts w:ascii="Times New Roman" w:hAnsi="Times New Roman" w:cs="Times New Roman"/>
          <w:sz w:val="28"/>
          <w:szCs w:val="28"/>
        </w:rPr>
        <w:t>платежных систем.</w:t>
      </w:r>
    </w:p>
    <w:p w14:paraId="5F16164D" w14:textId="77777777" w:rsidR="0051224D" w:rsidRPr="00A3620F" w:rsidRDefault="0051224D" w:rsidP="00A3620F">
      <w:pPr>
        <w:spacing w:after="0"/>
        <w:ind w:left="0" w:firstLine="709"/>
        <w:jc w:val="both"/>
        <w:rPr>
          <w:rFonts w:ascii="Times New Roman" w:hAnsi="Times New Roman" w:cs="Times New Roman"/>
          <w:sz w:val="28"/>
          <w:szCs w:val="28"/>
        </w:rPr>
      </w:pPr>
      <w:r w:rsidRPr="00A3620F">
        <w:rPr>
          <w:rFonts w:ascii="Times New Roman" w:hAnsi="Times New Roman" w:cs="Times New Roman"/>
          <w:b/>
          <w:bCs/>
          <w:sz w:val="28"/>
          <w:szCs w:val="28"/>
        </w:rPr>
        <w:t xml:space="preserve">Предметом </w:t>
      </w:r>
      <w:r w:rsidR="001E72FC" w:rsidRPr="00A3620F">
        <w:rPr>
          <w:rFonts w:ascii="Times New Roman" w:hAnsi="Times New Roman" w:cs="Times New Roman"/>
          <w:b/>
          <w:bCs/>
          <w:sz w:val="28"/>
          <w:szCs w:val="28"/>
        </w:rPr>
        <w:t>исследования</w:t>
      </w:r>
      <w:r w:rsidRPr="00A3620F">
        <w:rPr>
          <w:rFonts w:ascii="Times New Roman" w:hAnsi="Times New Roman" w:cs="Times New Roman"/>
          <w:sz w:val="28"/>
          <w:szCs w:val="28"/>
        </w:rPr>
        <w:t xml:space="preserve"> является </w:t>
      </w:r>
      <w:r w:rsidR="00560449" w:rsidRPr="00A3620F">
        <w:rPr>
          <w:rFonts w:ascii="Times New Roman" w:hAnsi="Times New Roman" w:cs="Times New Roman"/>
          <w:sz w:val="28"/>
          <w:szCs w:val="28"/>
        </w:rPr>
        <w:t>технология автоматизированного</w:t>
      </w:r>
      <w:r w:rsidR="00645173" w:rsidRPr="00A3620F">
        <w:rPr>
          <w:rFonts w:ascii="Times New Roman" w:hAnsi="Times New Roman" w:cs="Times New Roman"/>
          <w:sz w:val="28"/>
          <w:szCs w:val="28"/>
        </w:rPr>
        <w:t xml:space="preserve"> нагрузочного</w:t>
      </w:r>
      <w:r w:rsidR="00560449" w:rsidRPr="00A3620F">
        <w:rPr>
          <w:rFonts w:ascii="Times New Roman" w:hAnsi="Times New Roman" w:cs="Times New Roman"/>
          <w:sz w:val="28"/>
          <w:szCs w:val="28"/>
        </w:rPr>
        <w:t xml:space="preserve"> тестирования</w:t>
      </w:r>
      <w:r w:rsidRPr="00A3620F">
        <w:rPr>
          <w:rFonts w:ascii="Times New Roman" w:hAnsi="Times New Roman" w:cs="Times New Roman"/>
          <w:sz w:val="28"/>
          <w:szCs w:val="28"/>
        </w:rPr>
        <w:t>.</w:t>
      </w:r>
    </w:p>
    <w:p w14:paraId="6D628254" w14:textId="77777777" w:rsidR="0051224D" w:rsidRPr="00A3620F" w:rsidRDefault="0051224D" w:rsidP="00A3620F">
      <w:pPr>
        <w:spacing w:after="0"/>
        <w:ind w:left="0" w:firstLine="709"/>
        <w:jc w:val="both"/>
        <w:rPr>
          <w:rFonts w:ascii="Times New Roman" w:hAnsi="Times New Roman" w:cs="Times New Roman"/>
          <w:sz w:val="28"/>
          <w:szCs w:val="28"/>
        </w:rPr>
      </w:pPr>
      <w:r w:rsidRPr="00A3620F">
        <w:rPr>
          <w:rFonts w:ascii="Times New Roman" w:hAnsi="Times New Roman" w:cs="Times New Roman"/>
          <w:b/>
          <w:bCs/>
          <w:sz w:val="28"/>
          <w:szCs w:val="28"/>
        </w:rPr>
        <w:lastRenderedPageBreak/>
        <w:t>Целью</w:t>
      </w:r>
      <w:r w:rsidRPr="00A3620F">
        <w:rPr>
          <w:rFonts w:ascii="Times New Roman" w:hAnsi="Times New Roman" w:cs="Times New Roman"/>
          <w:sz w:val="28"/>
          <w:szCs w:val="28"/>
        </w:rPr>
        <w:t xml:space="preserve"> выпускной квалификационной работы является разработка </w:t>
      </w:r>
      <w:r w:rsidR="001210C8" w:rsidRPr="00A3620F">
        <w:rPr>
          <w:rFonts w:ascii="Times New Roman" w:hAnsi="Times New Roman" w:cs="Times New Roman"/>
          <w:sz w:val="28"/>
          <w:szCs w:val="28"/>
        </w:rPr>
        <w:t xml:space="preserve">автоматизированной </w:t>
      </w:r>
      <w:r w:rsidR="00560449" w:rsidRPr="00A3620F">
        <w:rPr>
          <w:rFonts w:ascii="Times New Roman" w:hAnsi="Times New Roman" w:cs="Times New Roman"/>
          <w:sz w:val="28"/>
          <w:szCs w:val="28"/>
        </w:rPr>
        <w:t>технологии нагрузочного тестирования</w:t>
      </w:r>
      <w:r w:rsidR="001E72FC" w:rsidRPr="00A3620F">
        <w:rPr>
          <w:rFonts w:ascii="Times New Roman" w:hAnsi="Times New Roman" w:cs="Times New Roman"/>
          <w:sz w:val="28"/>
          <w:szCs w:val="28"/>
        </w:rPr>
        <w:t xml:space="preserve"> систем, управляемых сообщениями,</w:t>
      </w:r>
      <w:r w:rsidRPr="00A3620F">
        <w:rPr>
          <w:rFonts w:ascii="Times New Roman" w:hAnsi="Times New Roman" w:cs="Times New Roman"/>
          <w:sz w:val="28"/>
          <w:szCs w:val="28"/>
        </w:rPr>
        <w:t xml:space="preserve"> для автоматизации процесса подготовки </w:t>
      </w:r>
      <w:r w:rsidR="00560449" w:rsidRPr="00A3620F">
        <w:rPr>
          <w:rFonts w:ascii="Times New Roman" w:hAnsi="Times New Roman" w:cs="Times New Roman"/>
          <w:sz w:val="28"/>
          <w:szCs w:val="28"/>
        </w:rPr>
        <w:t>к нагрузочным испытаниям, их проведению и анализу результатов</w:t>
      </w:r>
      <w:r w:rsidR="00645173" w:rsidRPr="00A3620F">
        <w:rPr>
          <w:rFonts w:ascii="Times New Roman" w:hAnsi="Times New Roman" w:cs="Times New Roman"/>
          <w:sz w:val="28"/>
          <w:szCs w:val="28"/>
        </w:rPr>
        <w:t xml:space="preserve"> с дальнейшим составлением отчетов</w:t>
      </w:r>
      <w:r w:rsidR="00560449" w:rsidRPr="00A3620F">
        <w:rPr>
          <w:rFonts w:ascii="Times New Roman" w:hAnsi="Times New Roman" w:cs="Times New Roman"/>
          <w:sz w:val="28"/>
          <w:szCs w:val="28"/>
        </w:rPr>
        <w:t>.</w:t>
      </w:r>
    </w:p>
    <w:p w14:paraId="772EC21B" w14:textId="77777777" w:rsidR="0051224D" w:rsidRPr="00A3620F" w:rsidRDefault="005140D4" w:rsidP="00A3620F">
      <w:pPr>
        <w:spacing w:after="0"/>
        <w:ind w:left="0" w:firstLine="709"/>
        <w:jc w:val="both"/>
        <w:rPr>
          <w:rFonts w:ascii="Times New Roman" w:hAnsi="Times New Roman" w:cs="Times New Roman"/>
          <w:sz w:val="28"/>
          <w:szCs w:val="28"/>
        </w:rPr>
      </w:pPr>
      <w:r w:rsidRPr="00A3620F">
        <w:rPr>
          <w:rFonts w:ascii="Times New Roman" w:hAnsi="Times New Roman" w:cs="Times New Roman"/>
          <w:b/>
          <w:bCs/>
          <w:sz w:val="28"/>
          <w:szCs w:val="28"/>
        </w:rPr>
        <w:t>Задачи</w:t>
      </w:r>
      <w:r w:rsidRPr="00A3620F">
        <w:rPr>
          <w:rFonts w:ascii="Times New Roman" w:hAnsi="Times New Roman" w:cs="Times New Roman"/>
          <w:sz w:val="28"/>
          <w:szCs w:val="28"/>
        </w:rPr>
        <w:t>, необходимые для достижения целей данной работы</w:t>
      </w:r>
      <w:r w:rsidR="0051224D" w:rsidRPr="00A3620F">
        <w:rPr>
          <w:rFonts w:ascii="Times New Roman" w:hAnsi="Times New Roman" w:cs="Times New Roman"/>
          <w:sz w:val="28"/>
          <w:szCs w:val="28"/>
        </w:rPr>
        <w:t>:</w:t>
      </w:r>
    </w:p>
    <w:p w14:paraId="57D96DBC" w14:textId="77777777" w:rsidR="0051224D" w:rsidRPr="00A3620F" w:rsidRDefault="0051224D" w:rsidP="00A3620F">
      <w:pPr>
        <w:pStyle w:val="aa"/>
        <w:numPr>
          <w:ilvl w:val="0"/>
          <w:numId w:val="38"/>
        </w:numPr>
        <w:spacing w:after="0"/>
        <w:jc w:val="both"/>
        <w:rPr>
          <w:rFonts w:ascii="Times New Roman" w:hAnsi="Times New Roman" w:cs="Times New Roman"/>
          <w:color w:val="000000" w:themeColor="text1"/>
          <w:sz w:val="28"/>
          <w:szCs w:val="28"/>
        </w:rPr>
      </w:pPr>
      <w:proofErr w:type="gramStart"/>
      <w:r w:rsidRPr="00A3620F">
        <w:rPr>
          <w:rFonts w:ascii="Times New Roman" w:hAnsi="Times New Roman" w:cs="Times New Roman"/>
          <w:color w:val="000000" w:themeColor="text1"/>
          <w:sz w:val="28"/>
          <w:szCs w:val="28"/>
        </w:rPr>
        <w:t>проанализировать</w:t>
      </w:r>
      <w:proofErr w:type="gramEnd"/>
      <w:r w:rsidRPr="00A3620F">
        <w:rPr>
          <w:rFonts w:ascii="Times New Roman" w:hAnsi="Times New Roman" w:cs="Times New Roman"/>
          <w:color w:val="000000" w:themeColor="text1"/>
          <w:sz w:val="28"/>
          <w:szCs w:val="28"/>
        </w:rPr>
        <w:t xml:space="preserve"> предметную область;</w:t>
      </w:r>
    </w:p>
    <w:p w14:paraId="4B539CBD" w14:textId="77777777" w:rsidR="00480D79" w:rsidRPr="00A3620F" w:rsidRDefault="00480D79" w:rsidP="00A3620F">
      <w:pPr>
        <w:pStyle w:val="aa"/>
        <w:numPr>
          <w:ilvl w:val="0"/>
          <w:numId w:val="38"/>
        </w:numPr>
        <w:spacing w:after="0"/>
        <w:jc w:val="both"/>
        <w:rPr>
          <w:rFonts w:ascii="Times New Roman" w:hAnsi="Times New Roman" w:cs="Times New Roman"/>
          <w:color w:val="000000" w:themeColor="text1"/>
          <w:sz w:val="28"/>
          <w:szCs w:val="28"/>
        </w:rPr>
      </w:pPr>
      <w:proofErr w:type="gramStart"/>
      <w:r w:rsidRPr="00A3620F">
        <w:rPr>
          <w:rFonts w:ascii="Times New Roman" w:hAnsi="Times New Roman" w:cs="Times New Roman"/>
          <w:color w:val="000000" w:themeColor="text1"/>
          <w:sz w:val="28"/>
          <w:szCs w:val="28"/>
        </w:rPr>
        <w:t>реализовать</w:t>
      </w:r>
      <w:proofErr w:type="gramEnd"/>
      <w:r w:rsidRPr="00A3620F">
        <w:rPr>
          <w:rFonts w:ascii="Times New Roman" w:hAnsi="Times New Roman" w:cs="Times New Roman"/>
          <w:color w:val="000000" w:themeColor="text1"/>
          <w:sz w:val="28"/>
          <w:szCs w:val="28"/>
        </w:rPr>
        <w:t xml:space="preserve"> решение теоретической задачи разработки технологии нагрузочного тестирования банковской платежной системы;</w:t>
      </w:r>
    </w:p>
    <w:p w14:paraId="61B0D786" w14:textId="77777777" w:rsidR="00480D79" w:rsidRPr="00A3620F" w:rsidRDefault="0051224D" w:rsidP="00A3620F">
      <w:pPr>
        <w:pStyle w:val="aa"/>
        <w:numPr>
          <w:ilvl w:val="0"/>
          <w:numId w:val="38"/>
        </w:numPr>
        <w:spacing w:after="0"/>
        <w:jc w:val="both"/>
        <w:rPr>
          <w:rFonts w:ascii="Times New Roman" w:hAnsi="Times New Roman" w:cs="Times New Roman"/>
          <w:color w:val="000000" w:themeColor="text1"/>
          <w:sz w:val="28"/>
          <w:szCs w:val="28"/>
        </w:rPr>
      </w:pPr>
      <w:proofErr w:type="gramStart"/>
      <w:r w:rsidRPr="00A3620F">
        <w:rPr>
          <w:rFonts w:ascii="Times New Roman" w:hAnsi="Times New Roman" w:cs="Times New Roman"/>
          <w:color w:val="000000" w:themeColor="text1"/>
          <w:sz w:val="28"/>
          <w:szCs w:val="28"/>
        </w:rPr>
        <w:t>реализовать</w:t>
      </w:r>
      <w:proofErr w:type="gramEnd"/>
      <w:r w:rsidRPr="00A3620F">
        <w:rPr>
          <w:rFonts w:ascii="Times New Roman" w:hAnsi="Times New Roman" w:cs="Times New Roman"/>
          <w:color w:val="000000" w:themeColor="text1"/>
          <w:sz w:val="28"/>
          <w:szCs w:val="28"/>
        </w:rPr>
        <w:t xml:space="preserve"> </w:t>
      </w:r>
      <w:r w:rsidR="00480D79" w:rsidRPr="00A3620F">
        <w:rPr>
          <w:rFonts w:ascii="Times New Roman" w:hAnsi="Times New Roman" w:cs="Times New Roman"/>
          <w:color w:val="000000" w:themeColor="text1"/>
          <w:sz w:val="28"/>
          <w:szCs w:val="28"/>
        </w:rPr>
        <w:t>проект автоматизации решения задач для проведения нагрузочных испытаний банковской платежной системы</w:t>
      </w:r>
      <w:r w:rsidR="005140D4" w:rsidRPr="00A3620F">
        <w:rPr>
          <w:rFonts w:ascii="Times New Roman" w:hAnsi="Times New Roman" w:cs="Times New Roman"/>
          <w:color w:val="000000" w:themeColor="text1"/>
          <w:sz w:val="28"/>
          <w:szCs w:val="28"/>
        </w:rPr>
        <w:t>, чтобы снизить затрачиваемые ресурсы и время на проведение нагрузочного тестирования</w:t>
      </w:r>
      <w:r w:rsidR="00480D79" w:rsidRPr="00A3620F">
        <w:rPr>
          <w:rFonts w:ascii="Times New Roman" w:hAnsi="Times New Roman" w:cs="Times New Roman"/>
          <w:color w:val="000000" w:themeColor="text1"/>
          <w:sz w:val="28"/>
          <w:szCs w:val="28"/>
        </w:rPr>
        <w:t>.</w:t>
      </w:r>
    </w:p>
    <w:p w14:paraId="584919DA" w14:textId="00FE2754" w:rsidR="0051224D" w:rsidRPr="00A3620F" w:rsidRDefault="0051224D" w:rsidP="00A3620F">
      <w:pPr>
        <w:spacing w:after="0"/>
        <w:ind w:left="0" w:firstLine="708"/>
        <w:jc w:val="both"/>
        <w:rPr>
          <w:rFonts w:ascii="Times New Roman" w:hAnsi="Times New Roman" w:cs="Times New Roman"/>
          <w:color w:val="FF0000"/>
          <w:sz w:val="28"/>
          <w:szCs w:val="28"/>
        </w:rPr>
      </w:pPr>
      <w:r w:rsidRPr="00A3620F">
        <w:rPr>
          <w:rFonts w:ascii="Times New Roman" w:hAnsi="Times New Roman" w:cs="Times New Roman"/>
          <w:sz w:val="28"/>
          <w:szCs w:val="28"/>
        </w:rPr>
        <w:t>Достигнув цели ВКР удастся</w:t>
      </w:r>
      <w:r w:rsidR="00C02811" w:rsidRPr="00A3620F">
        <w:rPr>
          <w:rFonts w:ascii="Times New Roman" w:hAnsi="Times New Roman" w:cs="Times New Roman"/>
          <w:sz w:val="28"/>
          <w:szCs w:val="28"/>
        </w:rPr>
        <w:t xml:space="preserve"> автоматизировать процесс проведения нагрузочного тестирования, тем самым</w:t>
      </w:r>
      <w:r w:rsidRPr="00A3620F">
        <w:rPr>
          <w:rFonts w:ascii="Times New Roman" w:hAnsi="Times New Roman" w:cs="Times New Roman"/>
          <w:sz w:val="28"/>
          <w:szCs w:val="28"/>
        </w:rPr>
        <w:t xml:space="preserve"> сократить ресурсные затраты на подготовку</w:t>
      </w:r>
      <w:r w:rsidR="00C02811" w:rsidRPr="00A3620F">
        <w:rPr>
          <w:rFonts w:ascii="Times New Roman" w:hAnsi="Times New Roman" w:cs="Times New Roman"/>
          <w:sz w:val="28"/>
          <w:szCs w:val="28"/>
        </w:rPr>
        <w:t>, проведение и анализ результатов</w:t>
      </w:r>
      <w:r w:rsidR="00E35E7D">
        <w:rPr>
          <w:rFonts w:ascii="Times New Roman" w:hAnsi="Times New Roman" w:cs="Times New Roman"/>
          <w:sz w:val="28"/>
          <w:szCs w:val="28"/>
        </w:rPr>
        <w:t>.</w:t>
      </w:r>
    </w:p>
    <w:p w14:paraId="0EBF396B" w14:textId="77777777" w:rsidR="00E35E7D" w:rsidRPr="00E35E7D" w:rsidRDefault="00E35E7D" w:rsidP="00E35E7D">
      <w:pPr>
        <w:spacing w:after="0"/>
        <w:ind w:left="0" w:firstLine="709"/>
        <w:jc w:val="both"/>
        <w:rPr>
          <w:rFonts w:ascii="Times New Roman" w:hAnsi="Times New Roman" w:cs="Times New Roman"/>
          <w:color w:val="000000" w:themeColor="text1"/>
          <w:sz w:val="28"/>
          <w:szCs w:val="28"/>
        </w:rPr>
      </w:pPr>
      <w:r w:rsidRPr="00E35E7D">
        <w:rPr>
          <w:rFonts w:ascii="Times New Roman" w:hAnsi="Times New Roman" w:cs="Times New Roman"/>
          <w:color w:val="000000" w:themeColor="text1"/>
          <w:sz w:val="28"/>
          <w:szCs w:val="28"/>
        </w:rPr>
        <w:t>Основные результаты работы докладывались на следующих конференциях:</w:t>
      </w:r>
    </w:p>
    <w:p w14:paraId="590A7864" w14:textId="5A930AA1" w:rsidR="00E35E7D" w:rsidRPr="00E35E7D" w:rsidRDefault="00E35E7D" w:rsidP="00E35E7D">
      <w:pPr>
        <w:pStyle w:val="aa"/>
        <w:numPr>
          <w:ilvl w:val="0"/>
          <w:numId w:val="55"/>
        </w:numPr>
        <w:spacing w:after="0"/>
        <w:jc w:val="both"/>
        <w:rPr>
          <w:rFonts w:ascii="Times New Roman" w:hAnsi="Times New Roman" w:cs="Times New Roman"/>
          <w:color w:val="000000" w:themeColor="text1"/>
          <w:sz w:val="28"/>
          <w:szCs w:val="28"/>
        </w:rPr>
      </w:pPr>
      <w:r w:rsidRPr="00E35E7D">
        <w:rPr>
          <w:rFonts w:ascii="Times New Roman" w:hAnsi="Times New Roman" w:cs="Times New Roman"/>
          <w:color w:val="000000" w:themeColor="text1"/>
          <w:sz w:val="28"/>
          <w:szCs w:val="28"/>
        </w:rPr>
        <w:t xml:space="preserve">Ежегодная межвузовская научно-техническая конференция студентов, аспирантов и молодых специалистов им. Е.В. </w:t>
      </w:r>
      <w:proofErr w:type="spellStart"/>
      <w:r w:rsidRPr="00E35E7D">
        <w:rPr>
          <w:rFonts w:ascii="Times New Roman" w:hAnsi="Times New Roman" w:cs="Times New Roman"/>
          <w:color w:val="000000" w:themeColor="text1"/>
          <w:sz w:val="28"/>
          <w:szCs w:val="28"/>
        </w:rPr>
        <w:t>Арменского</w:t>
      </w:r>
      <w:proofErr w:type="spellEnd"/>
      <w:r w:rsidRPr="00E35E7D">
        <w:rPr>
          <w:rFonts w:ascii="Times New Roman" w:hAnsi="Times New Roman" w:cs="Times New Roman"/>
          <w:color w:val="000000" w:themeColor="text1"/>
          <w:sz w:val="28"/>
          <w:szCs w:val="28"/>
        </w:rPr>
        <w:t>, 2016 год.</w:t>
      </w:r>
    </w:p>
    <w:p w14:paraId="353A993A" w14:textId="62A56F81" w:rsidR="00E35E7D" w:rsidRPr="00E35E7D" w:rsidRDefault="00E35E7D" w:rsidP="00E35E7D">
      <w:pPr>
        <w:pStyle w:val="aa"/>
        <w:numPr>
          <w:ilvl w:val="0"/>
          <w:numId w:val="55"/>
        </w:numPr>
        <w:spacing w:after="0"/>
        <w:jc w:val="both"/>
        <w:rPr>
          <w:rFonts w:ascii="Times New Roman" w:hAnsi="Times New Roman" w:cs="Times New Roman"/>
          <w:color w:val="000000" w:themeColor="text1"/>
          <w:sz w:val="28"/>
          <w:szCs w:val="28"/>
        </w:rPr>
      </w:pPr>
      <w:r w:rsidRPr="00E35E7D">
        <w:rPr>
          <w:rFonts w:ascii="Times New Roman" w:hAnsi="Times New Roman" w:cs="Times New Roman"/>
          <w:color w:val="000000" w:themeColor="text1"/>
          <w:sz w:val="28"/>
          <w:szCs w:val="28"/>
        </w:rPr>
        <w:t xml:space="preserve">Ежегодная межвузовская научно-техническая конференция студентов, аспирантов и молодых специалистов им. Е.В. </w:t>
      </w:r>
      <w:proofErr w:type="spellStart"/>
      <w:r w:rsidRPr="00E35E7D">
        <w:rPr>
          <w:rFonts w:ascii="Times New Roman" w:hAnsi="Times New Roman" w:cs="Times New Roman"/>
          <w:color w:val="000000" w:themeColor="text1"/>
          <w:sz w:val="28"/>
          <w:szCs w:val="28"/>
        </w:rPr>
        <w:t>Арменского</w:t>
      </w:r>
      <w:proofErr w:type="spellEnd"/>
      <w:r w:rsidRPr="00E35E7D">
        <w:rPr>
          <w:rFonts w:ascii="Times New Roman" w:hAnsi="Times New Roman" w:cs="Times New Roman"/>
          <w:color w:val="000000" w:themeColor="text1"/>
          <w:sz w:val="28"/>
          <w:szCs w:val="28"/>
        </w:rPr>
        <w:t>, 2017 год.</w:t>
      </w:r>
    </w:p>
    <w:p w14:paraId="3806879F" w14:textId="492C5A00" w:rsidR="00E35E7D" w:rsidRPr="00E35E7D" w:rsidRDefault="00E35E7D" w:rsidP="00E35E7D">
      <w:pPr>
        <w:spacing w:after="0"/>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w:t>
      </w:r>
      <w:r w:rsidRPr="00E35E7D">
        <w:rPr>
          <w:rFonts w:ascii="Times New Roman" w:hAnsi="Times New Roman" w:cs="Times New Roman"/>
          <w:color w:val="000000" w:themeColor="text1"/>
          <w:sz w:val="28"/>
          <w:szCs w:val="28"/>
        </w:rPr>
        <w:t>о теме диссертации автором опубликовано 2 работы:</w:t>
      </w:r>
    </w:p>
    <w:p w14:paraId="6D8DB9DF" w14:textId="04DEA086" w:rsidR="00E35E7D" w:rsidRPr="00E35E7D" w:rsidRDefault="00E35E7D" w:rsidP="00E35E7D">
      <w:pPr>
        <w:pStyle w:val="aa"/>
        <w:numPr>
          <w:ilvl w:val="0"/>
          <w:numId w:val="57"/>
        </w:numPr>
        <w:spacing w:after="0"/>
        <w:jc w:val="both"/>
        <w:rPr>
          <w:rFonts w:ascii="Times New Roman" w:hAnsi="Times New Roman" w:cs="Times New Roman"/>
          <w:color w:val="000000" w:themeColor="text1"/>
          <w:sz w:val="28"/>
          <w:szCs w:val="28"/>
        </w:rPr>
      </w:pPr>
      <w:r w:rsidRPr="00E35E7D">
        <w:rPr>
          <w:rFonts w:ascii="Times New Roman" w:hAnsi="Times New Roman" w:cs="Times New Roman"/>
          <w:color w:val="000000" w:themeColor="text1"/>
          <w:sz w:val="28"/>
          <w:szCs w:val="28"/>
        </w:rPr>
        <w:t xml:space="preserve">Алимов А.В. Нагрузочное тестирование платежной системы // Межвузовская научно-техническая конференция студентов, аспирантов и молодых специалистов им. Е.В. </w:t>
      </w:r>
      <w:proofErr w:type="spellStart"/>
      <w:r w:rsidRPr="00E35E7D">
        <w:rPr>
          <w:rFonts w:ascii="Times New Roman" w:hAnsi="Times New Roman" w:cs="Times New Roman"/>
          <w:color w:val="000000" w:themeColor="text1"/>
          <w:sz w:val="28"/>
          <w:szCs w:val="28"/>
        </w:rPr>
        <w:t>Арменского</w:t>
      </w:r>
      <w:proofErr w:type="spellEnd"/>
      <w:r w:rsidRPr="00E35E7D">
        <w:rPr>
          <w:rFonts w:ascii="Times New Roman" w:hAnsi="Times New Roman" w:cs="Times New Roman"/>
          <w:color w:val="000000" w:themeColor="text1"/>
          <w:sz w:val="28"/>
          <w:szCs w:val="28"/>
        </w:rPr>
        <w:t>. Материалы конференции. - М.: МИЭМ НИУ ВШЭ, 2016. С.83-84.</w:t>
      </w:r>
    </w:p>
    <w:p w14:paraId="528B9DBA" w14:textId="5449C465" w:rsidR="00E35E7D" w:rsidRPr="00E35E7D" w:rsidRDefault="00E35E7D" w:rsidP="00E35E7D">
      <w:pPr>
        <w:pStyle w:val="aa"/>
        <w:numPr>
          <w:ilvl w:val="0"/>
          <w:numId w:val="57"/>
        </w:numPr>
        <w:spacing w:after="0"/>
        <w:jc w:val="both"/>
        <w:rPr>
          <w:rFonts w:ascii="Times New Roman" w:hAnsi="Times New Roman" w:cs="Times New Roman"/>
          <w:color w:val="000000" w:themeColor="text1"/>
          <w:sz w:val="28"/>
          <w:szCs w:val="28"/>
        </w:rPr>
      </w:pPr>
      <w:r w:rsidRPr="00E35E7D">
        <w:rPr>
          <w:rFonts w:ascii="Times New Roman" w:hAnsi="Times New Roman" w:cs="Times New Roman"/>
          <w:color w:val="000000" w:themeColor="text1"/>
          <w:sz w:val="28"/>
          <w:szCs w:val="28"/>
        </w:rPr>
        <w:t xml:space="preserve">Алимов А.В. Технология автоматизированного нагрузочного тестирования крупномасштабных систем // Межвузовская научно-техническая конференция студентов, аспирантов и молодых специалистов им. Е.В. </w:t>
      </w:r>
      <w:proofErr w:type="spellStart"/>
      <w:r w:rsidRPr="00E35E7D">
        <w:rPr>
          <w:rFonts w:ascii="Times New Roman" w:hAnsi="Times New Roman" w:cs="Times New Roman"/>
          <w:color w:val="000000" w:themeColor="text1"/>
          <w:sz w:val="28"/>
          <w:szCs w:val="28"/>
        </w:rPr>
        <w:t>Арменского</w:t>
      </w:r>
      <w:proofErr w:type="spellEnd"/>
      <w:r w:rsidRPr="00E35E7D">
        <w:rPr>
          <w:rFonts w:ascii="Times New Roman" w:hAnsi="Times New Roman" w:cs="Times New Roman"/>
          <w:color w:val="000000" w:themeColor="text1"/>
          <w:sz w:val="28"/>
          <w:szCs w:val="28"/>
        </w:rPr>
        <w:t>. Материалы конференции. - М.: МИЭМ НИУ ВШЭ, 2017. С.448-449.</w:t>
      </w:r>
    </w:p>
    <w:p w14:paraId="40F8227A" w14:textId="77777777" w:rsidR="00E35E7D" w:rsidRDefault="00E35E7D" w:rsidP="00E35E7D">
      <w:pPr>
        <w:spacing w:after="0"/>
        <w:ind w:left="0" w:firstLine="709"/>
        <w:jc w:val="both"/>
        <w:rPr>
          <w:rFonts w:ascii="Times New Roman" w:hAnsi="Times New Roman" w:cs="Times New Roman"/>
          <w:color w:val="000000" w:themeColor="text1"/>
          <w:sz w:val="28"/>
          <w:szCs w:val="28"/>
        </w:rPr>
      </w:pPr>
    </w:p>
    <w:p w14:paraId="0771A8CD" w14:textId="77777777" w:rsidR="0051224D" w:rsidRPr="00A3620F" w:rsidRDefault="0051224D" w:rsidP="00A3620F">
      <w:pPr>
        <w:spacing w:after="0"/>
        <w:ind w:left="0" w:firstLine="709"/>
        <w:jc w:val="both"/>
        <w:rPr>
          <w:rFonts w:ascii="Times New Roman" w:hAnsi="Times New Roman" w:cs="Times New Roman"/>
          <w:color w:val="000000" w:themeColor="text1"/>
          <w:sz w:val="28"/>
          <w:szCs w:val="28"/>
        </w:rPr>
      </w:pPr>
      <w:r w:rsidRPr="00A3620F">
        <w:rPr>
          <w:rFonts w:ascii="Times New Roman" w:hAnsi="Times New Roman" w:cs="Times New Roman"/>
          <w:color w:val="000000" w:themeColor="text1"/>
          <w:sz w:val="28"/>
          <w:szCs w:val="28"/>
        </w:rPr>
        <w:lastRenderedPageBreak/>
        <w:t>Структура выпускной квалификационной работы представлена введением, тремя главами, заключением, списком литературы и приложениями.</w:t>
      </w:r>
    </w:p>
    <w:p w14:paraId="2E656377" w14:textId="4D28FAFB" w:rsidR="0051224D" w:rsidRPr="00A3620F" w:rsidRDefault="0051224D" w:rsidP="002F07A4">
      <w:pPr>
        <w:spacing w:after="0"/>
        <w:ind w:left="0" w:firstLine="709"/>
        <w:jc w:val="both"/>
        <w:rPr>
          <w:rFonts w:ascii="Times New Roman" w:hAnsi="Times New Roman" w:cs="Times New Roman"/>
          <w:color w:val="000000" w:themeColor="text1"/>
          <w:sz w:val="28"/>
          <w:szCs w:val="28"/>
        </w:rPr>
      </w:pPr>
      <w:r w:rsidRPr="00A3620F">
        <w:rPr>
          <w:rFonts w:ascii="Times New Roman" w:hAnsi="Times New Roman" w:cs="Times New Roman"/>
          <w:color w:val="000000" w:themeColor="text1"/>
          <w:sz w:val="28"/>
          <w:szCs w:val="28"/>
        </w:rPr>
        <w:t>Первая глава</w:t>
      </w:r>
      <w:r w:rsidR="00B007C9" w:rsidRPr="00A3620F">
        <w:rPr>
          <w:rFonts w:ascii="Times New Roman" w:hAnsi="Times New Roman" w:cs="Times New Roman"/>
          <w:color w:val="000000" w:themeColor="text1"/>
          <w:sz w:val="28"/>
          <w:szCs w:val="28"/>
        </w:rPr>
        <w:t xml:space="preserve"> является теоретической и</w:t>
      </w:r>
      <w:r w:rsidRPr="00A3620F">
        <w:rPr>
          <w:rFonts w:ascii="Times New Roman" w:hAnsi="Times New Roman" w:cs="Times New Roman"/>
          <w:color w:val="000000" w:themeColor="text1"/>
          <w:sz w:val="28"/>
          <w:szCs w:val="28"/>
        </w:rPr>
        <w:t xml:space="preserve"> посвящена </w:t>
      </w:r>
      <w:r w:rsidR="00B007C9" w:rsidRPr="00A3620F">
        <w:rPr>
          <w:rFonts w:ascii="Times New Roman" w:hAnsi="Times New Roman" w:cs="Times New Roman"/>
          <w:color w:val="000000" w:themeColor="text1"/>
          <w:sz w:val="28"/>
          <w:szCs w:val="28"/>
        </w:rPr>
        <w:t>общей теории тестирования, изучению предметной области, моделям в нагрузочном тестировании и описанию организации бизнес-процессов для проведения нагрузочного тестирования</w:t>
      </w:r>
      <w:r w:rsidRPr="00A3620F">
        <w:rPr>
          <w:rFonts w:ascii="Times New Roman" w:hAnsi="Times New Roman" w:cs="Times New Roman"/>
          <w:color w:val="000000" w:themeColor="text1"/>
          <w:sz w:val="28"/>
          <w:szCs w:val="28"/>
        </w:rPr>
        <w:t xml:space="preserve">. </w:t>
      </w:r>
      <w:r w:rsidR="00051424" w:rsidRPr="00A3620F">
        <w:rPr>
          <w:rFonts w:ascii="Times New Roman" w:hAnsi="Times New Roman" w:cs="Times New Roman"/>
          <w:color w:val="000000" w:themeColor="text1"/>
          <w:sz w:val="28"/>
          <w:szCs w:val="28"/>
        </w:rPr>
        <w:t xml:space="preserve">Изучив и проанализировав </w:t>
      </w:r>
      <w:r w:rsidR="000637F2">
        <w:rPr>
          <w:rFonts w:ascii="Times New Roman" w:hAnsi="Times New Roman" w:cs="Times New Roman"/>
          <w:color w:val="000000" w:themeColor="text1"/>
          <w:sz w:val="28"/>
          <w:szCs w:val="28"/>
        </w:rPr>
        <w:t>научно-техническую литературу</w:t>
      </w:r>
      <w:r w:rsidR="00051424" w:rsidRPr="00A3620F">
        <w:rPr>
          <w:rFonts w:ascii="Times New Roman" w:hAnsi="Times New Roman" w:cs="Times New Roman"/>
          <w:color w:val="000000" w:themeColor="text1"/>
          <w:sz w:val="28"/>
          <w:szCs w:val="28"/>
        </w:rPr>
        <w:t xml:space="preserve"> б</w:t>
      </w:r>
      <w:r w:rsidR="005B699C">
        <w:rPr>
          <w:rFonts w:ascii="Times New Roman" w:hAnsi="Times New Roman" w:cs="Times New Roman"/>
          <w:color w:val="000000" w:themeColor="text1"/>
          <w:sz w:val="28"/>
          <w:szCs w:val="28"/>
        </w:rPr>
        <w:t>удет</w:t>
      </w:r>
      <w:r w:rsidR="00051424" w:rsidRPr="00A3620F">
        <w:rPr>
          <w:rFonts w:ascii="Times New Roman" w:hAnsi="Times New Roman" w:cs="Times New Roman"/>
          <w:color w:val="000000" w:themeColor="text1"/>
          <w:sz w:val="28"/>
          <w:szCs w:val="28"/>
        </w:rPr>
        <w:t xml:space="preserve"> выполнена постановка задачи</w:t>
      </w:r>
      <w:r w:rsidRPr="00A3620F">
        <w:rPr>
          <w:rFonts w:ascii="Times New Roman" w:hAnsi="Times New Roman" w:cs="Times New Roman"/>
          <w:color w:val="000000" w:themeColor="text1"/>
          <w:sz w:val="28"/>
          <w:szCs w:val="28"/>
        </w:rPr>
        <w:t>.</w:t>
      </w:r>
    </w:p>
    <w:p w14:paraId="02A59F68" w14:textId="12497108" w:rsidR="00846D74" w:rsidRPr="00A3620F" w:rsidRDefault="0051224D" w:rsidP="00A3620F">
      <w:pPr>
        <w:spacing w:after="0"/>
        <w:ind w:left="0" w:firstLine="709"/>
        <w:jc w:val="both"/>
        <w:rPr>
          <w:rFonts w:ascii="Times New Roman" w:hAnsi="Times New Roman" w:cs="Times New Roman"/>
          <w:color w:val="000000" w:themeColor="text1"/>
          <w:sz w:val="28"/>
          <w:szCs w:val="28"/>
        </w:rPr>
      </w:pPr>
      <w:r w:rsidRPr="00A3620F">
        <w:rPr>
          <w:rFonts w:ascii="Times New Roman" w:hAnsi="Times New Roman" w:cs="Times New Roman"/>
          <w:color w:val="000000" w:themeColor="text1"/>
          <w:sz w:val="28"/>
          <w:szCs w:val="28"/>
        </w:rPr>
        <w:t xml:space="preserve">Вторая глава </w:t>
      </w:r>
      <w:r w:rsidR="00051424" w:rsidRPr="00A3620F">
        <w:rPr>
          <w:rFonts w:ascii="Times New Roman" w:hAnsi="Times New Roman" w:cs="Times New Roman"/>
          <w:color w:val="000000" w:themeColor="text1"/>
          <w:sz w:val="28"/>
          <w:szCs w:val="28"/>
        </w:rPr>
        <w:t xml:space="preserve">экспериментальная и </w:t>
      </w:r>
      <w:r w:rsidRPr="00A3620F">
        <w:rPr>
          <w:rFonts w:ascii="Times New Roman" w:hAnsi="Times New Roman" w:cs="Times New Roman"/>
          <w:color w:val="000000" w:themeColor="text1"/>
          <w:sz w:val="28"/>
          <w:szCs w:val="28"/>
        </w:rPr>
        <w:t xml:space="preserve">посвящена </w:t>
      </w:r>
      <w:r w:rsidR="00051424" w:rsidRPr="00A3620F">
        <w:rPr>
          <w:rFonts w:ascii="Times New Roman" w:hAnsi="Times New Roman" w:cs="Times New Roman"/>
          <w:color w:val="000000" w:themeColor="text1"/>
          <w:sz w:val="28"/>
          <w:szCs w:val="28"/>
        </w:rPr>
        <w:t xml:space="preserve">описанию технологии </w:t>
      </w:r>
      <w:r w:rsidR="00846EC8" w:rsidRPr="00A3620F">
        <w:rPr>
          <w:rFonts w:ascii="Times New Roman" w:hAnsi="Times New Roman" w:cs="Times New Roman"/>
          <w:color w:val="000000" w:themeColor="text1"/>
          <w:sz w:val="28"/>
          <w:szCs w:val="28"/>
        </w:rPr>
        <w:t>нагрузочного тестирования, описанию фаз и этапов из которых она состоит</w:t>
      </w:r>
      <w:r w:rsidRPr="00A3620F">
        <w:rPr>
          <w:rFonts w:ascii="Times New Roman" w:hAnsi="Times New Roman" w:cs="Times New Roman"/>
          <w:color w:val="000000" w:themeColor="text1"/>
          <w:sz w:val="28"/>
          <w:szCs w:val="28"/>
        </w:rPr>
        <w:t xml:space="preserve">, </w:t>
      </w:r>
      <w:r w:rsidR="00846EC8" w:rsidRPr="00A3620F">
        <w:rPr>
          <w:rFonts w:ascii="Times New Roman" w:hAnsi="Times New Roman" w:cs="Times New Roman"/>
          <w:color w:val="000000" w:themeColor="text1"/>
          <w:sz w:val="28"/>
          <w:szCs w:val="28"/>
        </w:rPr>
        <w:t>а также описанию</w:t>
      </w:r>
      <w:r w:rsidR="00846D74" w:rsidRPr="00A3620F">
        <w:rPr>
          <w:rFonts w:ascii="Times New Roman" w:hAnsi="Times New Roman" w:cs="Times New Roman"/>
          <w:color w:val="000000" w:themeColor="text1"/>
          <w:sz w:val="28"/>
          <w:szCs w:val="28"/>
        </w:rPr>
        <w:t>:</w:t>
      </w:r>
      <w:r w:rsidR="00846EC8" w:rsidRPr="00A3620F">
        <w:rPr>
          <w:rFonts w:ascii="Times New Roman" w:hAnsi="Times New Roman" w:cs="Times New Roman"/>
          <w:color w:val="000000" w:themeColor="text1"/>
          <w:sz w:val="28"/>
          <w:szCs w:val="28"/>
        </w:rPr>
        <w:t xml:space="preserve"> </w:t>
      </w:r>
      <w:r w:rsidR="00D9186B" w:rsidRPr="00A3620F">
        <w:rPr>
          <w:rFonts w:ascii="Times New Roman" w:hAnsi="Times New Roman" w:cs="Times New Roman"/>
          <w:color w:val="000000" w:themeColor="text1"/>
          <w:sz w:val="28"/>
          <w:szCs w:val="28"/>
        </w:rPr>
        <w:t>новой организации</w:t>
      </w:r>
      <w:r w:rsidR="000637F2">
        <w:rPr>
          <w:rFonts w:ascii="Times New Roman" w:hAnsi="Times New Roman" w:cs="Times New Roman"/>
          <w:color w:val="000000" w:themeColor="text1"/>
          <w:sz w:val="28"/>
          <w:szCs w:val="28"/>
        </w:rPr>
        <w:t xml:space="preserve"> автоматизированных</w:t>
      </w:r>
      <w:r w:rsidR="00D9186B" w:rsidRPr="00A3620F">
        <w:rPr>
          <w:rFonts w:ascii="Times New Roman" w:hAnsi="Times New Roman" w:cs="Times New Roman"/>
          <w:color w:val="000000" w:themeColor="text1"/>
          <w:sz w:val="28"/>
          <w:szCs w:val="28"/>
        </w:rPr>
        <w:t xml:space="preserve"> бизнес-процессов, </w:t>
      </w:r>
      <w:r w:rsidR="00846EC8" w:rsidRPr="00A3620F">
        <w:rPr>
          <w:rFonts w:ascii="Times New Roman" w:hAnsi="Times New Roman" w:cs="Times New Roman"/>
          <w:color w:val="000000" w:themeColor="text1"/>
          <w:sz w:val="28"/>
          <w:szCs w:val="28"/>
        </w:rPr>
        <w:t>комплектности банковских платежных систем, типового состава комплекса технических средств для проведения нагрузочного тестирования</w:t>
      </w:r>
      <w:r w:rsidRPr="00A3620F">
        <w:rPr>
          <w:rFonts w:ascii="Times New Roman" w:hAnsi="Times New Roman" w:cs="Times New Roman"/>
          <w:color w:val="000000" w:themeColor="text1"/>
          <w:sz w:val="28"/>
          <w:szCs w:val="28"/>
        </w:rPr>
        <w:t xml:space="preserve"> </w:t>
      </w:r>
      <w:r w:rsidR="00846D74" w:rsidRPr="00A3620F">
        <w:rPr>
          <w:rFonts w:ascii="Times New Roman" w:hAnsi="Times New Roman" w:cs="Times New Roman"/>
          <w:color w:val="000000" w:themeColor="text1"/>
          <w:sz w:val="28"/>
          <w:szCs w:val="28"/>
        </w:rPr>
        <w:t>таких систем; методике сбора характеристик прикладной производительности</w:t>
      </w:r>
      <w:r w:rsidR="00D9186B" w:rsidRPr="00A3620F">
        <w:rPr>
          <w:rFonts w:ascii="Times New Roman" w:hAnsi="Times New Roman" w:cs="Times New Roman"/>
          <w:color w:val="000000" w:themeColor="text1"/>
          <w:sz w:val="28"/>
          <w:szCs w:val="28"/>
        </w:rPr>
        <w:t xml:space="preserve"> и</w:t>
      </w:r>
      <w:r w:rsidR="00846D74" w:rsidRPr="00A3620F">
        <w:rPr>
          <w:rFonts w:ascii="Times New Roman" w:hAnsi="Times New Roman" w:cs="Times New Roman"/>
          <w:color w:val="000000" w:themeColor="text1"/>
          <w:sz w:val="28"/>
          <w:szCs w:val="28"/>
        </w:rPr>
        <w:t xml:space="preserve"> их составу. </w:t>
      </w:r>
    </w:p>
    <w:p w14:paraId="26E0FDB9" w14:textId="6CD3301A" w:rsidR="0051224D" w:rsidRPr="00A3620F" w:rsidRDefault="00A3620F" w:rsidP="000637F2">
      <w:pPr>
        <w:spacing w:after="0"/>
        <w:ind w:left="0" w:firstLine="709"/>
        <w:jc w:val="both"/>
        <w:rPr>
          <w:rFonts w:ascii="Times New Roman" w:hAnsi="Times New Roman" w:cs="Times New Roman"/>
          <w:color w:val="FF0000"/>
          <w:sz w:val="28"/>
          <w:szCs w:val="28"/>
        </w:rPr>
      </w:pPr>
      <w:r w:rsidRPr="00A3620F">
        <w:rPr>
          <w:rFonts w:ascii="Times New Roman" w:hAnsi="Times New Roman" w:cs="Times New Roman"/>
          <w:color w:val="000000" w:themeColor="text1"/>
          <w:sz w:val="28"/>
          <w:szCs w:val="28"/>
        </w:rPr>
        <w:t>Третья глава практическая и посвящена описанию разраб</w:t>
      </w:r>
      <w:r w:rsidR="000637F2">
        <w:rPr>
          <w:rFonts w:ascii="Times New Roman" w:hAnsi="Times New Roman" w:cs="Times New Roman"/>
          <w:color w:val="000000" w:themeColor="text1"/>
          <w:sz w:val="28"/>
          <w:szCs w:val="28"/>
        </w:rPr>
        <w:t>отанных</w:t>
      </w:r>
      <w:r w:rsidRPr="00A3620F">
        <w:rPr>
          <w:rFonts w:ascii="Times New Roman" w:hAnsi="Times New Roman" w:cs="Times New Roman"/>
          <w:color w:val="000000" w:themeColor="text1"/>
          <w:sz w:val="28"/>
          <w:szCs w:val="28"/>
        </w:rPr>
        <w:t xml:space="preserve"> средств автоматизации технологии нагрузочного тестирования.</w:t>
      </w:r>
    </w:p>
    <w:p w14:paraId="20726ABE" w14:textId="77777777" w:rsidR="0051224D" w:rsidRPr="00A3620F" w:rsidRDefault="0051224D" w:rsidP="00A3620F">
      <w:pPr>
        <w:spacing w:after="0"/>
        <w:ind w:left="0" w:firstLine="709"/>
        <w:jc w:val="both"/>
        <w:rPr>
          <w:rFonts w:ascii="Times New Roman" w:hAnsi="Times New Roman" w:cs="Times New Roman"/>
          <w:color w:val="000000" w:themeColor="text1"/>
          <w:sz w:val="28"/>
          <w:szCs w:val="28"/>
        </w:rPr>
      </w:pPr>
      <w:r w:rsidRPr="00A3620F">
        <w:rPr>
          <w:rFonts w:ascii="Times New Roman" w:hAnsi="Times New Roman" w:cs="Times New Roman"/>
          <w:color w:val="000000" w:themeColor="text1"/>
          <w:sz w:val="28"/>
          <w:szCs w:val="28"/>
        </w:rPr>
        <w:t xml:space="preserve">В заключении </w:t>
      </w:r>
      <w:r w:rsidR="00846D74" w:rsidRPr="00A3620F">
        <w:rPr>
          <w:rFonts w:ascii="Times New Roman" w:hAnsi="Times New Roman" w:cs="Times New Roman"/>
          <w:color w:val="000000" w:themeColor="text1"/>
          <w:sz w:val="28"/>
          <w:szCs w:val="28"/>
        </w:rPr>
        <w:t xml:space="preserve">приведены выводы по результату научно-исследовательской работы, достигнутые результаты, решенные задачи и </w:t>
      </w:r>
      <w:r w:rsidRPr="00A3620F">
        <w:rPr>
          <w:rFonts w:ascii="Times New Roman" w:hAnsi="Times New Roman" w:cs="Times New Roman"/>
          <w:color w:val="000000" w:themeColor="text1"/>
          <w:sz w:val="28"/>
          <w:szCs w:val="28"/>
        </w:rPr>
        <w:t>перспектив</w:t>
      </w:r>
      <w:r w:rsidR="00846D74" w:rsidRPr="00A3620F">
        <w:rPr>
          <w:rFonts w:ascii="Times New Roman" w:hAnsi="Times New Roman" w:cs="Times New Roman"/>
          <w:color w:val="000000" w:themeColor="text1"/>
          <w:sz w:val="28"/>
          <w:szCs w:val="28"/>
        </w:rPr>
        <w:t>ы</w:t>
      </w:r>
      <w:r w:rsidRPr="00A3620F">
        <w:rPr>
          <w:rFonts w:ascii="Times New Roman" w:hAnsi="Times New Roman" w:cs="Times New Roman"/>
          <w:color w:val="000000" w:themeColor="text1"/>
          <w:sz w:val="28"/>
          <w:szCs w:val="28"/>
        </w:rPr>
        <w:t xml:space="preserve"> дальнейшего развития проекта.</w:t>
      </w:r>
    </w:p>
    <w:p w14:paraId="2029B9DA" w14:textId="77777777" w:rsidR="000537E7" w:rsidRDefault="000537E7">
      <w:pPr>
        <w:rPr>
          <w:rFonts w:ascii="Times New Roman" w:hAnsi="Times New Roman" w:cs="Times New Roman"/>
          <w:sz w:val="28"/>
          <w:szCs w:val="28"/>
        </w:rPr>
      </w:pPr>
      <w:r>
        <w:rPr>
          <w:rFonts w:ascii="Times New Roman" w:hAnsi="Times New Roman" w:cs="Times New Roman"/>
          <w:sz w:val="28"/>
          <w:szCs w:val="28"/>
        </w:rPr>
        <w:br w:type="page"/>
      </w:r>
    </w:p>
    <w:p w14:paraId="7BCBA56D" w14:textId="77777777" w:rsidR="00E31B4A" w:rsidRPr="008B30E2" w:rsidRDefault="003768E8" w:rsidP="005325BE">
      <w:pPr>
        <w:pStyle w:val="10"/>
        <w:spacing w:before="0"/>
        <w:rPr>
          <w:rFonts w:ascii="Times New Roman" w:hAnsi="Times New Roman" w:cs="Times New Roman"/>
          <w:b/>
          <w:color w:val="000000" w:themeColor="text1"/>
          <w:sz w:val="36"/>
          <w:szCs w:val="36"/>
        </w:rPr>
      </w:pPr>
      <w:bookmarkStart w:id="7" w:name="_Toc481757226"/>
      <w:bookmarkStart w:id="8" w:name="_Toc482113371"/>
      <w:bookmarkStart w:id="9" w:name="_Toc482228801"/>
      <w:r w:rsidRPr="008B30E2">
        <w:rPr>
          <w:rFonts w:ascii="Times New Roman" w:hAnsi="Times New Roman" w:cs="Times New Roman"/>
          <w:b/>
          <w:color w:val="000000" w:themeColor="text1"/>
          <w:sz w:val="36"/>
          <w:szCs w:val="36"/>
        </w:rPr>
        <w:lastRenderedPageBreak/>
        <w:t xml:space="preserve">Глава </w:t>
      </w:r>
      <w:r w:rsidR="00EF4FD5" w:rsidRPr="008B30E2">
        <w:rPr>
          <w:rFonts w:ascii="Times New Roman" w:hAnsi="Times New Roman" w:cs="Times New Roman"/>
          <w:b/>
          <w:color w:val="000000" w:themeColor="text1"/>
          <w:sz w:val="36"/>
          <w:szCs w:val="36"/>
        </w:rPr>
        <w:t>1</w:t>
      </w:r>
      <w:r w:rsidRPr="008B30E2">
        <w:rPr>
          <w:rFonts w:ascii="Times New Roman" w:hAnsi="Times New Roman" w:cs="Times New Roman"/>
          <w:b/>
          <w:color w:val="000000" w:themeColor="text1"/>
          <w:sz w:val="36"/>
          <w:szCs w:val="36"/>
        </w:rPr>
        <w:t xml:space="preserve">. </w:t>
      </w:r>
      <w:bookmarkEnd w:id="3"/>
      <w:bookmarkEnd w:id="4"/>
      <w:r w:rsidR="00A659A8" w:rsidRPr="008B30E2">
        <w:rPr>
          <w:rFonts w:ascii="Times New Roman" w:hAnsi="Times New Roman" w:cs="Times New Roman"/>
          <w:b/>
          <w:color w:val="000000" w:themeColor="text1"/>
          <w:sz w:val="36"/>
          <w:szCs w:val="36"/>
        </w:rPr>
        <w:t>Теоретическая часть</w:t>
      </w:r>
      <w:bookmarkEnd w:id="7"/>
      <w:bookmarkEnd w:id="8"/>
      <w:bookmarkEnd w:id="9"/>
    </w:p>
    <w:p w14:paraId="4E964081" w14:textId="77777777" w:rsidR="00E31B4A" w:rsidRPr="001A15AD" w:rsidRDefault="00E31B4A" w:rsidP="005325BE">
      <w:pPr>
        <w:pStyle w:val="10"/>
        <w:numPr>
          <w:ilvl w:val="1"/>
          <w:numId w:val="43"/>
        </w:numPr>
        <w:spacing w:before="0"/>
        <w:rPr>
          <w:rFonts w:ascii="Times New Roman" w:hAnsi="Times New Roman" w:cs="Times New Roman"/>
        </w:rPr>
      </w:pPr>
      <w:bookmarkStart w:id="10" w:name="_Toc423024183"/>
      <w:bookmarkStart w:id="11" w:name="_Toc481757227"/>
      <w:bookmarkStart w:id="12" w:name="_Toc482113372"/>
      <w:bookmarkStart w:id="13" w:name="_Toc482228802"/>
      <w:r w:rsidRPr="008B30E2">
        <w:rPr>
          <w:rFonts w:ascii="Times New Roman" w:hAnsi="Times New Roman" w:cs="Times New Roman"/>
          <w:b/>
          <w:color w:val="000000" w:themeColor="text1"/>
          <w:sz w:val="36"/>
          <w:szCs w:val="36"/>
        </w:rPr>
        <w:t>Теоретические основы тестирования</w:t>
      </w:r>
      <w:bookmarkEnd w:id="10"/>
      <w:bookmarkEnd w:id="11"/>
      <w:bookmarkEnd w:id="12"/>
      <w:bookmarkEnd w:id="13"/>
    </w:p>
    <w:p w14:paraId="75358314" w14:textId="5D82E50C" w:rsidR="00E31B4A" w:rsidRPr="001A15AD" w:rsidRDefault="00E31B4A"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Что такое тестирование? Многие ошибочно считают, что тестирование это всего лишь поиск всех ошибок в готовом продукте. Но это не так, такое мнение ошибочно. С помощью процесса тестирования невозможно выявить «все» ошибки в продукте, а лишь свести их к минимуму, довести продукт до его соответствия с требованиями </w:t>
      </w:r>
      <w:r w:rsidR="005B699C">
        <w:rPr>
          <w:color w:val="000000" w:themeColor="text1"/>
          <w:sz w:val="28"/>
          <w:szCs w:val="28"/>
        </w:rPr>
        <w:t>з</w:t>
      </w:r>
      <w:r w:rsidRPr="001A15AD">
        <w:rPr>
          <w:color w:val="000000" w:themeColor="text1"/>
          <w:sz w:val="28"/>
          <w:szCs w:val="28"/>
        </w:rPr>
        <w:t xml:space="preserve">аказчика. Процесс тестирования сам по себе потенциально бесконечен, как с теоретической, так и с практической точки зрения. Ведь в каком-либо программном продукте, будь то платежная система, или простой редактор текста всегда будут ошибки, вероятность совсем избавится от них стремится к нулю. Есть такие ошибки, которые удается выявить </w:t>
      </w:r>
      <w:proofErr w:type="spellStart"/>
      <w:r w:rsidRPr="001A15AD">
        <w:rPr>
          <w:color w:val="000000" w:themeColor="text1"/>
          <w:sz w:val="28"/>
          <w:szCs w:val="28"/>
        </w:rPr>
        <w:t>тестировщику</w:t>
      </w:r>
      <w:proofErr w:type="spellEnd"/>
      <w:r w:rsidRPr="001A15AD">
        <w:rPr>
          <w:color w:val="000000" w:themeColor="text1"/>
          <w:sz w:val="28"/>
          <w:szCs w:val="28"/>
        </w:rPr>
        <w:t xml:space="preserve">, но конечный пользователь своими действиями с очень маленькой вероятностью сможет их вызвать.  Исправив одну ошибку, их может появится еще больше. В более позитивном варианте такого конечно не произойдет, все зависит от конкретного продукта, который тестируется, но это </w:t>
      </w:r>
      <w:proofErr w:type="gramStart"/>
      <w:r w:rsidRPr="001A15AD">
        <w:rPr>
          <w:color w:val="000000" w:themeColor="text1"/>
          <w:sz w:val="28"/>
          <w:szCs w:val="28"/>
        </w:rPr>
        <w:t xml:space="preserve">не повод </w:t>
      </w:r>
      <w:proofErr w:type="gramEnd"/>
      <w:r w:rsidRPr="001A15AD">
        <w:rPr>
          <w:color w:val="000000" w:themeColor="text1"/>
          <w:sz w:val="28"/>
          <w:szCs w:val="28"/>
        </w:rPr>
        <w:t>для того, что ошибок совсем больше не будет, они могут «всплыть» в самый неподходящий момент. Тем не менее, даже зная, что ошибки остались и хоть они могут возникнуть с очень маленькой вероятностью, необходимо завершить тестирование и выявить все возможные ошибки, а затем исправить их, так как если этого не сделать, то все усилия были напрасны.  Поэтому процесс тестирования проходит для того, чтобы продукт имел стабильную версию, которую можно предоставить конечному пользователю.</w:t>
      </w:r>
    </w:p>
    <w:p w14:paraId="20F29DE3" w14:textId="23868527" w:rsidR="00E31B4A" w:rsidRPr="001A15AD" w:rsidRDefault="00E31B4A"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Из этого следует, что тестирование — это не простая приемка конечного продукта, это нечто большее. Здесь понимается процесс дальнейшей доработки, тестирования и выпуска обновленного продукта. Таким образом, тестирование продукта является частью его жизненного цикла (ЖЦ) разработки. Здесь необходимо пояснить что такое ЖЦ разработки ПО. Под ЖЦ разработки ПО понимается совокупность этапов, связанных с изменением состояния программного обеспечения, начиная от исходных требований до окончания эксплуатации. В зависимости от того, какие этапы включает в себя ЖЦ, какие критерии их начала и окончания и </w:t>
      </w:r>
      <w:r w:rsidRPr="001A15AD">
        <w:rPr>
          <w:color w:val="000000" w:themeColor="text1"/>
          <w:sz w:val="28"/>
          <w:szCs w:val="28"/>
        </w:rPr>
        <w:lastRenderedPageBreak/>
        <w:t>непосредственно какая у них последовательность</w:t>
      </w:r>
      <w:r w:rsidR="00990A4E">
        <w:rPr>
          <w:color w:val="000000" w:themeColor="text1"/>
          <w:sz w:val="28"/>
          <w:szCs w:val="28"/>
        </w:rPr>
        <w:t xml:space="preserve"> –</w:t>
      </w:r>
      <w:r w:rsidRPr="001A15AD">
        <w:rPr>
          <w:color w:val="000000" w:themeColor="text1"/>
          <w:sz w:val="28"/>
          <w:szCs w:val="28"/>
        </w:rPr>
        <w:t xml:space="preserve"> формируется модель ЖЦ. Многие путают понятия ЖЦ разработки ПО и ЖЦ ПО. ЖЦ ПО – это более общее понятие, которое подразумевает совокупность этапов, начиная с момента принятия решения о необходимости создания ПО и заканчивая в момент полного вывода ПО из эксплуатации.</w:t>
      </w:r>
    </w:p>
    <w:p w14:paraId="169FDE9D" w14:textId="77777777" w:rsidR="00E31B4A" w:rsidRPr="001A15AD" w:rsidRDefault="00E31B4A"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Любая из моделей ЖЦ будь она каскадная, итерационная, спиральная или экстремальная содержит этап(ы) тестирования ПО. Из этого следует, что каждая организация занимается проведением тестирования своих продуктов.</w:t>
      </w:r>
    </w:p>
    <w:p w14:paraId="0E2BFC03" w14:textId="3310E626" w:rsidR="00E31B4A" w:rsidRPr="001A15AD" w:rsidRDefault="00E31B4A"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Есть продукты, которые представляют собой только программное обеспечение (ПО), а есть продукты, которые состоят из программной и аппаратной части. Примером такого продукта является автоматизированная банковская система (</w:t>
      </w:r>
      <w:r w:rsidR="00990A4E">
        <w:rPr>
          <w:color w:val="000000" w:themeColor="text1"/>
          <w:sz w:val="28"/>
          <w:szCs w:val="28"/>
        </w:rPr>
        <w:t xml:space="preserve">далее – </w:t>
      </w:r>
      <w:r w:rsidRPr="001A15AD">
        <w:rPr>
          <w:color w:val="000000" w:themeColor="text1"/>
          <w:sz w:val="28"/>
          <w:szCs w:val="28"/>
        </w:rPr>
        <w:t>АБС), в ней и ПО, и аппаратная часть взаимосвязаны, любая ошибка в ПО, или выход из строя какой-либо аппаратной части, несет за собой катастрофические последствия. Чтобы такого не происходило</w:t>
      </w:r>
      <w:r w:rsidR="00BE58FC" w:rsidRPr="001A15AD">
        <w:rPr>
          <w:color w:val="000000" w:themeColor="text1"/>
          <w:sz w:val="28"/>
          <w:szCs w:val="28"/>
        </w:rPr>
        <w:t>,</w:t>
      </w:r>
      <w:r w:rsidRPr="001A15AD">
        <w:rPr>
          <w:color w:val="000000" w:themeColor="text1"/>
          <w:sz w:val="28"/>
          <w:szCs w:val="28"/>
        </w:rPr>
        <w:t xml:space="preserve"> регулярно и в обязательном порядке, проводятся разные виды тестирования. Так как системы такого масштаба имеют очень большое значение, нагрузка на них постоянно растет, следовательно, приходится обрабатывать больше транзакций, и если программное обеспечение или «железо» не справятся со своей задачей, последствия как было сказано выше будут не из лучших. Процесс тестирования и последующей доработки позволяет это предотвратить.</w:t>
      </w:r>
    </w:p>
    <w:p w14:paraId="486FC3CD" w14:textId="77777777" w:rsidR="00E31B4A" w:rsidRPr="001A15AD" w:rsidRDefault="00E31B4A"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Из всего вышеизложенного можно сделать вывод, что тестирование – это не просто процесс, который позволяет показать, что программа работает и в ней отсутствуют ошибки, а совсем наоборот – это процесс, который начинается с предположения того, что в программе есть ошибки, которые следует обнаружить в максимальном количестве и затем передать разработчикам для их устранения.</w:t>
      </w:r>
    </w:p>
    <w:p w14:paraId="02B7589B" w14:textId="735B7941" w:rsidR="00E31B4A" w:rsidRPr="001A15AD" w:rsidRDefault="00E31B4A"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Исходя из этого можно сформулировать определение термина «тестирование» следующим образом. Тестирование ПО — вид деятельности в процессе разработки, который связан с выполнением процедур, направленных на обнаружение (доказательство наличия) ошибок в разрабатываемой системе. В процессе тестирования выполняется проверка соответствия программной реализации </w:t>
      </w:r>
      <w:r w:rsidRPr="001A15AD">
        <w:rPr>
          <w:color w:val="000000" w:themeColor="text1"/>
          <w:sz w:val="28"/>
          <w:szCs w:val="28"/>
        </w:rPr>
        <w:lastRenderedPageBreak/>
        <w:t>требованиям к ней, т. е. тестирование — это управляемое выполнение программы в целях обнаружения несоответствий ее поведения и требований. [3.</w:t>
      </w:r>
      <w:r w:rsidR="000500A7">
        <w:rPr>
          <w:color w:val="000000" w:themeColor="text1"/>
          <w:sz w:val="28"/>
          <w:szCs w:val="28"/>
        </w:rPr>
        <w:t>1</w:t>
      </w:r>
      <w:r w:rsidRPr="001A15AD">
        <w:rPr>
          <w:color w:val="000000" w:themeColor="text1"/>
          <w:sz w:val="28"/>
          <w:szCs w:val="28"/>
        </w:rPr>
        <w:t>]</w:t>
      </w:r>
    </w:p>
    <w:p w14:paraId="4ECEF093" w14:textId="3084DD10" w:rsidR="00E31B4A" w:rsidRPr="001A15AD" w:rsidRDefault="00E31B4A"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Основываясь на определении тестирования как процесса, направленного на выявление существующих в программном обеспечении дефектов, можно определить главную задачу тестирования — определение условий, при которых появляются дефекты системы, и протоколирование этих условий. В задачи тестирования, как правило, не входит выявление конкретных дефектных участков программного кода и никогда не входит исправление дефектов — это задача отладки, которая выполняется по результатам тестирования. Помимо этого, задачей тестирования является проверка, соответствует ли ПО, определенным к нему требованиям. Целью применения тестирования ПО является минимизация числа дефектов в конечном продукте. Тестирование само по себе не может гарантировать полного отсутствия дефектов в программном коде системы. Однако грамотно организованное тестирование дает гарантию того, что система удовлетворяет требованиям и ведет себя в соответствии с ними во всех предусмотренных ситуациях. [</w:t>
      </w:r>
      <w:r w:rsidRPr="001A15AD">
        <w:rPr>
          <w:color w:val="000000" w:themeColor="text1"/>
          <w:sz w:val="28"/>
          <w:szCs w:val="28"/>
          <w:lang w:val="en-US"/>
        </w:rPr>
        <w:t>3.</w:t>
      </w:r>
      <w:r w:rsidR="000500A7">
        <w:rPr>
          <w:color w:val="000000" w:themeColor="text1"/>
          <w:sz w:val="28"/>
          <w:szCs w:val="28"/>
        </w:rPr>
        <w:t>1</w:t>
      </w:r>
      <w:r w:rsidRPr="001A15AD">
        <w:rPr>
          <w:color w:val="000000" w:themeColor="text1"/>
          <w:sz w:val="28"/>
          <w:szCs w:val="28"/>
        </w:rPr>
        <w:t>]</w:t>
      </w:r>
    </w:p>
    <w:p w14:paraId="73F00F11" w14:textId="3B525DB3" w:rsidR="00E31B4A" w:rsidRPr="008B30E2" w:rsidRDefault="005325BE" w:rsidP="008B30E2">
      <w:pPr>
        <w:pStyle w:val="10"/>
        <w:numPr>
          <w:ilvl w:val="2"/>
          <w:numId w:val="43"/>
        </w:numPr>
        <w:rPr>
          <w:rFonts w:ascii="Times New Roman" w:hAnsi="Times New Roman" w:cs="Times New Roman"/>
          <w:b/>
          <w:color w:val="000000" w:themeColor="text1"/>
        </w:rPr>
      </w:pPr>
      <w:bookmarkStart w:id="14" w:name="_Toc420537186"/>
      <w:bookmarkStart w:id="15" w:name="_Toc423024184"/>
      <w:r>
        <w:rPr>
          <w:rFonts w:ascii="Times New Roman" w:hAnsi="Times New Roman" w:cs="Times New Roman"/>
          <w:b/>
          <w:color w:val="000000" w:themeColor="text1"/>
        </w:rPr>
        <w:t xml:space="preserve"> </w:t>
      </w:r>
      <w:bookmarkStart w:id="16" w:name="_Toc482228803"/>
      <w:proofErr w:type="spellStart"/>
      <w:r w:rsidR="00E31B4A" w:rsidRPr="008B30E2">
        <w:rPr>
          <w:rFonts w:ascii="Times New Roman" w:hAnsi="Times New Roman" w:cs="Times New Roman"/>
          <w:b/>
          <w:color w:val="000000" w:themeColor="text1"/>
        </w:rPr>
        <w:t>Тестировщик</w:t>
      </w:r>
      <w:proofErr w:type="spellEnd"/>
      <w:r w:rsidR="00E31B4A" w:rsidRPr="008B30E2">
        <w:rPr>
          <w:rFonts w:ascii="Times New Roman" w:hAnsi="Times New Roman" w:cs="Times New Roman"/>
          <w:b/>
          <w:color w:val="000000" w:themeColor="text1"/>
        </w:rPr>
        <w:t xml:space="preserve"> и программист</w:t>
      </w:r>
      <w:bookmarkEnd w:id="14"/>
      <w:bookmarkEnd w:id="15"/>
      <w:bookmarkEnd w:id="16"/>
    </w:p>
    <w:p w14:paraId="5B7F03F3" w14:textId="77777777" w:rsidR="00E31B4A" w:rsidRPr="001A15AD" w:rsidRDefault="00E31B4A"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Чтобы достичь поставленной цели при тестировании того или иного продукта, следует понимать кого необходимо задействовать в этом процессе. Если речь идет о тестировании программного обеспечения, выделяют такие роли как «</w:t>
      </w:r>
      <w:proofErr w:type="spellStart"/>
      <w:r w:rsidRPr="001A15AD">
        <w:rPr>
          <w:color w:val="000000" w:themeColor="text1"/>
          <w:sz w:val="28"/>
          <w:szCs w:val="28"/>
        </w:rPr>
        <w:t>тестировщик</w:t>
      </w:r>
      <w:proofErr w:type="spellEnd"/>
      <w:r w:rsidRPr="001A15AD">
        <w:rPr>
          <w:color w:val="000000" w:themeColor="text1"/>
          <w:sz w:val="28"/>
          <w:szCs w:val="28"/>
        </w:rPr>
        <w:t xml:space="preserve">» и «программист», данные роли определяют, как две различные группы людей, а тестирование и программирование, как два различных процесса, которые выполняются этими двумя группами людей соответственно. Здесь имеется ввиду независимое тестирование, выполняемое группой </w:t>
      </w:r>
      <w:proofErr w:type="spellStart"/>
      <w:r w:rsidRPr="001A15AD">
        <w:rPr>
          <w:color w:val="000000" w:themeColor="text1"/>
          <w:sz w:val="28"/>
          <w:szCs w:val="28"/>
        </w:rPr>
        <w:t>тестировщиков</w:t>
      </w:r>
      <w:proofErr w:type="spellEnd"/>
      <w:r w:rsidRPr="001A15AD">
        <w:rPr>
          <w:color w:val="000000" w:themeColor="text1"/>
          <w:sz w:val="28"/>
          <w:szCs w:val="28"/>
        </w:rPr>
        <w:t>.</w:t>
      </w:r>
    </w:p>
    <w:p w14:paraId="32C75606" w14:textId="42230744" w:rsidR="00E31B4A" w:rsidRPr="001A15AD" w:rsidRDefault="00E31B4A"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Также существует еще один подход, когда, говоря образно программист должен </w:t>
      </w:r>
      <w:r w:rsidR="00BE1517" w:rsidRPr="001A15AD">
        <w:rPr>
          <w:color w:val="000000" w:themeColor="text1"/>
          <w:sz w:val="28"/>
          <w:szCs w:val="28"/>
        </w:rPr>
        <w:t>«</w:t>
      </w:r>
      <w:r w:rsidRPr="001A15AD">
        <w:rPr>
          <w:color w:val="000000" w:themeColor="text1"/>
          <w:sz w:val="28"/>
          <w:szCs w:val="28"/>
        </w:rPr>
        <w:t>носить две шляпы</w:t>
      </w:r>
      <w:r w:rsidR="00BE1517" w:rsidRPr="001A15AD">
        <w:rPr>
          <w:color w:val="000000" w:themeColor="text1"/>
          <w:sz w:val="28"/>
          <w:szCs w:val="28"/>
        </w:rPr>
        <w:t>»</w:t>
      </w:r>
      <w:r w:rsidRPr="001A15AD">
        <w:rPr>
          <w:color w:val="000000" w:themeColor="text1"/>
          <w:sz w:val="28"/>
          <w:szCs w:val="28"/>
        </w:rPr>
        <w:t xml:space="preserve"> – </w:t>
      </w:r>
      <w:r w:rsidR="00BE1517" w:rsidRPr="001A15AD">
        <w:rPr>
          <w:color w:val="000000" w:themeColor="text1"/>
          <w:sz w:val="28"/>
          <w:szCs w:val="28"/>
        </w:rPr>
        <w:t>«</w:t>
      </w:r>
      <w:r w:rsidRPr="001A15AD">
        <w:rPr>
          <w:color w:val="000000" w:themeColor="text1"/>
          <w:sz w:val="28"/>
          <w:szCs w:val="28"/>
        </w:rPr>
        <w:t>шляпу</w:t>
      </w:r>
      <w:r w:rsidR="00BE1517" w:rsidRPr="001A15AD">
        <w:rPr>
          <w:color w:val="000000" w:themeColor="text1"/>
          <w:sz w:val="28"/>
          <w:szCs w:val="28"/>
        </w:rPr>
        <w:t>»</w:t>
      </w:r>
      <w:r w:rsidRPr="001A15AD">
        <w:rPr>
          <w:color w:val="000000" w:themeColor="text1"/>
          <w:sz w:val="28"/>
          <w:szCs w:val="28"/>
        </w:rPr>
        <w:t xml:space="preserve"> программиста и </w:t>
      </w:r>
      <w:r w:rsidR="00BE1517" w:rsidRPr="001A15AD">
        <w:rPr>
          <w:color w:val="000000" w:themeColor="text1"/>
          <w:sz w:val="28"/>
          <w:szCs w:val="28"/>
        </w:rPr>
        <w:t>«</w:t>
      </w:r>
      <w:r w:rsidRPr="001A15AD">
        <w:rPr>
          <w:color w:val="000000" w:themeColor="text1"/>
          <w:sz w:val="28"/>
          <w:szCs w:val="28"/>
        </w:rPr>
        <w:t>шляпу</w:t>
      </w:r>
      <w:r w:rsidR="00BE1517" w:rsidRPr="001A15AD">
        <w:rPr>
          <w:color w:val="000000" w:themeColor="text1"/>
          <w:sz w:val="28"/>
          <w:szCs w:val="28"/>
        </w:rPr>
        <w:t>»</w:t>
      </w:r>
      <w:r w:rsidRPr="001A15AD">
        <w:rPr>
          <w:color w:val="000000" w:themeColor="text1"/>
          <w:sz w:val="28"/>
          <w:szCs w:val="28"/>
        </w:rPr>
        <w:t xml:space="preserve"> тестировщика. Когда он выполняет тестирование, он должен надеть шляпу тестировщика и думать, как </w:t>
      </w:r>
      <w:proofErr w:type="spellStart"/>
      <w:r w:rsidRPr="001A15AD">
        <w:rPr>
          <w:color w:val="000000" w:themeColor="text1"/>
          <w:sz w:val="28"/>
          <w:szCs w:val="28"/>
        </w:rPr>
        <w:t>тестировщик</w:t>
      </w:r>
      <w:proofErr w:type="spellEnd"/>
      <w:r w:rsidRPr="001A15AD">
        <w:rPr>
          <w:color w:val="000000" w:themeColor="text1"/>
          <w:sz w:val="28"/>
          <w:szCs w:val="28"/>
        </w:rPr>
        <w:t>. [2.</w:t>
      </w:r>
      <w:r w:rsidR="000500A7">
        <w:rPr>
          <w:color w:val="000000" w:themeColor="text1"/>
          <w:sz w:val="28"/>
          <w:szCs w:val="28"/>
        </w:rPr>
        <w:t>5</w:t>
      </w:r>
      <w:r w:rsidRPr="001A15AD">
        <w:rPr>
          <w:color w:val="000000" w:themeColor="text1"/>
          <w:sz w:val="28"/>
          <w:szCs w:val="28"/>
        </w:rPr>
        <w:t>]</w:t>
      </w:r>
    </w:p>
    <w:p w14:paraId="243BE85E" w14:textId="77777777" w:rsidR="00E31B4A" w:rsidRPr="001A15AD" w:rsidRDefault="00E31B4A"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lastRenderedPageBreak/>
        <w:t>Данная идея конечно не отменяет независимого тестирования после завершения определенного этапа программирования, но учитывает то, что программист тоже должен тестировать свои программы перед тем как передать программу в другие руки. Таким образом, «</w:t>
      </w:r>
      <w:proofErr w:type="spellStart"/>
      <w:r w:rsidRPr="001A15AD">
        <w:rPr>
          <w:color w:val="000000" w:themeColor="text1"/>
          <w:sz w:val="28"/>
          <w:szCs w:val="28"/>
        </w:rPr>
        <w:t>тестировщик</w:t>
      </w:r>
      <w:proofErr w:type="spellEnd"/>
      <w:r w:rsidRPr="001A15AD">
        <w:rPr>
          <w:color w:val="000000" w:themeColor="text1"/>
          <w:sz w:val="28"/>
          <w:szCs w:val="28"/>
        </w:rPr>
        <w:t>» может быть, тем же самым человеком, который занимается написанием исходного кода программного обеспечения.</w:t>
      </w:r>
    </w:p>
    <w:p w14:paraId="294E1CDD" w14:textId="61E161A3" w:rsidR="00E31B4A" w:rsidRPr="008B30E2" w:rsidRDefault="005325BE" w:rsidP="008B30E2">
      <w:pPr>
        <w:pStyle w:val="10"/>
        <w:numPr>
          <w:ilvl w:val="2"/>
          <w:numId w:val="43"/>
        </w:numPr>
        <w:rPr>
          <w:rFonts w:ascii="Times New Roman" w:hAnsi="Times New Roman" w:cs="Times New Roman"/>
          <w:b/>
          <w:color w:val="000000" w:themeColor="text1"/>
        </w:rPr>
      </w:pPr>
      <w:bookmarkStart w:id="17" w:name="_Toc420537187"/>
      <w:bookmarkStart w:id="18" w:name="_Toc423024185"/>
      <w:r>
        <w:rPr>
          <w:rFonts w:ascii="Times New Roman" w:hAnsi="Times New Roman" w:cs="Times New Roman"/>
          <w:b/>
          <w:color w:val="000000" w:themeColor="text1"/>
        </w:rPr>
        <w:t xml:space="preserve"> </w:t>
      </w:r>
      <w:bookmarkStart w:id="19" w:name="_Toc482228804"/>
      <w:r w:rsidR="00E31B4A" w:rsidRPr="008B30E2">
        <w:rPr>
          <w:rFonts w:ascii="Times New Roman" w:hAnsi="Times New Roman" w:cs="Times New Roman"/>
          <w:b/>
          <w:color w:val="000000" w:themeColor="text1"/>
        </w:rPr>
        <w:t>Взаимодействие между командами заказчика и разработчиков</w:t>
      </w:r>
      <w:bookmarkEnd w:id="17"/>
      <w:bookmarkEnd w:id="18"/>
      <w:bookmarkEnd w:id="19"/>
    </w:p>
    <w:p w14:paraId="34B62566" w14:textId="6284F1B3" w:rsidR="00E31B4A" w:rsidRPr="001A15AD" w:rsidRDefault="00E31B4A" w:rsidP="001A15AD">
      <w:pPr>
        <w:autoSpaceDE w:val="0"/>
        <w:autoSpaceDN w:val="0"/>
        <w:adjustRightInd w:val="0"/>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 xml:space="preserve">Команды заказчика и разработчиков постоянно работают в тесном контакте. В идеале они вообще должны составлять единую команду с одной общей целью. Эта цель состоит в поставке ценного продукта организации-потребителю. Гибкие проекты развиваются поэтапно — они состоят из итераций, представляющих собой мелкие циклы разработки длительностью от одной до четырех недель. Команда заказчика с подачи команды разработчиков определяет приоритетные направления разработки, а команда разработчиков определяет их трудоемкость. Они работают вместе над выработкой требований с тестами и примерами, и пишут код, обеспечивающий успешное выполнение тестов. </w:t>
      </w:r>
      <w:proofErr w:type="spellStart"/>
      <w:r w:rsidRPr="001A15AD">
        <w:rPr>
          <w:rFonts w:ascii="Times New Roman" w:hAnsi="Times New Roman" w:cs="Times New Roman"/>
          <w:color w:val="000000" w:themeColor="text1"/>
          <w:sz w:val="28"/>
          <w:szCs w:val="28"/>
        </w:rPr>
        <w:t>Тестировщики</w:t>
      </w:r>
      <w:proofErr w:type="spellEnd"/>
      <w:r w:rsidRPr="001A15AD">
        <w:rPr>
          <w:rFonts w:ascii="Times New Roman" w:hAnsi="Times New Roman" w:cs="Times New Roman"/>
          <w:color w:val="000000" w:themeColor="text1"/>
          <w:sz w:val="28"/>
          <w:szCs w:val="28"/>
        </w:rPr>
        <w:t xml:space="preserve"> стоят одной ногой в одном мире, другой — в другом, понимая точку зрения заказчика так же, как и сложности технической реализации </w:t>
      </w:r>
      <w:r w:rsidRPr="008B30E2">
        <w:rPr>
          <w:rFonts w:ascii="Times New Roman" w:hAnsi="Times New Roman" w:cs="Times New Roman"/>
          <w:color w:val="000000" w:themeColor="text1"/>
          <w:sz w:val="28"/>
          <w:szCs w:val="28"/>
        </w:rPr>
        <w:t>(</w:t>
      </w:r>
      <w:r w:rsidRPr="000500A7">
        <w:rPr>
          <w:rFonts w:ascii="Times New Roman" w:hAnsi="Times New Roman" w:cs="Times New Roman"/>
          <w:color w:val="000000" w:themeColor="text1"/>
          <w:sz w:val="28"/>
          <w:szCs w:val="28"/>
        </w:rPr>
        <w:t xml:space="preserve">рис. </w:t>
      </w:r>
      <w:r w:rsidR="008B30E2" w:rsidRPr="000500A7">
        <w:rPr>
          <w:rFonts w:ascii="Times New Roman" w:hAnsi="Times New Roman" w:cs="Times New Roman"/>
          <w:color w:val="000000" w:themeColor="text1"/>
          <w:sz w:val="28"/>
          <w:szCs w:val="28"/>
        </w:rPr>
        <w:t>1</w:t>
      </w:r>
      <w:r w:rsidRPr="000500A7">
        <w:rPr>
          <w:rFonts w:ascii="Times New Roman" w:hAnsi="Times New Roman" w:cs="Times New Roman"/>
          <w:color w:val="000000" w:themeColor="text1"/>
          <w:sz w:val="28"/>
          <w:szCs w:val="28"/>
        </w:rPr>
        <w:t>). [2.</w:t>
      </w:r>
      <w:r w:rsidR="000500A7" w:rsidRPr="000500A7">
        <w:rPr>
          <w:rFonts w:ascii="Times New Roman" w:hAnsi="Times New Roman" w:cs="Times New Roman"/>
          <w:color w:val="000000" w:themeColor="text1"/>
          <w:sz w:val="28"/>
          <w:szCs w:val="28"/>
        </w:rPr>
        <w:t>9</w:t>
      </w:r>
      <w:r w:rsidRPr="000500A7">
        <w:rPr>
          <w:rFonts w:ascii="Times New Roman" w:hAnsi="Times New Roman" w:cs="Times New Roman"/>
          <w:color w:val="000000" w:themeColor="text1"/>
          <w:sz w:val="28"/>
          <w:szCs w:val="28"/>
        </w:rPr>
        <w:t>]</w:t>
      </w:r>
    </w:p>
    <w:p w14:paraId="4AC58F19" w14:textId="77777777" w:rsidR="00E31B4A" w:rsidRPr="001A15AD" w:rsidRDefault="00E31B4A" w:rsidP="001A15AD">
      <w:pPr>
        <w:autoSpaceDE w:val="0"/>
        <w:autoSpaceDN w:val="0"/>
        <w:adjustRightInd w:val="0"/>
        <w:spacing w:after="0"/>
        <w:ind w:firstLine="360"/>
        <w:jc w:val="center"/>
        <w:rPr>
          <w:rFonts w:ascii="Times New Roman" w:hAnsi="Times New Roman" w:cs="Times New Roman"/>
          <w:color w:val="000000" w:themeColor="text1"/>
          <w:sz w:val="28"/>
          <w:szCs w:val="28"/>
        </w:rPr>
      </w:pPr>
      <w:r w:rsidRPr="001A15AD">
        <w:rPr>
          <w:rFonts w:ascii="Times New Roman" w:hAnsi="Times New Roman" w:cs="Times New Roman"/>
          <w:noProof/>
          <w:color w:val="000000" w:themeColor="text1"/>
          <w:sz w:val="28"/>
          <w:szCs w:val="28"/>
          <w:lang w:eastAsia="ru-RU"/>
        </w:rPr>
        <w:drawing>
          <wp:inline distT="0" distB="0" distL="0" distR="0" wp14:anchorId="00F43D30" wp14:editId="49AFB215">
            <wp:extent cx="3569818" cy="2762364"/>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Взаимодействие ролей.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583715" cy="2773118"/>
                    </a:xfrm>
                    <a:prstGeom prst="rect">
                      <a:avLst/>
                    </a:prstGeom>
                  </pic:spPr>
                </pic:pic>
              </a:graphicData>
            </a:graphic>
          </wp:inline>
        </w:drawing>
      </w:r>
    </w:p>
    <w:p w14:paraId="180F9225" w14:textId="4750EA49" w:rsidR="00E31B4A" w:rsidRPr="008B30E2" w:rsidRDefault="00E31B4A" w:rsidP="001A15AD">
      <w:pPr>
        <w:autoSpaceDE w:val="0"/>
        <w:autoSpaceDN w:val="0"/>
        <w:adjustRightInd w:val="0"/>
        <w:spacing w:after="0"/>
        <w:ind w:firstLine="360"/>
        <w:jc w:val="center"/>
        <w:rPr>
          <w:rFonts w:ascii="Times New Roman" w:hAnsi="Times New Roman" w:cs="Times New Roman"/>
          <w:color w:val="000000" w:themeColor="text1"/>
          <w:sz w:val="26"/>
          <w:szCs w:val="26"/>
        </w:rPr>
      </w:pPr>
      <w:r w:rsidRPr="008B30E2">
        <w:rPr>
          <w:rFonts w:ascii="Times New Roman" w:hAnsi="Times New Roman" w:cs="Times New Roman"/>
          <w:color w:val="000000" w:themeColor="text1"/>
          <w:sz w:val="26"/>
          <w:szCs w:val="26"/>
        </w:rPr>
        <w:t xml:space="preserve">Рис. </w:t>
      </w:r>
      <w:r w:rsidR="008B30E2" w:rsidRPr="008B30E2">
        <w:rPr>
          <w:rFonts w:ascii="Times New Roman" w:hAnsi="Times New Roman" w:cs="Times New Roman"/>
          <w:color w:val="000000" w:themeColor="text1"/>
          <w:sz w:val="26"/>
          <w:szCs w:val="26"/>
        </w:rPr>
        <w:t xml:space="preserve">1. </w:t>
      </w:r>
      <w:r w:rsidRPr="008B30E2">
        <w:rPr>
          <w:rFonts w:ascii="Times New Roman" w:hAnsi="Times New Roman" w:cs="Times New Roman"/>
          <w:color w:val="000000" w:themeColor="text1"/>
          <w:sz w:val="26"/>
          <w:szCs w:val="26"/>
        </w:rPr>
        <w:t>Взаимодействие ролей</w:t>
      </w:r>
    </w:p>
    <w:p w14:paraId="286643AD" w14:textId="1B42939B" w:rsidR="00E31B4A" w:rsidRPr="00251EA3" w:rsidRDefault="00E31B4A" w:rsidP="001A15AD">
      <w:pPr>
        <w:autoSpaceDE w:val="0"/>
        <w:autoSpaceDN w:val="0"/>
        <w:adjustRightInd w:val="0"/>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lastRenderedPageBreak/>
        <w:t xml:space="preserve">Некоторые гибкие команды вообще не включают членов, которые считали бы себя </w:t>
      </w:r>
      <w:proofErr w:type="spellStart"/>
      <w:r w:rsidRPr="001A15AD">
        <w:rPr>
          <w:rFonts w:ascii="Times New Roman" w:hAnsi="Times New Roman" w:cs="Times New Roman"/>
          <w:color w:val="000000" w:themeColor="text1"/>
          <w:sz w:val="28"/>
          <w:szCs w:val="28"/>
        </w:rPr>
        <w:t>тестировщиками</w:t>
      </w:r>
      <w:proofErr w:type="spellEnd"/>
      <w:r w:rsidRPr="001A15AD">
        <w:rPr>
          <w:rFonts w:ascii="Times New Roman" w:hAnsi="Times New Roman" w:cs="Times New Roman"/>
          <w:color w:val="000000" w:themeColor="text1"/>
          <w:sz w:val="28"/>
          <w:szCs w:val="28"/>
        </w:rPr>
        <w:t xml:space="preserve">. Однако все они нуждаются в ком-либо, кто помог бы команде заказчика писать бизнес-тесты для этапов разработки, проверять их успешное прохождение и обеспечивать автоматизацию регрессивного тестирования. Даже если команда не включает </w:t>
      </w:r>
      <w:proofErr w:type="spellStart"/>
      <w:r w:rsidRPr="001A15AD">
        <w:rPr>
          <w:rFonts w:ascii="Times New Roman" w:hAnsi="Times New Roman" w:cs="Times New Roman"/>
          <w:color w:val="000000" w:themeColor="text1"/>
          <w:sz w:val="28"/>
          <w:szCs w:val="28"/>
        </w:rPr>
        <w:t>тестировщиков</w:t>
      </w:r>
      <w:proofErr w:type="spellEnd"/>
      <w:r w:rsidRPr="001A15AD">
        <w:rPr>
          <w:rFonts w:ascii="Times New Roman" w:hAnsi="Times New Roman" w:cs="Times New Roman"/>
          <w:color w:val="000000" w:themeColor="text1"/>
          <w:sz w:val="28"/>
          <w:szCs w:val="28"/>
        </w:rPr>
        <w:t xml:space="preserve">, эта команда целиком отвечает за задачи тестирования. </w:t>
      </w:r>
      <w:r w:rsidR="00251EA3">
        <w:rPr>
          <w:rFonts w:ascii="Times New Roman" w:hAnsi="Times New Roman" w:cs="Times New Roman"/>
          <w:color w:val="000000" w:themeColor="text1"/>
          <w:sz w:val="28"/>
          <w:szCs w:val="28"/>
        </w:rPr>
        <w:t>О</w:t>
      </w:r>
      <w:r w:rsidRPr="001A15AD">
        <w:rPr>
          <w:rFonts w:ascii="Times New Roman" w:hAnsi="Times New Roman" w:cs="Times New Roman"/>
          <w:color w:val="000000" w:themeColor="text1"/>
          <w:sz w:val="28"/>
          <w:szCs w:val="28"/>
        </w:rPr>
        <w:t>пыт работы с гибкими командами показ</w:t>
      </w:r>
      <w:r w:rsidR="00251EA3">
        <w:rPr>
          <w:rFonts w:ascii="Times New Roman" w:hAnsi="Times New Roman" w:cs="Times New Roman"/>
          <w:color w:val="000000" w:themeColor="text1"/>
          <w:sz w:val="28"/>
          <w:szCs w:val="28"/>
        </w:rPr>
        <w:t>ывает</w:t>
      </w:r>
      <w:r w:rsidRPr="001A15AD">
        <w:rPr>
          <w:rFonts w:ascii="Times New Roman" w:hAnsi="Times New Roman" w:cs="Times New Roman"/>
          <w:color w:val="000000" w:themeColor="text1"/>
          <w:sz w:val="28"/>
          <w:szCs w:val="28"/>
        </w:rPr>
        <w:t xml:space="preserve">, что навыки и опыт тестирования жизненно важны для успеха проекта, и </w:t>
      </w:r>
      <w:proofErr w:type="spellStart"/>
      <w:r w:rsidRPr="001A15AD">
        <w:rPr>
          <w:rFonts w:ascii="Times New Roman" w:hAnsi="Times New Roman" w:cs="Times New Roman"/>
          <w:color w:val="000000" w:themeColor="text1"/>
          <w:sz w:val="28"/>
          <w:szCs w:val="28"/>
        </w:rPr>
        <w:t>тестировщики</w:t>
      </w:r>
      <w:proofErr w:type="spellEnd"/>
      <w:r w:rsidRPr="001A15AD">
        <w:rPr>
          <w:rFonts w:ascii="Times New Roman" w:hAnsi="Times New Roman" w:cs="Times New Roman"/>
          <w:color w:val="000000" w:themeColor="text1"/>
          <w:sz w:val="28"/>
          <w:szCs w:val="28"/>
        </w:rPr>
        <w:t xml:space="preserve"> добавляют ценности гибким командам. </w:t>
      </w:r>
      <w:r w:rsidRPr="00251EA3">
        <w:rPr>
          <w:rFonts w:ascii="Times New Roman" w:hAnsi="Times New Roman" w:cs="Times New Roman"/>
          <w:color w:val="000000" w:themeColor="text1"/>
          <w:sz w:val="28"/>
          <w:szCs w:val="28"/>
        </w:rPr>
        <w:t>[2.</w:t>
      </w:r>
      <w:r w:rsidR="000500A7">
        <w:rPr>
          <w:rFonts w:ascii="Times New Roman" w:hAnsi="Times New Roman" w:cs="Times New Roman"/>
          <w:color w:val="000000" w:themeColor="text1"/>
          <w:sz w:val="28"/>
          <w:szCs w:val="28"/>
        </w:rPr>
        <w:t>9</w:t>
      </w:r>
      <w:r w:rsidRPr="00251EA3">
        <w:rPr>
          <w:rFonts w:ascii="Times New Roman" w:hAnsi="Times New Roman" w:cs="Times New Roman"/>
          <w:color w:val="000000" w:themeColor="text1"/>
          <w:sz w:val="28"/>
          <w:szCs w:val="28"/>
        </w:rPr>
        <w:t>]</w:t>
      </w:r>
    </w:p>
    <w:p w14:paraId="763EFA18" w14:textId="6D9EEE2F" w:rsidR="00E31B4A" w:rsidRPr="008B30E2" w:rsidRDefault="005325BE" w:rsidP="008B30E2">
      <w:pPr>
        <w:pStyle w:val="10"/>
        <w:numPr>
          <w:ilvl w:val="2"/>
          <w:numId w:val="43"/>
        </w:numPr>
        <w:rPr>
          <w:rFonts w:ascii="Times New Roman" w:hAnsi="Times New Roman" w:cs="Times New Roman"/>
          <w:b/>
          <w:color w:val="000000" w:themeColor="text1"/>
        </w:rPr>
      </w:pPr>
      <w:bookmarkStart w:id="20" w:name="_Toc420537188"/>
      <w:bookmarkStart w:id="21" w:name="_Toc423024186"/>
      <w:r>
        <w:rPr>
          <w:rFonts w:ascii="Times New Roman" w:hAnsi="Times New Roman" w:cs="Times New Roman"/>
          <w:b/>
          <w:color w:val="000000" w:themeColor="text1"/>
        </w:rPr>
        <w:t xml:space="preserve"> </w:t>
      </w:r>
      <w:bookmarkStart w:id="22" w:name="_Toc482228805"/>
      <w:r w:rsidR="00E31B4A" w:rsidRPr="008B30E2">
        <w:rPr>
          <w:rFonts w:ascii="Times New Roman" w:hAnsi="Times New Roman" w:cs="Times New Roman"/>
          <w:b/>
          <w:color w:val="000000" w:themeColor="text1"/>
        </w:rPr>
        <w:t>Уровни тестирования</w:t>
      </w:r>
      <w:bookmarkEnd w:id="20"/>
      <w:bookmarkEnd w:id="21"/>
      <w:bookmarkEnd w:id="22"/>
    </w:p>
    <w:p w14:paraId="690D5809" w14:textId="50C2F4F4" w:rsidR="00E31B4A" w:rsidRPr="001A15AD" w:rsidRDefault="00E31B4A"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Существуют разные уровни тестирования в зависимости от того тестируется модуль, группа модулей или система в целом. Выделяются следующие уровни тестирования: модульное, интеграционное, системное и приемочное тестирование. Уровни тестирование представлены на рис. </w:t>
      </w:r>
      <w:r w:rsidR="008B30E2">
        <w:rPr>
          <w:color w:val="000000" w:themeColor="text1"/>
          <w:sz w:val="28"/>
          <w:szCs w:val="28"/>
        </w:rPr>
        <w:t>2</w:t>
      </w:r>
      <w:r w:rsidRPr="001A15AD">
        <w:rPr>
          <w:color w:val="000000" w:themeColor="text1"/>
          <w:sz w:val="28"/>
          <w:szCs w:val="28"/>
        </w:rPr>
        <w:t>.</w:t>
      </w:r>
    </w:p>
    <w:p w14:paraId="3FF75212" w14:textId="77777777" w:rsidR="00E31B4A" w:rsidRPr="001A15AD" w:rsidRDefault="00E31B4A" w:rsidP="001A15AD">
      <w:pPr>
        <w:pStyle w:val="a8"/>
        <w:shd w:val="clear" w:color="auto" w:fill="FFFFFF"/>
        <w:spacing w:before="0" w:beforeAutospacing="0" w:after="0" w:afterAutospacing="0" w:line="360" w:lineRule="auto"/>
        <w:jc w:val="center"/>
        <w:rPr>
          <w:color w:val="000000" w:themeColor="text1"/>
          <w:sz w:val="28"/>
          <w:szCs w:val="28"/>
        </w:rPr>
      </w:pPr>
      <w:r w:rsidRPr="001A15AD">
        <w:rPr>
          <w:b/>
          <w:noProof/>
          <w:color w:val="000000" w:themeColor="text1"/>
          <w:sz w:val="28"/>
          <w:szCs w:val="28"/>
        </w:rPr>
        <w:drawing>
          <wp:inline distT="0" distB="0" distL="0" distR="0" wp14:anchorId="76DE14E5" wp14:editId="40D49E6C">
            <wp:extent cx="5940425" cy="2080895"/>
            <wp:effectExtent l="0" t="0" r="317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Уровни тестирования.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0425" cy="2080895"/>
                    </a:xfrm>
                    <a:prstGeom prst="rect">
                      <a:avLst/>
                    </a:prstGeom>
                  </pic:spPr>
                </pic:pic>
              </a:graphicData>
            </a:graphic>
          </wp:inline>
        </w:drawing>
      </w:r>
    </w:p>
    <w:p w14:paraId="0E145F99" w14:textId="487278A8" w:rsidR="00E31B4A" w:rsidRPr="008B30E2" w:rsidRDefault="00E31B4A" w:rsidP="001A15AD">
      <w:pPr>
        <w:pStyle w:val="a8"/>
        <w:shd w:val="clear" w:color="auto" w:fill="FFFFFF"/>
        <w:spacing w:before="0" w:beforeAutospacing="0" w:after="0" w:afterAutospacing="0" w:line="360" w:lineRule="auto"/>
        <w:jc w:val="center"/>
        <w:rPr>
          <w:color w:val="000000" w:themeColor="text1"/>
          <w:sz w:val="26"/>
          <w:szCs w:val="26"/>
        </w:rPr>
      </w:pPr>
      <w:r w:rsidRPr="008B30E2">
        <w:rPr>
          <w:color w:val="000000" w:themeColor="text1"/>
          <w:sz w:val="26"/>
          <w:szCs w:val="26"/>
        </w:rPr>
        <w:t xml:space="preserve">Рис. </w:t>
      </w:r>
      <w:r w:rsidR="008B30E2" w:rsidRPr="008B30E2">
        <w:rPr>
          <w:color w:val="000000" w:themeColor="text1"/>
          <w:sz w:val="26"/>
          <w:szCs w:val="26"/>
        </w:rPr>
        <w:t xml:space="preserve">2. </w:t>
      </w:r>
      <w:r w:rsidRPr="008B30E2">
        <w:rPr>
          <w:color w:val="000000" w:themeColor="text1"/>
          <w:sz w:val="26"/>
          <w:szCs w:val="26"/>
        </w:rPr>
        <w:t>Уровни тестирования</w:t>
      </w:r>
    </w:p>
    <w:p w14:paraId="3EA42901" w14:textId="5353DD28"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 xml:space="preserve">Модульное тестирование (юнит-тестирование) – это тестирование программы на уровне отдельно взятых модулей, функций или классов. Цель модульного тестирования состоит в выявлении локализованных в модуле ошибок в реализации алгоритмов, а также в определении степени готовности системы к переходу на следующий уровень разработки и тестирования. Модульное тестирование проводится по принципу «белого ящика», то есть основывается на знании внутренней структуры программы, и часто включает те или иные методы анализа покрытия кода. Данное тестирование обычно подразумевает создание вокруг каждого модуля определенной </w:t>
      </w:r>
      <w:r w:rsidRPr="001A15AD">
        <w:rPr>
          <w:color w:val="000000" w:themeColor="text1"/>
          <w:sz w:val="28"/>
          <w:szCs w:val="28"/>
        </w:rPr>
        <w:lastRenderedPageBreak/>
        <w:t>среды, включающей заглушки для всех интерфейсов тестируемого модуля. На уровне модульного тестирования проще всего обнаружить дефекты, связанные с алгоритмическими ошибками и ошибками кодирования алгоритмов, типа работы с условиями и счетчиками циклов, а также с использованием локальных переменных и ресурсов. [2.</w:t>
      </w:r>
      <w:r w:rsidR="000500A7">
        <w:rPr>
          <w:color w:val="000000" w:themeColor="text1"/>
          <w:sz w:val="28"/>
          <w:szCs w:val="28"/>
        </w:rPr>
        <w:t>8</w:t>
      </w:r>
      <w:r w:rsidRPr="001A15AD">
        <w:rPr>
          <w:color w:val="000000" w:themeColor="text1"/>
          <w:sz w:val="28"/>
          <w:szCs w:val="28"/>
        </w:rPr>
        <w:t>]</w:t>
      </w:r>
    </w:p>
    <w:p w14:paraId="3AC5DC96" w14:textId="78AE780A" w:rsidR="00E31B4A" w:rsidRPr="001A15AD" w:rsidRDefault="00E31B4A"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Интеграционное тестирование представляет собой тестирование модулей, объединенных в совместно работающие комплексы. Проверяется корректность взаимодействия между модулями, а также модулей с их окружением (операционной системой, оборудованием и т. п.). Такое тестирование необходимо в любой системе, даже если каждый ее модуль проверен по отдельности, так как даже в этом случае невозможно гарантировать, что объединенные модули будут работать вместе. Интеграция модулей и интеграционное тестирование должны проводится в течение всего ЖЦ разработки ПО. Если же интеграция выполняется на последних этапах ЖЦ, то локализовать дефекты разработки практически невозможно. Часто интеграционное тестирование выполняется итерационно с постепенным подключением каждого последующего модуля. [3.</w:t>
      </w:r>
      <w:r w:rsidR="000500A7">
        <w:rPr>
          <w:color w:val="000000" w:themeColor="text1"/>
          <w:sz w:val="28"/>
          <w:szCs w:val="28"/>
        </w:rPr>
        <w:t>1</w:t>
      </w:r>
      <w:r w:rsidRPr="001A15AD">
        <w:rPr>
          <w:color w:val="000000" w:themeColor="text1"/>
          <w:sz w:val="28"/>
          <w:szCs w:val="28"/>
        </w:rPr>
        <w:t>]</w:t>
      </w:r>
    </w:p>
    <w:p w14:paraId="53AC3C6F" w14:textId="2E63788B"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Системное тестирование является логическим завершением интеграционного тестирования. На этом этапе все модули системы объединены и работают вместе, и все ошибки отдельных модулей уже должны быть устранены. При системном тестировании выполняется проверка работы системы в целом, основным условием проверки является использование реального окружения. [</w:t>
      </w:r>
      <w:r w:rsidRPr="001A15AD">
        <w:rPr>
          <w:color w:val="000000" w:themeColor="text1"/>
          <w:sz w:val="28"/>
          <w:szCs w:val="28"/>
          <w:lang w:val="en-US"/>
        </w:rPr>
        <w:t>3.</w:t>
      </w:r>
      <w:r w:rsidR="000500A7">
        <w:rPr>
          <w:color w:val="000000" w:themeColor="text1"/>
          <w:sz w:val="28"/>
          <w:szCs w:val="28"/>
        </w:rPr>
        <w:t>1</w:t>
      </w:r>
      <w:r w:rsidRPr="001A15AD">
        <w:rPr>
          <w:color w:val="000000" w:themeColor="text1"/>
          <w:sz w:val="28"/>
          <w:szCs w:val="28"/>
        </w:rPr>
        <w:t>]</w:t>
      </w:r>
    </w:p>
    <w:p w14:paraId="11975547"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В системном тестировании выделяются следующие подходы:</w:t>
      </w:r>
    </w:p>
    <w:p w14:paraId="75AF4E4B" w14:textId="77777777" w:rsidR="00E31B4A" w:rsidRPr="001A15AD" w:rsidRDefault="00E31B4A" w:rsidP="001A15AD">
      <w:pPr>
        <w:pStyle w:val="a8"/>
        <w:numPr>
          <w:ilvl w:val="0"/>
          <w:numId w:val="4"/>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на</w:t>
      </w:r>
      <w:proofErr w:type="gramEnd"/>
      <w:r w:rsidRPr="001A15AD">
        <w:rPr>
          <w:color w:val="000000" w:themeColor="text1"/>
          <w:sz w:val="28"/>
          <w:szCs w:val="28"/>
        </w:rPr>
        <w:t xml:space="preserve"> базе требований, когда для каждого требования пишутся тестовые случаи – тест-кейсы, проверяющие выполнение данного требования;</w:t>
      </w:r>
    </w:p>
    <w:p w14:paraId="615B9AB7" w14:textId="77777777" w:rsidR="00E31B4A" w:rsidRPr="001A15AD" w:rsidRDefault="00E31B4A" w:rsidP="001A15AD">
      <w:pPr>
        <w:pStyle w:val="a8"/>
        <w:numPr>
          <w:ilvl w:val="0"/>
          <w:numId w:val="4"/>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на</w:t>
      </w:r>
      <w:proofErr w:type="gramEnd"/>
      <w:r w:rsidRPr="001A15AD">
        <w:rPr>
          <w:color w:val="000000" w:themeColor="text1"/>
          <w:sz w:val="28"/>
          <w:szCs w:val="28"/>
        </w:rPr>
        <w:t xml:space="preserve"> базе случаев использования, когда на основе представления о способах использования продукта создаются случаи использования системы (</w:t>
      </w:r>
      <w:r w:rsidRPr="001A15AD">
        <w:rPr>
          <w:color w:val="000000" w:themeColor="text1"/>
          <w:sz w:val="28"/>
          <w:szCs w:val="28"/>
          <w:lang w:val="en-US"/>
        </w:rPr>
        <w:t>Use</w:t>
      </w:r>
      <w:r w:rsidRPr="001A15AD">
        <w:rPr>
          <w:color w:val="000000" w:themeColor="text1"/>
          <w:sz w:val="28"/>
          <w:szCs w:val="28"/>
        </w:rPr>
        <w:t xml:space="preserve"> </w:t>
      </w:r>
      <w:r w:rsidRPr="001A15AD">
        <w:rPr>
          <w:color w:val="000000" w:themeColor="text1"/>
          <w:sz w:val="28"/>
          <w:szCs w:val="28"/>
          <w:lang w:val="en-US"/>
        </w:rPr>
        <w:t>Cases</w:t>
      </w:r>
      <w:r w:rsidRPr="001A15AD">
        <w:rPr>
          <w:color w:val="000000" w:themeColor="text1"/>
          <w:sz w:val="28"/>
          <w:szCs w:val="28"/>
        </w:rPr>
        <w:t>), данный подход позволяет по конкретному случаю использования определить один или более сценариев. На проверку каждого сценария пишутся тест-кейсы, которые должны быть протестированы.</w:t>
      </w:r>
    </w:p>
    <w:p w14:paraId="124B47E8" w14:textId="77777777" w:rsidR="00E31B4A" w:rsidRPr="001A15AD" w:rsidRDefault="00E31B4A"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lastRenderedPageBreak/>
        <w:t>Приемочное тестирование</w:t>
      </w:r>
      <w:r w:rsidRPr="001A15AD">
        <w:rPr>
          <w:b/>
          <w:color w:val="000000" w:themeColor="text1"/>
          <w:sz w:val="28"/>
          <w:szCs w:val="28"/>
        </w:rPr>
        <w:t xml:space="preserve"> </w:t>
      </w:r>
      <w:r w:rsidRPr="001A15AD">
        <w:rPr>
          <w:color w:val="000000" w:themeColor="text1"/>
          <w:sz w:val="28"/>
          <w:szCs w:val="28"/>
        </w:rPr>
        <w:t>– это приемосдаточные испытания, в результате которых проверяется соответствует ли система, предъявляемым к ней требованиям.  В результате этих испытаний, принимается решение (Заказчиком, либо другим уполномоченным лицом) стоит ли выпускать программное обеспечение, имеет ли оно ту стабильность, которой будет достаточно конечному пользователю, или все же стоит отправить его на доработку. Данная фаза тестирования длится, пока не будет принято решение о выпуске ПО.</w:t>
      </w:r>
    </w:p>
    <w:p w14:paraId="6D12588F" w14:textId="556BB5FF" w:rsidR="00E31B4A" w:rsidRPr="001A15AD" w:rsidRDefault="00E31B4A"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Если говорить об уровнях тестирования применительно к аппаратному средству, то вывод очевиден, модульное тестирование на первом этапе должно проводиться отдельно для программной и аппаратной частей, т. е. модульное тестирование (тестирование функций) должно выполняться для каждой части в отдельности, и только потом можно переходить к тестированию интеграции этих модулей между собой. Естественно, системное тестирование должно выполняться после интеграции программной и аппаратной частей. [</w:t>
      </w:r>
      <w:r w:rsidRPr="001A15AD">
        <w:rPr>
          <w:color w:val="000000" w:themeColor="text1"/>
          <w:sz w:val="28"/>
          <w:szCs w:val="28"/>
          <w:lang w:val="en-US"/>
        </w:rPr>
        <w:t>3.</w:t>
      </w:r>
      <w:r w:rsidR="000500A7">
        <w:rPr>
          <w:color w:val="000000" w:themeColor="text1"/>
          <w:sz w:val="28"/>
          <w:szCs w:val="28"/>
        </w:rPr>
        <w:t>1</w:t>
      </w:r>
      <w:r w:rsidRPr="001A15AD">
        <w:rPr>
          <w:color w:val="000000" w:themeColor="text1"/>
          <w:sz w:val="28"/>
          <w:szCs w:val="28"/>
        </w:rPr>
        <w:t>]</w:t>
      </w:r>
    </w:p>
    <w:p w14:paraId="73DC5883" w14:textId="05247D89" w:rsidR="00E31B4A" w:rsidRPr="008B30E2" w:rsidRDefault="005325BE" w:rsidP="008B30E2">
      <w:pPr>
        <w:pStyle w:val="10"/>
        <w:numPr>
          <w:ilvl w:val="2"/>
          <w:numId w:val="43"/>
        </w:numPr>
        <w:rPr>
          <w:rFonts w:ascii="Times New Roman" w:hAnsi="Times New Roman" w:cs="Times New Roman"/>
          <w:b/>
          <w:color w:val="000000" w:themeColor="text1"/>
        </w:rPr>
      </w:pPr>
      <w:bookmarkStart w:id="23" w:name="_Toc420537189"/>
      <w:bookmarkStart w:id="24" w:name="_Toc423024187"/>
      <w:r>
        <w:rPr>
          <w:rFonts w:ascii="Times New Roman" w:hAnsi="Times New Roman" w:cs="Times New Roman"/>
          <w:b/>
          <w:color w:val="000000" w:themeColor="text1"/>
        </w:rPr>
        <w:t xml:space="preserve"> </w:t>
      </w:r>
      <w:bookmarkStart w:id="25" w:name="_Toc482228806"/>
      <w:r w:rsidR="00E31B4A" w:rsidRPr="008B30E2">
        <w:rPr>
          <w:rFonts w:ascii="Times New Roman" w:hAnsi="Times New Roman" w:cs="Times New Roman"/>
          <w:b/>
          <w:color w:val="000000" w:themeColor="text1"/>
        </w:rPr>
        <w:t>Виды тестирования</w:t>
      </w:r>
      <w:bookmarkEnd w:id="23"/>
      <w:bookmarkEnd w:id="24"/>
      <w:bookmarkEnd w:id="25"/>
    </w:p>
    <w:p w14:paraId="673C8F73" w14:textId="77777777" w:rsidR="00E31B4A" w:rsidRPr="001A15AD" w:rsidRDefault="00E31B4A"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Помимо уровней тестирования существуют разные виды тестирования. При этом на каждом уровне тестирования могут использоваться различные его виды. Существует несколько признаков классификации видов тестирования. Наиболее часто встречающимися являются следующие признаки: </w:t>
      </w:r>
    </w:p>
    <w:p w14:paraId="19582458" w14:textId="77777777" w:rsidR="00E31B4A" w:rsidRPr="001A15AD" w:rsidRDefault="00E31B4A" w:rsidP="001A15AD">
      <w:pPr>
        <w:pStyle w:val="a8"/>
        <w:numPr>
          <w:ilvl w:val="0"/>
          <w:numId w:val="5"/>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по</w:t>
      </w:r>
      <w:proofErr w:type="gramEnd"/>
      <w:r w:rsidRPr="001A15AD">
        <w:rPr>
          <w:color w:val="000000" w:themeColor="text1"/>
          <w:sz w:val="28"/>
          <w:szCs w:val="28"/>
        </w:rPr>
        <w:t> объекту тестирования;</w:t>
      </w:r>
    </w:p>
    <w:p w14:paraId="6576F738" w14:textId="77777777" w:rsidR="00E31B4A" w:rsidRPr="001A15AD" w:rsidRDefault="00E31B4A" w:rsidP="001A15AD">
      <w:pPr>
        <w:pStyle w:val="a8"/>
        <w:numPr>
          <w:ilvl w:val="0"/>
          <w:numId w:val="5"/>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по</w:t>
      </w:r>
      <w:proofErr w:type="gramEnd"/>
      <w:r w:rsidRPr="001A15AD">
        <w:rPr>
          <w:color w:val="000000" w:themeColor="text1"/>
          <w:sz w:val="28"/>
          <w:szCs w:val="28"/>
        </w:rPr>
        <w:t> степени автоматиз</w:t>
      </w:r>
      <w:r w:rsidR="0076000C" w:rsidRPr="001A15AD">
        <w:rPr>
          <w:color w:val="000000" w:themeColor="text1"/>
          <w:sz w:val="28"/>
          <w:szCs w:val="28"/>
        </w:rPr>
        <w:t>ации</w:t>
      </w:r>
      <w:r w:rsidRPr="001A15AD">
        <w:rPr>
          <w:color w:val="000000" w:themeColor="text1"/>
          <w:sz w:val="28"/>
          <w:szCs w:val="28"/>
        </w:rPr>
        <w:t>;</w:t>
      </w:r>
    </w:p>
    <w:p w14:paraId="1FF7027A" w14:textId="77777777" w:rsidR="00E31B4A" w:rsidRPr="001A15AD" w:rsidRDefault="00E31B4A" w:rsidP="001A15AD">
      <w:pPr>
        <w:pStyle w:val="a8"/>
        <w:numPr>
          <w:ilvl w:val="0"/>
          <w:numId w:val="5"/>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по</w:t>
      </w:r>
      <w:proofErr w:type="gramEnd"/>
      <w:r w:rsidRPr="001A15AD">
        <w:rPr>
          <w:color w:val="000000" w:themeColor="text1"/>
          <w:sz w:val="28"/>
          <w:szCs w:val="28"/>
        </w:rPr>
        <w:t> времени проведения;</w:t>
      </w:r>
    </w:p>
    <w:p w14:paraId="6226C1B5" w14:textId="77777777" w:rsidR="00E31B4A" w:rsidRPr="001A15AD" w:rsidRDefault="00E31B4A" w:rsidP="001A15AD">
      <w:pPr>
        <w:pStyle w:val="a8"/>
        <w:numPr>
          <w:ilvl w:val="0"/>
          <w:numId w:val="5"/>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по</w:t>
      </w:r>
      <w:proofErr w:type="gramEnd"/>
      <w:r w:rsidRPr="001A15AD">
        <w:rPr>
          <w:color w:val="000000" w:themeColor="text1"/>
          <w:sz w:val="28"/>
          <w:szCs w:val="28"/>
        </w:rPr>
        <w:t> степени готовности;</w:t>
      </w:r>
    </w:p>
    <w:p w14:paraId="03E23039" w14:textId="77777777" w:rsidR="00E31B4A" w:rsidRPr="001A15AD" w:rsidRDefault="00E31B4A" w:rsidP="001A15AD">
      <w:pPr>
        <w:pStyle w:val="a8"/>
        <w:numPr>
          <w:ilvl w:val="0"/>
          <w:numId w:val="5"/>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по</w:t>
      </w:r>
      <w:proofErr w:type="gramEnd"/>
      <w:r w:rsidRPr="001A15AD">
        <w:rPr>
          <w:color w:val="000000" w:themeColor="text1"/>
          <w:sz w:val="28"/>
          <w:szCs w:val="28"/>
        </w:rPr>
        <w:t> признаку позитивности сценариев.</w:t>
      </w:r>
    </w:p>
    <w:p w14:paraId="1760AAAA" w14:textId="15ED8EA5" w:rsidR="00E31B4A" w:rsidRPr="001A15AD" w:rsidRDefault="00E31B4A"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Классификация видов тестирования по данным признакам представлена на рис. </w:t>
      </w:r>
      <w:r w:rsidR="008B30E2">
        <w:rPr>
          <w:color w:val="000000" w:themeColor="text1"/>
          <w:sz w:val="28"/>
          <w:szCs w:val="28"/>
        </w:rPr>
        <w:t>3</w:t>
      </w:r>
      <w:r w:rsidRPr="001A15AD">
        <w:rPr>
          <w:color w:val="000000" w:themeColor="text1"/>
          <w:sz w:val="28"/>
          <w:szCs w:val="28"/>
        </w:rPr>
        <w:t>.</w:t>
      </w:r>
    </w:p>
    <w:p w14:paraId="727FF8D2"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Тестирование «по объекту тестирования», в зависимости от преследуемых целей, можно условно разделить на три группы:</w:t>
      </w:r>
    </w:p>
    <w:p w14:paraId="327991EB" w14:textId="77777777" w:rsidR="00E31B4A" w:rsidRPr="001A15AD" w:rsidRDefault="00E31B4A" w:rsidP="001A15AD">
      <w:pPr>
        <w:pStyle w:val="a8"/>
        <w:numPr>
          <w:ilvl w:val="0"/>
          <w:numId w:val="6"/>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функциональное</w:t>
      </w:r>
      <w:proofErr w:type="gramEnd"/>
      <w:r w:rsidRPr="001A15AD">
        <w:rPr>
          <w:color w:val="000000" w:themeColor="text1"/>
          <w:sz w:val="28"/>
          <w:szCs w:val="28"/>
        </w:rPr>
        <w:t>;</w:t>
      </w:r>
    </w:p>
    <w:p w14:paraId="7CDFA122" w14:textId="77777777" w:rsidR="00E31B4A" w:rsidRPr="001A15AD" w:rsidRDefault="00E31B4A" w:rsidP="001A15AD">
      <w:pPr>
        <w:pStyle w:val="a8"/>
        <w:numPr>
          <w:ilvl w:val="0"/>
          <w:numId w:val="6"/>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lastRenderedPageBreak/>
        <w:t>нефункциональное</w:t>
      </w:r>
      <w:proofErr w:type="gramEnd"/>
      <w:r w:rsidRPr="001A15AD">
        <w:rPr>
          <w:color w:val="000000" w:themeColor="text1"/>
          <w:sz w:val="28"/>
          <w:szCs w:val="28"/>
        </w:rPr>
        <w:t>;</w:t>
      </w:r>
    </w:p>
    <w:p w14:paraId="2A35A178" w14:textId="77777777" w:rsidR="00E31B4A" w:rsidRPr="001A15AD" w:rsidRDefault="00E31B4A" w:rsidP="001A15AD">
      <w:pPr>
        <w:pStyle w:val="a8"/>
        <w:numPr>
          <w:ilvl w:val="0"/>
          <w:numId w:val="6"/>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связанное</w:t>
      </w:r>
      <w:proofErr w:type="gramEnd"/>
      <w:r w:rsidRPr="001A15AD">
        <w:rPr>
          <w:color w:val="000000" w:themeColor="text1"/>
          <w:sz w:val="28"/>
          <w:szCs w:val="28"/>
        </w:rPr>
        <w:t xml:space="preserve"> с изменениями.</w:t>
      </w:r>
    </w:p>
    <w:p w14:paraId="668045D8" w14:textId="77777777" w:rsidR="00E31B4A" w:rsidRPr="001A15AD" w:rsidRDefault="00683C9E" w:rsidP="001A15AD">
      <w:pPr>
        <w:pStyle w:val="a8"/>
        <w:shd w:val="clear" w:color="auto" w:fill="FFFFFF"/>
        <w:spacing w:before="0" w:beforeAutospacing="0" w:after="0" w:afterAutospacing="0" w:line="360" w:lineRule="auto"/>
        <w:jc w:val="center"/>
        <w:rPr>
          <w:color w:val="000000" w:themeColor="text1"/>
          <w:sz w:val="28"/>
          <w:szCs w:val="28"/>
        </w:rPr>
      </w:pPr>
      <w:r w:rsidRPr="001A15AD">
        <w:rPr>
          <w:noProof/>
          <w:color w:val="000000" w:themeColor="text1"/>
          <w:sz w:val="28"/>
          <w:szCs w:val="28"/>
        </w:rPr>
        <w:drawing>
          <wp:inline distT="0" distB="0" distL="0" distR="0" wp14:anchorId="37CE75D1" wp14:editId="068AB1F0">
            <wp:extent cx="6010910" cy="499364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10910" cy="4993640"/>
                    </a:xfrm>
                    <a:prstGeom prst="rect">
                      <a:avLst/>
                    </a:prstGeom>
                    <a:noFill/>
                    <a:ln>
                      <a:noFill/>
                    </a:ln>
                  </pic:spPr>
                </pic:pic>
              </a:graphicData>
            </a:graphic>
          </wp:inline>
        </w:drawing>
      </w:r>
    </w:p>
    <w:p w14:paraId="620453B9" w14:textId="0EF7F076" w:rsidR="00E31B4A" w:rsidRPr="008B30E2" w:rsidRDefault="00E31B4A" w:rsidP="001A15AD">
      <w:pPr>
        <w:pStyle w:val="a8"/>
        <w:shd w:val="clear" w:color="auto" w:fill="FFFFFF"/>
        <w:spacing w:before="0" w:beforeAutospacing="0" w:after="0" w:afterAutospacing="0" w:line="360" w:lineRule="auto"/>
        <w:jc w:val="center"/>
        <w:rPr>
          <w:color w:val="000000" w:themeColor="text1"/>
          <w:sz w:val="26"/>
          <w:szCs w:val="26"/>
        </w:rPr>
      </w:pPr>
      <w:r w:rsidRPr="008B30E2">
        <w:rPr>
          <w:color w:val="000000" w:themeColor="text1"/>
          <w:sz w:val="26"/>
          <w:szCs w:val="26"/>
        </w:rPr>
        <w:t xml:space="preserve">Рис. </w:t>
      </w:r>
      <w:r w:rsidR="008B30E2" w:rsidRPr="008B30E2">
        <w:rPr>
          <w:color w:val="000000" w:themeColor="text1"/>
          <w:sz w:val="26"/>
          <w:szCs w:val="26"/>
        </w:rPr>
        <w:t>3.</w:t>
      </w:r>
      <w:r w:rsidRPr="008B30E2">
        <w:rPr>
          <w:color w:val="000000" w:themeColor="text1"/>
          <w:sz w:val="26"/>
          <w:szCs w:val="26"/>
        </w:rPr>
        <w:t xml:space="preserve"> Виды тестирования</w:t>
      </w:r>
    </w:p>
    <w:p w14:paraId="5B0CBB65"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Функциональные тесты базируются на функциях и особенностях, а также взаимодействии с другими системами, и могут быть представлены на всех уровнях тестирования: модульном, интеграционном, системном, приемочном. Функциональное тестирование рассматривает внешнее поведение системы.</w:t>
      </w:r>
    </w:p>
    <w:p w14:paraId="127DEDB5"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Существуют следующие виды функциональных тестов:</w:t>
      </w:r>
    </w:p>
    <w:p w14:paraId="0414EE55" w14:textId="77777777" w:rsidR="00E31B4A" w:rsidRPr="001A15AD" w:rsidRDefault="00E31B4A" w:rsidP="001A15AD">
      <w:pPr>
        <w:pStyle w:val="a8"/>
        <w:numPr>
          <w:ilvl w:val="0"/>
          <w:numId w:val="7"/>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непосредственно</w:t>
      </w:r>
      <w:proofErr w:type="gramEnd"/>
      <w:r w:rsidRPr="001A15AD">
        <w:rPr>
          <w:color w:val="000000" w:themeColor="text1"/>
          <w:sz w:val="28"/>
          <w:szCs w:val="28"/>
        </w:rPr>
        <w:t xml:space="preserve"> функциональное тестирование;</w:t>
      </w:r>
    </w:p>
    <w:p w14:paraId="3207E17C" w14:textId="77777777" w:rsidR="00E31B4A" w:rsidRPr="001A15AD" w:rsidRDefault="00E31B4A" w:rsidP="001A15AD">
      <w:pPr>
        <w:pStyle w:val="a8"/>
        <w:numPr>
          <w:ilvl w:val="0"/>
          <w:numId w:val="7"/>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тестирование</w:t>
      </w:r>
      <w:proofErr w:type="gramEnd"/>
      <w:r w:rsidRPr="001A15AD">
        <w:rPr>
          <w:color w:val="000000" w:themeColor="text1"/>
          <w:sz w:val="28"/>
          <w:szCs w:val="28"/>
        </w:rPr>
        <w:t xml:space="preserve"> безопасности;</w:t>
      </w:r>
    </w:p>
    <w:p w14:paraId="73622B22" w14:textId="77777777" w:rsidR="00E31B4A" w:rsidRPr="001A15AD" w:rsidRDefault="00E31B4A" w:rsidP="001A15AD">
      <w:pPr>
        <w:pStyle w:val="a8"/>
        <w:numPr>
          <w:ilvl w:val="0"/>
          <w:numId w:val="7"/>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тестирование</w:t>
      </w:r>
      <w:proofErr w:type="gramEnd"/>
      <w:r w:rsidRPr="001A15AD">
        <w:rPr>
          <w:color w:val="000000" w:themeColor="text1"/>
          <w:sz w:val="28"/>
          <w:szCs w:val="28"/>
        </w:rPr>
        <w:t xml:space="preserve"> взаимодействия.</w:t>
      </w:r>
    </w:p>
    <w:p w14:paraId="181DB66F"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 xml:space="preserve">Функциональное тестирование существует для того, чтобы можно было проверить реализуемость функциональных требований к модулю, нескольким </w:t>
      </w:r>
      <w:r w:rsidRPr="001A15AD">
        <w:rPr>
          <w:color w:val="000000" w:themeColor="text1"/>
          <w:sz w:val="28"/>
          <w:szCs w:val="28"/>
        </w:rPr>
        <w:lastRenderedPageBreak/>
        <w:t>модулям или системе в целом (в зависимости от уровня, на котором данный вид тестирования выполняется).</w:t>
      </w:r>
    </w:p>
    <w:p w14:paraId="46EC7633"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Тестирование безопасности — данный вид тестирования существует для того, чтобы была возможность протестировать безопасность системы, проанализировать возможные риски, связанные с обеспечением целостного подхода к защите программного обеспечения, несанкционированного доступа к конфиденциальной информации, возможным атакам хакеров, вирусов, и т.п.</w:t>
      </w:r>
    </w:p>
    <w:p w14:paraId="787F4D01"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Тестирование взаимодействия — это еще один вид функционального тестирования, который позволяет проверить способность программного обеспечения взаимодействовать с одним или несколькими компонентами (системами). Данный вид тестирования включает в себя тестирование совместимости и интеграционное тестирование. Программное обеспечение, которое имеет хорошие характеристики взаимодействия может быть легко интегрировано с другими системами, при этом не требуя каких-либо серьезных модификаций.</w:t>
      </w:r>
    </w:p>
    <w:p w14:paraId="46BA0E55" w14:textId="34A80B30"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Нефункциональное тестирование описывает тесты, необходимые для определения характеристик ПО, которые могут быть измерены различными величинами. В целом, это тестирование того, «как» система работает. [3.</w:t>
      </w:r>
      <w:r w:rsidR="000500A7">
        <w:rPr>
          <w:color w:val="000000" w:themeColor="text1"/>
          <w:sz w:val="28"/>
          <w:szCs w:val="28"/>
        </w:rPr>
        <w:t>1</w:t>
      </w:r>
      <w:r w:rsidRPr="001A15AD">
        <w:rPr>
          <w:color w:val="000000" w:themeColor="text1"/>
          <w:sz w:val="28"/>
          <w:szCs w:val="28"/>
        </w:rPr>
        <w:t>]</w:t>
      </w:r>
    </w:p>
    <w:p w14:paraId="6AC4AD2A"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Существуют следующие виды нефункциональных тестов:</w:t>
      </w:r>
    </w:p>
    <w:p w14:paraId="16341FBE" w14:textId="431EF372" w:rsidR="00E31B4A" w:rsidRPr="001A15AD" w:rsidRDefault="0080233B" w:rsidP="001A15AD">
      <w:pPr>
        <w:pStyle w:val="a8"/>
        <w:numPr>
          <w:ilvl w:val="0"/>
          <w:numId w:val="8"/>
        </w:numPr>
        <w:shd w:val="clear" w:color="auto" w:fill="FFFFFF"/>
        <w:spacing w:before="0" w:beforeAutospacing="0" w:after="0" w:afterAutospacing="0" w:line="360" w:lineRule="auto"/>
        <w:jc w:val="both"/>
        <w:rPr>
          <w:color w:val="000000" w:themeColor="text1"/>
          <w:sz w:val="28"/>
          <w:szCs w:val="28"/>
        </w:rPr>
      </w:pPr>
      <w:proofErr w:type="gramStart"/>
      <w:r>
        <w:rPr>
          <w:color w:val="000000" w:themeColor="text1"/>
          <w:sz w:val="28"/>
          <w:szCs w:val="28"/>
        </w:rPr>
        <w:t>нагрузочное</w:t>
      </w:r>
      <w:proofErr w:type="gramEnd"/>
      <w:r w:rsidR="00E31B4A" w:rsidRPr="001A15AD">
        <w:rPr>
          <w:color w:val="000000" w:themeColor="text1"/>
          <w:sz w:val="28"/>
          <w:szCs w:val="28"/>
        </w:rPr>
        <w:t xml:space="preserve"> </w:t>
      </w:r>
      <w:r>
        <w:rPr>
          <w:color w:val="000000" w:themeColor="text1"/>
          <w:sz w:val="28"/>
          <w:szCs w:val="28"/>
        </w:rPr>
        <w:t>тестирование</w:t>
      </w:r>
      <w:r w:rsidR="00E31B4A" w:rsidRPr="001A15AD">
        <w:rPr>
          <w:color w:val="000000" w:themeColor="text1"/>
          <w:sz w:val="28"/>
          <w:szCs w:val="28"/>
        </w:rPr>
        <w:t>;</w:t>
      </w:r>
    </w:p>
    <w:p w14:paraId="68B27CAF" w14:textId="77777777" w:rsidR="00E31B4A" w:rsidRPr="001A15AD" w:rsidRDefault="00E31B4A" w:rsidP="001A15AD">
      <w:pPr>
        <w:pStyle w:val="a8"/>
        <w:numPr>
          <w:ilvl w:val="0"/>
          <w:numId w:val="8"/>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тестирование</w:t>
      </w:r>
      <w:proofErr w:type="gramEnd"/>
      <w:r w:rsidRPr="001A15AD">
        <w:rPr>
          <w:color w:val="000000" w:themeColor="text1"/>
          <w:sz w:val="28"/>
          <w:szCs w:val="28"/>
        </w:rPr>
        <w:t xml:space="preserve"> надежности;</w:t>
      </w:r>
    </w:p>
    <w:p w14:paraId="22663C6A" w14:textId="77777777" w:rsidR="00E31B4A" w:rsidRPr="001A15AD" w:rsidRDefault="00E31B4A" w:rsidP="001A15AD">
      <w:pPr>
        <w:pStyle w:val="a8"/>
        <w:numPr>
          <w:ilvl w:val="0"/>
          <w:numId w:val="8"/>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стрессовое</w:t>
      </w:r>
      <w:proofErr w:type="gramEnd"/>
      <w:r w:rsidRPr="001A15AD">
        <w:rPr>
          <w:color w:val="000000" w:themeColor="text1"/>
          <w:sz w:val="28"/>
          <w:szCs w:val="28"/>
        </w:rPr>
        <w:t xml:space="preserve"> тестирование;</w:t>
      </w:r>
    </w:p>
    <w:p w14:paraId="47286521" w14:textId="77777777" w:rsidR="00E31B4A" w:rsidRPr="001A15AD" w:rsidRDefault="00E31B4A" w:rsidP="001A15AD">
      <w:pPr>
        <w:pStyle w:val="a8"/>
        <w:numPr>
          <w:ilvl w:val="0"/>
          <w:numId w:val="8"/>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тестирование</w:t>
      </w:r>
      <w:proofErr w:type="gramEnd"/>
      <w:r w:rsidRPr="001A15AD">
        <w:rPr>
          <w:color w:val="000000" w:themeColor="text1"/>
          <w:sz w:val="28"/>
          <w:szCs w:val="28"/>
        </w:rPr>
        <w:t xml:space="preserve"> установки;</w:t>
      </w:r>
    </w:p>
    <w:p w14:paraId="73BC8CC9" w14:textId="77777777" w:rsidR="00E31B4A" w:rsidRPr="001A15AD" w:rsidRDefault="00E31B4A" w:rsidP="001A15AD">
      <w:pPr>
        <w:pStyle w:val="a8"/>
        <w:numPr>
          <w:ilvl w:val="0"/>
          <w:numId w:val="8"/>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тестирование</w:t>
      </w:r>
      <w:proofErr w:type="gramEnd"/>
      <w:r w:rsidRPr="001A15AD">
        <w:rPr>
          <w:color w:val="000000" w:themeColor="text1"/>
          <w:sz w:val="28"/>
          <w:szCs w:val="28"/>
        </w:rPr>
        <w:t xml:space="preserve"> удобства использования;</w:t>
      </w:r>
    </w:p>
    <w:p w14:paraId="2371E725" w14:textId="77777777" w:rsidR="00E31B4A" w:rsidRPr="001A15AD" w:rsidRDefault="00E31B4A" w:rsidP="001A15AD">
      <w:pPr>
        <w:pStyle w:val="a8"/>
        <w:numPr>
          <w:ilvl w:val="0"/>
          <w:numId w:val="8"/>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тестирование</w:t>
      </w:r>
      <w:proofErr w:type="gramEnd"/>
      <w:r w:rsidRPr="001A15AD">
        <w:rPr>
          <w:color w:val="000000" w:themeColor="text1"/>
          <w:sz w:val="28"/>
          <w:szCs w:val="28"/>
        </w:rPr>
        <w:t xml:space="preserve"> на отказ;</w:t>
      </w:r>
    </w:p>
    <w:p w14:paraId="63BD2E1C" w14:textId="77777777" w:rsidR="00E31B4A" w:rsidRPr="001A15AD" w:rsidRDefault="00E31B4A" w:rsidP="001A15AD">
      <w:pPr>
        <w:pStyle w:val="a8"/>
        <w:numPr>
          <w:ilvl w:val="0"/>
          <w:numId w:val="8"/>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конфигурационное</w:t>
      </w:r>
      <w:proofErr w:type="gramEnd"/>
      <w:r w:rsidRPr="001A15AD">
        <w:rPr>
          <w:color w:val="000000" w:themeColor="text1"/>
          <w:sz w:val="28"/>
          <w:szCs w:val="28"/>
        </w:rPr>
        <w:t xml:space="preserve"> тестирование.</w:t>
      </w:r>
    </w:p>
    <w:p w14:paraId="6B9EE6CC"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 xml:space="preserve">Нагрузочное тестирование — это вид тестирования, при котором имитируется работа определенного числа пользователей на каком-либо общем ресурсе (одновременная работа пользователей с ПО), либо подается определенное количество тестовых данных на какую-либо систему. Нагрузочное тестирование проводится для того, чтобы выяснить как будет себя вести ПО «под нагрузкой». Данный вид </w:t>
      </w:r>
      <w:r w:rsidRPr="001A15AD">
        <w:rPr>
          <w:color w:val="000000" w:themeColor="text1"/>
          <w:sz w:val="28"/>
          <w:szCs w:val="28"/>
        </w:rPr>
        <w:lastRenderedPageBreak/>
        <w:t>тестирования позволяет выявить максимально возможное число одновременно работающих пользователей, определить время выполнения выбранных операций, определить границы приемлемой производительности, выявить узкие места как в аппаратной части (</w:t>
      </w:r>
      <w:r w:rsidRPr="001A15AD">
        <w:rPr>
          <w:color w:val="000000" w:themeColor="text1"/>
          <w:sz w:val="28"/>
          <w:szCs w:val="28"/>
          <w:lang w:val="en-US"/>
        </w:rPr>
        <w:t>CPU</w:t>
      </w:r>
      <w:r w:rsidRPr="001A15AD">
        <w:rPr>
          <w:color w:val="000000" w:themeColor="text1"/>
          <w:sz w:val="28"/>
          <w:szCs w:val="28"/>
        </w:rPr>
        <w:t xml:space="preserve">, ОЗУ и пр.), так и в программной. </w:t>
      </w:r>
    </w:p>
    <w:p w14:paraId="4A091F43"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Стрессовое тестирование – это вид тестирования, который позволяет проверить, насколько программное обеспечение и система в целом работоспособны в условиях стресса и также оценить способность системы к регенерации, т. е. к возвращению к нормальному состоянию после прекращения воздействия стресса. Стрессом в данном контексте может быть повышение интенсивности выполнения операций до очень высоких значений или аварийное изменение конфигурации сервера и т. п.</w:t>
      </w:r>
    </w:p>
    <w:p w14:paraId="5B01309E"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 xml:space="preserve">Тестирование стабильности (надежности) – данный вид тестирования позволяет проверить работоспособность программного обеспечения при длительном, многочасовом тестировании, при этом уровень нагрузки имеет среднее значение. Особое внимание при тестировании стабильности уделяется отсутствию утечек памяти, перезапуску серверов под нагрузкой, а также другие факторы, влияющие на стабильность работы. </w:t>
      </w:r>
    </w:p>
    <w:p w14:paraId="57B31116" w14:textId="0772FE95"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Тестирование установки используется для проверки успешной инсталляции и настройки, а также обновления или удаления ПО. Сейчас наиболее распространена установка ПО с помощью инсталляторов, однако иногда их может и не быть. В этом случае придется самостоятельно выполнять установку ПО, используя документацию в виде инструкций, описывающих все необходимые действия и проверки. В обоих случаях тестирование установки является необходимым. [3.</w:t>
      </w:r>
      <w:r w:rsidR="000500A7">
        <w:rPr>
          <w:color w:val="000000" w:themeColor="text1"/>
          <w:sz w:val="28"/>
          <w:szCs w:val="28"/>
        </w:rPr>
        <w:t>1</w:t>
      </w:r>
      <w:r w:rsidRPr="001A15AD">
        <w:rPr>
          <w:color w:val="000000" w:themeColor="text1"/>
          <w:sz w:val="28"/>
          <w:szCs w:val="28"/>
        </w:rPr>
        <w:t>]</w:t>
      </w:r>
    </w:p>
    <w:p w14:paraId="0BA36438"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 xml:space="preserve">Тестирование удобства использования или </w:t>
      </w:r>
      <w:proofErr w:type="spellStart"/>
      <w:r w:rsidRPr="001A15AD">
        <w:rPr>
          <w:color w:val="000000" w:themeColor="text1"/>
          <w:sz w:val="28"/>
          <w:szCs w:val="28"/>
        </w:rPr>
        <w:t>юзабилити</w:t>
      </w:r>
      <w:proofErr w:type="spellEnd"/>
      <w:r w:rsidRPr="001A15AD">
        <w:rPr>
          <w:color w:val="000000" w:themeColor="text1"/>
          <w:sz w:val="28"/>
          <w:szCs w:val="28"/>
        </w:rPr>
        <w:t xml:space="preserve"> тестирование – это вид тестирования, который направлен на установление степени удобства использования, обучаемости, понятности, привлекательности для пользователя разрабатываемого продукта в контексте заданных условий. </w:t>
      </w:r>
      <w:proofErr w:type="spellStart"/>
      <w:r w:rsidRPr="001A15AD">
        <w:rPr>
          <w:color w:val="000000" w:themeColor="text1"/>
          <w:sz w:val="28"/>
          <w:szCs w:val="28"/>
        </w:rPr>
        <w:t>Юзабилити</w:t>
      </w:r>
      <w:proofErr w:type="spellEnd"/>
      <w:r w:rsidRPr="001A15AD">
        <w:rPr>
          <w:color w:val="000000" w:themeColor="text1"/>
          <w:sz w:val="28"/>
          <w:szCs w:val="28"/>
        </w:rPr>
        <w:t xml:space="preserve"> тестирование позволяет дать оценку уровня удобства использования программного обеспечения с точки зрения производительности и эффективности (сколько времени и шагов понадобится пользователю для завершения основных задач), правильности (сколько ошибок </w:t>
      </w:r>
      <w:r w:rsidRPr="001A15AD">
        <w:rPr>
          <w:color w:val="000000" w:themeColor="text1"/>
          <w:sz w:val="28"/>
          <w:szCs w:val="28"/>
        </w:rPr>
        <w:lastRenderedPageBreak/>
        <w:t>сделал пользователь во время работы), активизации в памяти (как много пользователь помнит о работе ПО после приостановки работы с ним на длительный период времени), эмоциональной реакции (как пользователь себя чувствует после завершения задачи).</w:t>
      </w:r>
    </w:p>
    <w:p w14:paraId="1648690D" w14:textId="6A1EABD5"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Тестирование на отказ и восстановление проверяет тестируемый продукт с точки зрения способности противостоять и успешно восстанавливаться после возможных сбоев, возникших в связи с ошибками ПО, отказами оборудования или проблемами связи, например, отказ сети. Цель данного вида тестирования — проверка систем восстановления (или дублирующих основной функционал систем), которые, в случае возникновения сбоев, обеспечат сохранность и целостность данных тестируемого продукта. [3.</w:t>
      </w:r>
      <w:r w:rsidR="000500A7">
        <w:rPr>
          <w:color w:val="000000" w:themeColor="text1"/>
          <w:sz w:val="28"/>
          <w:szCs w:val="28"/>
        </w:rPr>
        <w:t>1</w:t>
      </w:r>
      <w:r w:rsidRPr="001A15AD">
        <w:rPr>
          <w:color w:val="000000" w:themeColor="text1"/>
          <w:sz w:val="28"/>
          <w:szCs w:val="28"/>
        </w:rPr>
        <w:t>]</w:t>
      </w:r>
    </w:p>
    <w:p w14:paraId="72F2CDBE"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Конфигурационное тестирование – это вид тестирования, который позволяет определить, насколько выпускаемый готовый продукт совместим с различными аппаратными и программными средствами. Целью конфигурационного тестирования является определение наиболее оптимальной конфигурации и последующая проверка совместимости программного обеспечения с требуемым окружением: оборудованием, ОС и т.д.</w:t>
      </w:r>
    </w:p>
    <w:p w14:paraId="67CBF0CD"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Тестирование, связанное с изменением – это вид тестирования, который применяется в том случае, когда после исправлений ошибок, найденных при функциональном или нефункциональном тестировании, требуется протестировать программное обеспечение заново, чтобы подтвердить тот факт, что проблемы были действительно решены.</w:t>
      </w:r>
    </w:p>
    <w:p w14:paraId="15E1CF34" w14:textId="68EBAD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К так</w:t>
      </w:r>
      <w:r w:rsidR="0080233B">
        <w:rPr>
          <w:color w:val="000000" w:themeColor="text1"/>
          <w:sz w:val="28"/>
          <w:szCs w:val="28"/>
        </w:rPr>
        <w:t>ому виду тестирования относится регрессионное тестирование.</w:t>
      </w:r>
    </w:p>
    <w:p w14:paraId="71248CF9" w14:textId="7B98CB28" w:rsidR="00E31B4A" w:rsidRPr="001A15AD" w:rsidRDefault="00E31B4A" w:rsidP="0080233B">
      <w:pPr>
        <w:pStyle w:val="a8"/>
        <w:shd w:val="clear" w:color="auto" w:fill="FFFFFF"/>
        <w:spacing w:before="0" w:beforeAutospacing="0" w:after="0" w:afterAutospacing="0" w:line="360" w:lineRule="auto"/>
        <w:ind w:firstLine="708"/>
        <w:jc w:val="both"/>
        <w:rPr>
          <w:color w:val="000000" w:themeColor="text1"/>
          <w:sz w:val="28"/>
          <w:szCs w:val="28"/>
        </w:rPr>
      </w:pPr>
      <w:r w:rsidRPr="0080233B">
        <w:rPr>
          <w:color w:val="000000" w:themeColor="text1"/>
          <w:sz w:val="28"/>
          <w:szCs w:val="28"/>
        </w:rPr>
        <w:t>Регрессионное тестирование направлено на проверку изменений, сделанных в ПО или окружающей среде, для подтверждения того факта, что эти изменения не повлияли на существующую ранее функциональность. [3.</w:t>
      </w:r>
      <w:r w:rsidR="000500A7" w:rsidRPr="0080233B">
        <w:rPr>
          <w:color w:val="000000" w:themeColor="text1"/>
          <w:sz w:val="28"/>
          <w:szCs w:val="28"/>
        </w:rPr>
        <w:t>1</w:t>
      </w:r>
      <w:r w:rsidRPr="0080233B">
        <w:rPr>
          <w:color w:val="000000" w:themeColor="text1"/>
          <w:sz w:val="28"/>
          <w:szCs w:val="28"/>
        </w:rPr>
        <w:t>]</w:t>
      </w:r>
    </w:p>
    <w:p w14:paraId="22411CA0"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 xml:space="preserve">Возвращаясь к определению видов тестирования по различным признакам, рассмотрим классификацию «по степени </w:t>
      </w:r>
      <w:proofErr w:type="spellStart"/>
      <w:r w:rsidRPr="001A15AD">
        <w:rPr>
          <w:color w:val="000000" w:themeColor="text1"/>
          <w:sz w:val="28"/>
          <w:szCs w:val="28"/>
        </w:rPr>
        <w:t>автоматизированности</w:t>
      </w:r>
      <w:proofErr w:type="spellEnd"/>
      <w:r w:rsidRPr="001A15AD">
        <w:rPr>
          <w:color w:val="000000" w:themeColor="text1"/>
          <w:sz w:val="28"/>
          <w:szCs w:val="28"/>
        </w:rPr>
        <w:t xml:space="preserve">». </w:t>
      </w:r>
    </w:p>
    <w:p w14:paraId="36F3FCD1"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 xml:space="preserve">Тестирование «по степени </w:t>
      </w:r>
      <w:proofErr w:type="spellStart"/>
      <w:r w:rsidRPr="001A15AD">
        <w:rPr>
          <w:color w:val="000000" w:themeColor="text1"/>
          <w:sz w:val="28"/>
          <w:szCs w:val="28"/>
        </w:rPr>
        <w:t>автоматизированности</w:t>
      </w:r>
      <w:proofErr w:type="spellEnd"/>
      <w:r w:rsidRPr="001A15AD">
        <w:rPr>
          <w:color w:val="000000" w:themeColor="text1"/>
          <w:sz w:val="28"/>
          <w:szCs w:val="28"/>
        </w:rPr>
        <w:t xml:space="preserve">» можно разделить на: </w:t>
      </w:r>
    </w:p>
    <w:p w14:paraId="4936BDD5" w14:textId="77777777" w:rsidR="00E31B4A" w:rsidRPr="001A15AD" w:rsidRDefault="00E31B4A" w:rsidP="001A15AD">
      <w:pPr>
        <w:pStyle w:val="a8"/>
        <w:numPr>
          <w:ilvl w:val="0"/>
          <w:numId w:val="10"/>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ручное</w:t>
      </w:r>
      <w:proofErr w:type="gramEnd"/>
      <w:r w:rsidRPr="001A15AD">
        <w:rPr>
          <w:color w:val="000000" w:themeColor="text1"/>
          <w:sz w:val="28"/>
          <w:szCs w:val="28"/>
        </w:rPr>
        <w:t>;</w:t>
      </w:r>
    </w:p>
    <w:p w14:paraId="541D8166" w14:textId="77777777" w:rsidR="00E31B4A" w:rsidRPr="001A15AD" w:rsidRDefault="00E31B4A" w:rsidP="001A15AD">
      <w:pPr>
        <w:pStyle w:val="a8"/>
        <w:numPr>
          <w:ilvl w:val="0"/>
          <w:numId w:val="10"/>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lastRenderedPageBreak/>
        <w:t>автоматизированное</w:t>
      </w:r>
      <w:proofErr w:type="gramEnd"/>
      <w:r w:rsidRPr="001A15AD">
        <w:rPr>
          <w:color w:val="000000" w:themeColor="text1"/>
          <w:sz w:val="28"/>
          <w:szCs w:val="28"/>
        </w:rPr>
        <w:t>; </w:t>
      </w:r>
    </w:p>
    <w:p w14:paraId="0AFA0AE9" w14:textId="77777777" w:rsidR="00E31B4A" w:rsidRPr="001A15AD" w:rsidRDefault="00E31B4A" w:rsidP="001A15AD">
      <w:pPr>
        <w:pStyle w:val="a8"/>
        <w:numPr>
          <w:ilvl w:val="0"/>
          <w:numId w:val="10"/>
        </w:numPr>
        <w:shd w:val="clear" w:color="auto" w:fill="FFFFFF"/>
        <w:spacing w:before="0" w:beforeAutospacing="0" w:after="0" w:afterAutospacing="0" w:line="360" w:lineRule="auto"/>
        <w:jc w:val="both"/>
        <w:rPr>
          <w:color w:val="000000" w:themeColor="text1"/>
          <w:sz w:val="28"/>
          <w:szCs w:val="28"/>
        </w:rPr>
      </w:pPr>
      <w:proofErr w:type="spellStart"/>
      <w:proofErr w:type="gramStart"/>
      <w:r w:rsidRPr="001A15AD">
        <w:rPr>
          <w:color w:val="000000" w:themeColor="text1"/>
          <w:sz w:val="28"/>
          <w:szCs w:val="28"/>
        </w:rPr>
        <w:t>полуавтоматизированное</w:t>
      </w:r>
      <w:proofErr w:type="spellEnd"/>
      <w:proofErr w:type="gramEnd"/>
      <w:r w:rsidRPr="001A15AD">
        <w:rPr>
          <w:color w:val="000000" w:themeColor="text1"/>
          <w:sz w:val="28"/>
          <w:szCs w:val="28"/>
        </w:rPr>
        <w:t>.</w:t>
      </w:r>
    </w:p>
    <w:p w14:paraId="358152DA"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 xml:space="preserve">Ручное тестирование, как следует из названия, выполняется </w:t>
      </w:r>
      <w:proofErr w:type="spellStart"/>
      <w:r w:rsidRPr="001A15AD">
        <w:rPr>
          <w:color w:val="000000" w:themeColor="text1"/>
          <w:sz w:val="28"/>
          <w:szCs w:val="28"/>
        </w:rPr>
        <w:t>тестировщиком</w:t>
      </w:r>
      <w:proofErr w:type="spellEnd"/>
      <w:r w:rsidRPr="001A15AD">
        <w:rPr>
          <w:color w:val="000000" w:themeColor="text1"/>
          <w:sz w:val="28"/>
          <w:szCs w:val="28"/>
        </w:rPr>
        <w:t xml:space="preserve"> вручную без использования специальных утилит. Данный вид тестирования предполагает, что </w:t>
      </w:r>
      <w:proofErr w:type="spellStart"/>
      <w:r w:rsidRPr="001A15AD">
        <w:rPr>
          <w:color w:val="000000" w:themeColor="text1"/>
          <w:sz w:val="28"/>
          <w:szCs w:val="28"/>
        </w:rPr>
        <w:t>тестировщик</w:t>
      </w:r>
      <w:proofErr w:type="spellEnd"/>
      <w:r w:rsidRPr="001A15AD">
        <w:rPr>
          <w:color w:val="000000" w:themeColor="text1"/>
          <w:sz w:val="28"/>
          <w:szCs w:val="28"/>
        </w:rPr>
        <w:t xml:space="preserve"> работает с программным обеспечением точно так же, как это делал бы конечный пользователь. </w:t>
      </w:r>
    </w:p>
    <w:p w14:paraId="3D54569A"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 xml:space="preserve">Автоматизированное же тестирование предполагает обратную картину, в этом случае </w:t>
      </w:r>
      <w:proofErr w:type="spellStart"/>
      <w:r w:rsidRPr="001A15AD">
        <w:rPr>
          <w:color w:val="000000" w:themeColor="text1"/>
          <w:sz w:val="28"/>
          <w:szCs w:val="28"/>
        </w:rPr>
        <w:t>тестировщик</w:t>
      </w:r>
      <w:proofErr w:type="spellEnd"/>
      <w:r w:rsidRPr="001A15AD">
        <w:rPr>
          <w:color w:val="000000" w:themeColor="text1"/>
          <w:sz w:val="28"/>
          <w:szCs w:val="28"/>
        </w:rPr>
        <w:t>, для выполнения тестов и дальнейшей проверки результатов их выполнения использует программные средства, как собственные (написанные им самим), так и сторонние.</w:t>
      </w:r>
    </w:p>
    <w:p w14:paraId="678B30E1"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proofErr w:type="spellStart"/>
      <w:r w:rsidRPr="001A15AD">
        <w:rPr>
          <w:color w:val="000000" w:themeColor="text1"/>
          <w:sz w:val="28"/>
          <w:szCs w:val="28"/>
        </w:rPr>
        <w:t>Полуавтоматизированное</w:t>
      </w:r>
      <w:proofErr w:type="spellEnd"/>
      <w:r w:rsidRPr="001A15AD">
        <w:rPr>
          <w:color w:val="000000" w:themeColor="text1"/>
          <w:sz w:val="28"/>
          <w:szCs w:val="28"/>
        </w:rPr>
        <w:t xml:space="preserve"> тестирование является золотой серединой между ручным и автоматизированным тестированием. Как не сложно догадаться при данном виде тестирование используются инструменты автоматизации тестирования наряду с тестирование вручную.</w:t>
      </w:r>
    </w:p>
    <w:p w14:paraId="61DF06E5"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Классифицируя процесс тестирования «по времени его проведения» можно выделить следующие виды:</w:t>
      </w:r>
    </w:p>
    <w:p w14:paraId="44187341" w14:textId="77777777" w:rsidR="00E31B4A" w:rsidRPr="001A15AD" w:rsidRDefault="00E31B4A" w:rsidP="001A15AD">
      <w:pPr>
        <w:pStyle w:val="a8"/>
        <w:numPr>
          <w:ilvl w:val="0"/>
          <w:numId w:val="11"/>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альфа</w:t>
      </w:r>
      <w:proofErr w:type="gramEnd"/>
      <w:r w:rsidRPr="001A15AD">
        <w:rPr>
          <w:color w:val="000000" w:themeColor="text1"/>
          <w:sz w:val="28"/>
          <w:szCs w:val="28"/>
        </w:rPr>
        <w:t>-тестирование; </w:t>
      </w:r>
    </w:p>
    <w:p w14:paraId="790A6C50" w14:textId="77777777" w:rsidR="00E31B4A" w:rsidRPr="001A15AD" w:rsidRDefault="00E31B4A" w:rsidP="001A15AD">
      <w:pPr>
        <w:pStyle w:val="a8"/>
        <w:numPr>
          <w:ilvl w:val="0"/>
          <w:numId w:val="11"/>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бета</w:t>
      </w:r>
      <w:proofErr w:type="gramEnd"/>
      <w:r w:rsidRPr="001A15AD">
        <w:rPr>
          <w:color w:val="000000" w:themeColor="text1"/>
          <w:sz w:val="28"/>
          <w:szCs w:val="28"/>
        </w:rPr>
        <w:t>-тестирование.</w:t>
      </w:r>
    </w:p>
    <w:p w14:paraId="1FEA21E4" w14:textId="5E28C775"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 xml:space="preserve">Альфа-тестирование представляет собой имитацию реальной работы с системой штатными разработчиками или </w:t>
      </w:r>
      <w:proofErr w:type="spellStart"/>
      <w:r w:rsidRPr="001A15AD">
        <w:rPr>
          <w:color w:val="000000" w:themeColor="text1"/>
          <w:sz w:val="28"/>
          <w:szCs w:val="28"/>
        </w:rPr>
        <w:t>тестировщиками</w:t>
      </w:r>
      <w:proofErr w:type="spellEnd"/>
      <w:r w:rsidRPr="001A15AD">
        <w:rPr>
          <w:color w:val="000000" w:themeColor="text1"/>
          <w:sz w:val="28"/>
          <w:szCs w:val="28"/>
        </w:rPr>
        <w:t>, выполняющуюся чаще всего на ранней стадии разработки продукта. В некоторых случаях альфа-тестирование может применяться для законченного продукта в качестве внутреннего приемочного тестирования. Иногда альфа-тестирование выполняется под отладчиком или с использованием окружения, которое помогает быстро выявлять найденные ошибки. [3.</w:t>
      </w:r>
      <w:r w:rsidR="000500A7">
        <w:rPr>
          <w:color w:val="000000" w:themeColor="text1"/>
          <w:sz w:val="28"/>
          <w:szCs w:val="28"/>
        </w:rPr>
        <w:t>1</w:t>
      </w:r>
      <w:r w:rsidRPr="001A15AD">
        <w:rPr>
          <w:color w:val="000000" w:themeColor="text1"/>
          <w:sz w:val="28"/>
          <w:szCs w:val="28"/>
        </w:rPr>
        <w:t>]</w:t>
      </w:r>
    </w:p>
    <w:p w14:paraId="7422DFCC" w14:textId="7D0B9331"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Бета-тестирование основано на интенсивном использовании почти готовой версии продукта в целях выявления максимального числа ошибок в его работе для их последующего устранения перед окончательным выходом (релизом) продукта на рынок, к массовому потребителю. [3.</w:t>
      </w:r>
      <w:r w:rsidR="000500A7">
        <w:rPr>
          <w:color w:val="000000" w:themeColor="text1"/>
          <w:sz w:val="28"/>
          <w:szCs w:val="28"/>
        </w:rPr>
        <w:t>1</w:t>
      </w:r>
      <w:r w:rsidRPr="001A15AD">
        <w:rPr>
          <w:color w:val="000000" w:themeColor="text1"/>
          <w:sz w:val="28"/>
          <w:szCs w:val="28"/>
        </w:rPr>
        <w:t>]</w:t>
      </w:r>
    </w:p>
    <w:p w14:paraId="78F0893F" w14:textId="5E68EC50"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lastRenderedPageBreak/>
        <w:t xml:space="preserve">В отличие от альфа-тестирования, проводимого силами штатных разработчиков или </w:t>
      </w:r>
      <w:proofErr w:type="spellStart"/>
      <w:r w:rsidRPr="001A15AD">
        <w:rPr>
          <w:color w:val="000000" w:themeColor="text1"/>
          <w:sz w:val="28"/>
          <w:szCs w:val="28"/>
        </w:rPr>
        <w:t>тестировщиков</w:t>
      </w:r>
      <w:proofErr w:type="spellEnd"/>
      <w:r w:rsidRPr="001A15AD">
        <w:rPr>
          <w:color w:val="000000" w:themeColor="text1"/>
          <w:sz w:val="28"/>
          <w:szCs w:val="28"/>
        </w:rPr>
        <w:t>, для бета-тестировании могут привлекаться добровольцы из числа будущих пользователей продукта, которым доступна предварительная его версия (так называемая бета-версия). Такими добровольцами (их называют бета-тестерами) часто движет любопытство к новому продукту или чувство собственной важности от ощущения участия в важном деле, желанием повлиять на процесс разработки и в итоге получать более удовлетворяющий их нужды продукт и многим другим. Как правило, бета-версия не является финальной версией продукта, поэтому разработчик не гарантирует полного отсутствия ошибок, которые могут нарушить работу компьютера и/или привести к потере данных. [3.</w:t>
      </w:r>
      <w:r w:rsidR="000500A7">
        <w:rPr>
          <w:color w:val="000000" w:themeColor="text1"/>
          <w:sz w:val="28"/>
          <w:szCs w:val="28"/>
        </w:rPr>
        <w:t>1</w:t>
      </w:r>
      <w:r w:rsidRPr="001A15AD">
        <w:rPr>
          <w:color w:val="000000" w:themeColor="text1"/>
          <w:sz w:val="28"/>
          <w:szCs w:val="28"/>
        </w:rPr>
        <w:t>]</w:t>
      </w:r>
    </w:p>
    <w:p w14:paraId="3ECE24B5"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Классифицируя процесс тестирования «по признаку позитивности сценариев», принято выделять следующие виды тестирования:</w:t>
      </w:r>
    </w:p>
    <w:p w14:paraId="0563001C" w14:textId="77777777" w:rsidR="00E31B4A" w:rsidRPr="001A15AD" w:rsidRDefault="00E31B4A" w:rsidP="001A15AD">
      <w:pPr>
        <w:pStyle w:val="a8"/>
        <w:numPr>
          <w:ilvl w:val="0"/>
          <w:numId w:val="12"/>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позитивное</w:t>
      </w:r>
      <w:proofErr w:type="gramEnd"/>
      <w:r w:rsidRPr="001A15AD">
        <w:rPr>
          <w:color w:val="000000" w:themeColor="text1"/>
          <w:sz w:val="28"/>
          <w:szCs w:val="28"/>
        </w:rPr>
        <w:t xml:space="preserve"> тестирование;</w:t>
      </w:r>
    </w:p>
    <w:p w14:paraId="4207E92B" w14:textId="77777777" w:rsidR="00E31B4A" w:rsidRPr="001A15AD" w:rsidRDefault="00E31B4A" w:rsidP="001A15AD">
      <w:pPr>
        <w:pStyle w:val="a8"/>
        <w:numPr>
          <w:ilvl w:val="0"/>
          <w:numId w:val="12"/>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негативное</w:t>
      </w:r>
      <w:proofErr w:type="gramEnd"/>
      <w:r w:rsidRPr="001A15AD">
        <w:rPr>
          <w:color w:val="000000" w:themeColor="text1"/>
          <w:sz w:val="28"/>
          <w:szCs w:val="28"/>
        </w:rPr>
        <w:t xml:space="preserve"> тестирование.</w:t>
      </w:r>
    </w:p>
    <w:p w14:paraId="4488FCE6" w14:textId="4D9399B8"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Очень часто для соответствия требованиям к ПО выполняется проверка корректности обработки только «правильно» введенных входных данных, и не уделяется должного внимания некорректно введенным данным. Однако нельзя забывать важность обработки программой «неправильных» входных данных, так как в большинстве случаев невозможно предугадать, как отреагирует на это система. В связи с этим выделяют позитивное и негативное тестирование, соответственно. [3.</w:t>
      </w:r>
      <w:r w:rsidR="000500A7">
        <w:rPr>
          <w:color w:val="000000" w:themeColor="text1"/>
          <w:sz w:val="28"/>
          <w:szCs w:val="28"/>
        </w:rPr>
        <w:t>1</w:t>
      </w:r>
      <w:r w:rsidRPr="001A15AD">
        <w:rPr>
          <w:color w:val="000000" w:themeColor="text1"/>
          <w:sz w:val="28"/>
          <w:szCs w:val="28"/>
        </w:rPr>
        <w:t>]</w:t>
      </w:r>
    </w:p>
    <w:p w14:paraId="565ADB12"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Позитивное тестирование – это вид тестирования, в процессе которого проверяется результат работы программного обеспечения при получении «правильных» входных данных.</w:t>
      </w:r>
    </w:p>
    <w:p w14:paraId="7693215F"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Негативное тестирование – это вид тестирования обратный позитивному, то есть здесь проверяется результат работы программного обеспечения при получении «неправильных» входных данных, данный вид тестирования является завершающей стадией начального тестирования. Такое тестирования проводится для того, чтобы выяснить, как поведет себя ПО в случае получения заведомо неправильных данных.</w:t>
      </w:r>
    </w:p>
    <w:p w14:paraId="05741F91" w14:textId="63F09901" w:rsidR="00E31B4A" w:rsidRPr="00AB551F" w:rsidRDefault="005325BE" w:rsidP="008B30E2">
      <w:pPr>
        <w:pStyle w:val="10"/>
        <w:numPr>
          <w:ilvl w:val="2"/>
          <w:numId w:val="43"/>
        </w:numPr>
        <w:rPr>
          <w:rFonts w:ascii="Times New Roman" w:hAnsi="Times New Roman" w:cs="Times New Roman"/>
          <w:b/>
          <w:color w:val="000000" w:themeColor="text1"/>
        </w:rPr>
      </w:pPr>
      <w:bookmarkStart w:id="26" w:name="_Toc420537190"/>
      <w:bookmarkStart w:id="27" w:name="_Toc423024188"/>
      <w:r>
        <w:rPr>
          <w:rFonts w:ascii="Times New Roman" w:hAnsi="Times New Roman" w:cs="Times New Roman"/>
          <w:b/>
          <w:color w:val="000000" w:themeColor="text1"/>
        </w:rPr>
        <w:lastRenderedPageBreak/>
        <w:t xml:space="preserve"> </w:t>
      </w:r>
      <w:bookmarkStart w:id="28" w:name="_Toc482228807"/>
      <w:r w:rsidR="00E31B4A" w:rsidRPr="00AB551F">
        <w:rPr>
          <w:rFonts w:ascii="Times New Roman" w:hAnsi="Times New Roman" w:cs="Times New Roman"/>
          <w:b/>
          <w:color w:val="000000" w:themeColor="text1"/>
        </w:rPr>
        <w:t>Методы тестирования</w:t>
      </w:r>
      <w:bookmarkEnd w:id="26"/>
      <w:bookmarkEnd w:id="27"/>
      <w:bookmarkEnd w:id="28"/>
    </w:p>
    <w:p w14:paraId="52EBC070"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 xml:space="preserve">Рассмотрев виды тестирования по разным признакам, перейдем к рассмотрению методов тестирования. Для любого вида тестирования можно применять один из трех основных методов тестирования. Методы тестирования – это не что иное, как способы выявления недостатков системы. </w:t>
      </w:r>
    </w:p>
    <w:p w14:paraId="39425C75"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Существуют следующие основные методы тестирования:</w:t>
      </w:r>
    </w:p>
    <w:p w14:paraId="41E1D131" w14:textId="77777777" w:rsidR="00E31B4A" w:rsidRPr="001A15AD" w:rsidRDefault="00E31B4A" w:rsidP="001A15AD">
      <w:pPr>
        <w:pStyle w:val="a8"/>
        <w:numPr>
          <w:ilvl w:val="0"/>
          <w:numId w:val="13"/>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тестирование</w:t>
      </w:r>
      <w:proofErr w:type="gramEnd"/>
      <w:r w:rsidRPr="001A15AD">
        <w:rPr>
          <w:color w:val="000000" w:themeColor="text1"/>
          <w:sz w:val="28"/>
          <w:szCs w:val="28"/>
        </w:rPr>
        <w:t xml:space="preserve"> методом «белого ящика»;</w:t>
      </w:r>
    </w:p>
    <w:p w14:paraId="0F2312BB" w14:textId="77777777" w:rsidR="00E31B4A" w:rsidRPr="001A15AD" w:rsidRDefault="00E31B4A" w:rsidP="001A15AD">
      <w:pPr>
        <w:pStyle w:val="a8"/>
        <w:numPr>
          <w:ilvl w:val="0"/>
          <w:numId w:val="13"/>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тестирование</w:t>
      </w:r>
      <w:proofErr w:type="gramEnd"/>
      <w:r w:rsidRPr="001A15AD">
        <w:rPr>
          <w:color w:val="000000" w:themeColor="text1"/>
          <w:sz w:val="28"/>
          <w:szCs w:val="28"/>
        </w:rPr>
        <w:t xml:space="preserve"> методом «черного ящика»;</w:t>
      </w:r>
    </w:p>
    <w:p w14:paraId="4F923FD0" w14:textId="77777777" w:rsidR="00E31B4A" w:rsidRPr="001A15AD" w:rsidRDefault="00E31B4A" w:rsidP="001A15AD">
      <w:pPr>
        <w:pStyle w:val="a8"/>
        <w:numPr>
          <w:ilvl w:val="0"/>
          <w:numId w:val="13"/>
        </w:numPr>
        <w:shd w:val="clear" w:color="auto" w:fill="FFFFFF"/>
        <w:spacing w:before="0" w:beforeAutospacing="0" w:after="0" w:afterAutospacing="0" w:line="360" w:lineRule="auto"/>
        <w:jc w:val="both"/>
        <w:rPr>
          <w:color w:val="000000" w:themeColor="text1"/>
          <w:sz w:val="28"/>
          <w:szCs w:val="28"/>
        </w:rPr>
      </w:pPr>
      <w:proofErr w:type="gramStart"/>
      <w:r w:rsidRPr="001A15AD">
        <w:rPr>
          <w:color w:val="000000" w:themeColor="text1"/>
          <w:sz w:val="28"/>
          <w:szCs w:val="28"/>
        </w:rPr>
        <w:t>тестирование</w:t>
      </w:r>
      <w:proofErr w:type="gramEnd"/>
      <w:r w:rsidRPr="001A15AD">
        <w:rPr>
          <w:color w:val="000000" w:themeColor="text1"/>
          <w:sz w:val="28"/>
          <w:szCs w:val="28"/>
        </w:rPr>
        <w:t xml:space="preserve"> методом «серого ящика».</w:t>
      </w:r>
    </w:p>
    <w:p w14:paraId="38A6EB06" w14:textId="77777777"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 xml:space="preserve">Различия в этих методах заключаются в тех средствах, которыми располагает </w:t>
      </w:r>
      <w:proofErr w:type="spellStart"/>
      <w:r w:rsidRPr="001A15AD">
        <w:rPr>
          <w:color w:val="000000" w:themeColor="text1"/>
          <w:sz w:val="28"/>
          <w:szCs w:val="28"/>
        </w:rPr>
        <w:t>тестировщик</w:t>
      </w:r>
      <w:proofErr w:type="spellEnd"/>
      <w:r w:rsidRPr="001A15AD">
        <w:rPr>
          <w:color w:val="000000" w:themeColor="text1"/>
          <w:sz w:val="28"/>
          <w:szCs w:val="28"/>
        </w:rPr>
        <w:t>.</w:t>
      </w:r>
    </w:p>
    <w:p w14:paraId="7693248F" w14:textId="3B48AA26"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Для тестирования программного кода без его непосредственного запуска применяется метод «белого ящика» (</w:t>
      </w:r>
      <w:proofErr w:type="spellStart"/>
      <w:r w:rsidRPr="001A15AD">
        <w:rPr>
          <w:color w:val="000000" w:themeColor="text1"/>
          <w:sz w:val="28"/>
          <w:szCs w:val="28"/>
        </w:rPr>
        <w:t>white-box</w:t>
      </w:r>
      <w:proofErr w:type="spellEnd"/>
      <w:r w:rsidRPr="001A15AD">
        <w:rPr>
          <w:color w:val="000000" w:themeColor="text1"/>
          <w:sz w:val="28"/>
          <w:szCs w:val="28"/>
        </w:rPr>
        <w:t xml:space="preserve"> </w:t>
      </w:r>
      <w:proofErr w:type="spellStart"/>
      <w:r w:rsidRPr="001A15AD">
        <w:rPr>
          <w:color w:val="000000" w:themeColor="text1"/>
          <w:sz w:val="28"/>
          <w:szCs w:val="28"/>
        </w:rPr>
        <w:t>testing</w:t>
      </w:r>
      <w:proofErr w:type="spellEnd"/>
      <w:r w:rsidRPr="001A15AD">
        <w:rPr>
          <w:color w:val="000000" w:themeColor="text1"/>
          <w:sz w:val="28"/>
          <w:szCs w:val="28"/>
        </w:rPr>
        <w:t xml:space="preserve">, </w:t>
      </w:r>
      <w:proofErr w:type="spellStart"/>
      <w:r w:rsidRPr="001A15AD">
        <w:rPr>
          <w:color w:val="000000" w:themeColor="text1"/>
          <w:sz w:val="28"/>
          <w:szCs w:val="28"/>
        </w:rPr>
        <w:t>glass-box</w:t>
      </w:r>
      <w:proofErr w:type="spellEnd"/>
      <w:r w:rsidRPr="001A15AD">
        <w:rPr>
          <w:color w:val="000000" w:themeColor="text1"/>
          <w:sz w:val="28"/>
          <w:szCs w:val="28"/>
        </w:rPr>
        <w:t xml:space="preserve"> </w:t>
      </w:r>
      <w:proofErr w:type="spellStart"/>
      <w:r w:rsidRPr="001A15AD">
        <w:rPr>
          <w:color w:val="000000" w:themeColor="text1"/>
          <w:sz w:val="28"/>
          <w:szCs w:val="28"/>
        </w:rPr>
        <w:t>testing</w:t>
      </w:r>
      <w:proofErr w:type="spellEnd"/>
      <w:r w:rsidRPr="001A15AD">
        <w:rPr>
          <w:color w:val="000000" w:themeColor="text1"/>
          <w:sz w:val="28"/>
          <w:szCs w:val="28"/>
        </w:rPr>
        <w:t xml:space="preserve">). При тестировании с использованием метода белого ящика </w:t>
      </w:r>
      <w:proofErr w:type="spellStart"/>
      <w:r w:rsidRPr="001A15AD">
        <w:rPr>
          <w:color w:val="000000" w:themeColor="text1"/>
          <w:sz w:val="28"/>
          <w:szCs w:val="28"/>
        </w:rPr>
        <w:t>тестировщик</w:t>
      </w:r>
      <w:proofErr w:type="spellEnd"/>
      <w:r w:rsidRPr="001A15AD">
        <w:rPr>
          <w:color w:val="000000" w:themeColor="text1"/>
          <w:sz w:val="28"/>
          <w:szCs w:val="28"/>
        </w:rPr>
        <w:t xml:space="preserve"> имеет доступ к исходному коду П</w:t>
      </w:r>
      <w:r w:rsidR="00714B6D">
        <w:rPr>
          <w:color w:val="000000" w:themeColor="text1"/>
          <w:sz w:val="28"/>
          <w:szCs w:val="28"/>
        </w:rPr>
        <w:t>О</w:t>
      </w:r>
      <w:r w:rsidRPr="001A15AD">
        <w:rPr>
          <w:color w:val="000000" w:themeColor="text1"/>
          <w:sz w:val="28"/>
          <w:szCs w:val="28"/>
        </w:rPr>
        <w:t xml:space="preserve"> и может писать код, который связан с библиотеками тестируемого П</w:t>
      </w:r>
      <w:r w:rsidR="00714B6D">
        <w:rPr>
          <w:color w:val="000000" w:themeColor="text1"/>
          <w:sz w:val="28"/>
          <w:szCs w:val="28"/>
        </w:rPr>
        <w:t>О</w:t>
      </w:r>
      <w:r w:rsidRPr="001A15AD">
        <w:rPr>
          <w:color w:val="000000" w:themeColor="text1"/>
          <w:sz w:val="28"/>
          <w:szCs w:val="28"/>
        </w:rPr>
        <w:t>. Это типично для компонентного тестирования (юнит-тестирования), при котором тестируются только отдельные части системы. Такие тесты основаны на знании кода приложен</w:t>
      </w:r>
      <w:r w:rsidR="000500A7">
        <w:rPr>
          <w:color w:val="000000" w:themeColor="text1"/>
          <w:sz w:val="28"/>
          <w:szCs w:val="28"/>
        </w:rPr>
        <w:t>ия и его внутренних механизмов.</w:t>
      </w:r>
    </w:p>
    <w:p w14:paraId="05EE8AEC" w14:textId="21F8C56D" w:rsidR="00E31B4A"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Метод белого ящика часто используется на стадии, когда приложение ещё не собрано воедино, но необходимо проверить каждый из его компонентов, модулей, процедур и подпрограмм.  Также отметим, что компонентным тестированием (</w:t>
      </w:r>
      <w:proofErr w:type="spellStart"/>
      <w:r w:rsidRPr="001A15AD">
        <w:rPr>
          <w:color w:val="000000" w:themeColor="text1"/>
          <w:sz w:val="28"/>
          <w:szCs w:val="28"/>
        </w:rPr>
        <w:t>unit</w:t>
      </w:r>
      <w:proofErr w:type="spellEnd"/>
      <w:r w:rsidRPr="001A15AD">
        <w:rPr>
          <w:color w:val="000000" w:themeColor="text1"/>
          <w:sz w:val="28"/>
          <w:szCs w:val="28"/>
        </w:rPr>
        <w:t xml:space="preserve"> </w:t>
      </w:r>
      <w:proofErr w:type="spellStart"/>
      <w:r w:rsidRPr="001A15AD">
        <w:rPr>
          <w:color w:val="000000" w:themeColor="text1"/>
          <w:sz w:val="28"/>
          <w:szCs w:val="28"/>
        </w:rPr>
        <w:t>testing</w:t>
      </w:r>
      <w:proofErr w:type="spellEnd"/>
      <w:r w:rsidRPr="001A15AD">
        <w:rPr>
          <w:color w:val="000000" w:themeColor="text1"/>
          <w:sz w:val="28"/>
          <w:szCs w:val="28"/>
        </w:rPr>
        <w:t xml:space="preserve">), чаще всего занимается программист, хорошо понимающий код, или </w:t>
      </w:r>
      <w:proofErr w:type="spellStart"/>
      <w:r w:rsidRPr="001A15AD">
        <w:rPr>
          <w:color w:val="000000" w:themeColor="text1"/>
          <w:sz w:val="28"/>
          <w:szCs w:val="28"/>
        </w:rPr>
        <w:t>тестировщик</w:t>
      </w:r>
      <w:proofErr w:type="spellEnd"/>
      <w:r w:rsidRPr="001A15AD">
        <w:rPr>
          <w:color w:val="000000" w:themeColor="text1"/>
          <w:sz w:val="28"/>
          <w:szCs w:val="28"/>
        </w:rPr>
        <w:t>, имеющий прекрасные зна</w:t>
      </w:r>
      <w:r w:rsidR="000500A7">
        <w:rPr>
          <w:color w:val="000000" w:themeColor="text1"/>
          <w:sz w:val="28"/>
          <w:szCs w:val="28"/>
        </w:rPr>
        <w:t>ния в области программирования.</w:t>
      </w:r>
    </w:p>
    <w:p w14:paraId="2B5434B6" w14:textId="77777777" w:rsidR="00E31B4A" w:rsidRPr="001A15AD" w:rsidRDefault="00E31B4A" w:rsidP="001A15AD">
      <w:pPr>
        <w:pStyle w:val="a8"/>
        <w:spacing w:before="0" w:beforeAutospacing="0" w:after="0" w:afterAutospacing="0" w:line="360" w:lineRule="auto"/>
        <w:ind w:firstLine="708"/>
        <w:jc w:val="both"/>
        <w:rPr>
          <w:color w:val="000000" w:themeColor="text1"/>
          <w:sz w:val="28"/>
          <w:szCs w:val="28"/>
        </w:rPr>
      </w:pPr>
      <w:r w:rsidRPr="001A15AD">
        <w:rPr>
          <w:color w:val="000000" w:themeColor="text1"/>
          <w:sz w:val="28"/>
          <w:szCs w:val="28"/>
        </w:rPr>
        <w:t xml:space="preserve">Метод «черного» ящика – это метод при котором на программу смотрят как на «черный ящик», при этом методе </w:t>
      </w:r>
      <w:proofErr w:type="spellStart"/>
      <w:r w:rsidRPr="001A15AD">
        <w:rPr>
          <w:color w:val="000000" w:themeColor="text1"/>
          <w:sz w:val="28"/>
          <w:szCs w:val="28"/>
        </w:rPr>
        <w:t>тестировщику</w:t>
      </w:r>
      <w:proofErr w:type="spellEnd"/>
      <w:r w:rsidRPr="001A15AD">
        <w:rPr>
          <w:color w:val="000000" w:themeColor="text1"/>
          <w:sz w:val="28"/>
          <w:szCs w:val="28"/>
        </w:rPr>
        <w:t xml:space="preserve"> не доступны ни исходный код, ни структура программы. </w:t>
      </w:r>
      <w:proofErr w:type="spellStart"/>
      <w:r w:rsidRPr="001A15AD">
        <w:rPr>
          <w:color w:val="000000" w:themeColor="text1"/>
          <w:sz w:val="28"/>
          <w:szCs w:val="28"/>
        </w:rPr>
        <w:t>Тестировщик</w:t>
      </w:r>
      <w:proofErr w:type="spellEnd"/>
      <w:r w:rsidRPr="001A15AD">
        <w:rPr>
          <w:color w:val="000000" w:themeColor="text1"/>
          <w:sz w:val="28"/>
          <w:szCs w:val="28"/>
        </w:rPr>
        <w:t xml:space="preserve"> имеет доступ к программному обеспечению только через те же интерфейсы, что и конечный пользователь, или через внешние интерфейсы, позволяющие другому компьютеру, либо другому процессу подключиться к системе для тестирования. Тестирование методом «чёрного ящика» ведётся с использованием спецификаций или иных документов, описывающих </w:t>
      </w:r>
      <w:r w:rsidRPr="001A15AD">
        <w:rPr>
          <w:color w:val="000000" w:themeColor="text1"/>
          <w:sz w:val="28"/>
          <w:szCs w:val="28"/>
        </w:rPr>
        <w:lastRenderedPageBreak/>
        <w:t>требования к системе. Целью этого метода является проверка работы всех функций ПО на соответствие функциональным требованиям.</w:t>
      </w:r>
    </w:p>
    <w:p w14:paraId="5876EDB4" w14:textId="152E5725" w:rsidR="00B9017B" w:rsidRPr="001A15AD" w:rsidRDefault="00E31B4A" w:rsidP="001A15AD">
      <w:pPr>
        <w:pStyle w:val="a8"/>
        <w:shd w:val="clear" w:color="auto" w:fill="FFFFFF"/>
        <w:spacing w:before="0" w:beforeAutospacing="0" w:after="0" w:afterAutospacing="0" w:line="360" w:lineRule="auto"/>
        <w:ind w:firstLine="708"/>
        <w:jc w:val="both"/>
        <w:rPr>
          <w:color w:val="000000" w:themeColor="text1"/>
          <w:sz w:val="28"/>
          <w:szCs w:val="28"/>
          <w:lang w:val="en-US"/>
        </w:rPr>
      </w:pPr>
      <w:r w:rsidRPr="001A15AD">
        <w:rPr>
          <w:color w:val="000000" w:themeColor="text1"/>
          <w:sz w:val="28"/>
          <w:szCs w:val="28"/>
        </w:rPr>
        <w:t>Метод «серого ящика» балансирует между белым и черным ящиком. Это метод «черного ящика» в сочетании со взглядом на объект с помощью восстановления исходного кода. Исходный код — это неоценимый ресурс, который относительно несложно прочесть и который дает четкое представление о специфической функциональности. Часто для метода «серого ящика» применяют отладчики (</w:t>
      </w:r>
      <w:proofErr w:type="spellStart"/>
      <w:r w:rsidRPr="001A15AD">
        <w:rPr>
          <w:color w:val="000000" w:themeColor="text1"/>
          <w:sz w:val="28"/>
          <w:szCs w:val="28"/>
        </w:rPr>
        <w:t>дебагеры</w:t>
      </w:r>
      <w:proofErr w:type="spellEnd"/>
      <w:r w:rsidRPr="001A15AD">
        <w:rPr>
          <w:color w:val="000000" w:themeColor="text1"/>
          <w:sz w:val="28"/>
          <w:szCs w:val="28"/>
        </w:rPr>
        <w:t>) и </w:t>
      </w:r>
      <w:proofErr w:type="spellStart"/>
      <w:r w:rsidRPr="001A15AD">
        <w:rPr>
          <w:color w:val="000000" w:themeColor="text1"/>
          <w:sz w:val="28"/>
          <w:szCs w:val="28"/>
        </w:rPr>
        <w:t>декомпиляторы</w:t>
      </w:r>
      <w:proofErr w:type="spellEnd"/>
      <w:r w:rsidRPr="001A15AD">
        <w:rPr>
          <w:color w:val="000000" w:themeColor="text1"/>
          <w:sz w:val="28"/>
          <w:szCs w:val="28"/>
        </w:rPr>
        <w:t xml:space="preserve">, позволяющие получить знание об исходном коде. </w:t>
      </w:r>
      <w:r w:rsidRPr="001A15AD">
        <w:rPr>
          <w:color w:val="000000" w:themeColor="text1"/>
          <w:sz w:val="28"/>
          <w:szCs w:val="28"/>
          <w:lang w:val="en-US"/>
        </w:rPr>
        <w:t>[</w:t>
      </w:r>
      <w:r w:rsidRPr="001A15AD">
        <w:rPr>
          <w:color w:val="000000" w:themeColor="text1"/>
          <w:sz w:val="28"/>
          <w:szCs w:val="28"/>
        </w:rPr>
        <w:t>3.</w:t>
      </w:r>
      <w:r w:rsidR="000500A7">
        <w:rPr>
          <w:color w:val="000000" w:themeColor="text1"/>
          <w:sz w:val="28"/>
          <w:szCs w:val="28"/>
        </w:rPr>
        <w:t>1</w:t>
      </w:r>
      <w:r w:rsidRPr="001A15AD">
        <w:rPr>
          <w:color w:val="000000" w:themeColor="text1"/>
          <w:sz w:val="28"/>
          <w:szCs w:val="28"/>
          <w:lang w:val="en-US"/>
        </w:rPr>
        <w:t>]</w:t>
      </w:r>
    </w:p>
    <w:p w14:paraId="6589E615" w14:textId="202AA9F6" w:rsidR="00F62933" w:rsidRPr="00AB551F" w:rsidRDefault="005325BE" w:rsidP="00AB551F">
      <w:pPr>
        <w:pStyle w:val="10"/>
        <w:numPr>
          <w:ilvl w:val="2"/>
          <w:numId w:val="43"/>
        </w:numPr>
        <w:rPr>
          <w:rFonts w:ascii="Times New Roman" w:hAnsi="Times New Roman" w:cs="Times New Roman"/>
          <w:b/>
          <w:color w:val="000000" w:themeColor="text1"/>
        </w:rPr>
      </w:pPr>
      <w:bookmarkStart w:id="29" w:name="_Toc420537194"/>
      <w:bookmarkStart w:id="30" w:name="_Toc423024193"/>
      <w:r>
        <w:rPr>
          <w:rFonts w:ascii="Times New Roman" w:hAnsi="Times New Roman" w:cs="Times New Roman"/>
          <w:b/>
          <w:color w:val="000000" w:themeColor="text1"/>
        </w:rPr>
        <w:t xml:space="preserve"> </w:t>
      </w:r>
      <w:bookmarkStart w:id="31" w:name="_Toc482228808"/>
      <w:r w:rsidR="00F62933" w:rsidRPr="00AB551F">
        <w:rPr>
          <w:rFonts w:ascii="Times New Roman" w:hAnsi="Times New Roman" w:cs="Times New Roman"/>
          <w:b/>
          <w:color w:val="000000" w:themeColor="text1"/>
        </w:rPr>
        <w:t>Подходы к проектированию нагрузки для системы</w:t>
      </w:r>
      <w:bookmarkEnd w:id="31"/>
      <w:r w:rsidR="00F62933" w:rsidRPr="00AB551F">
        <w:rPr>
          <w:rFonts w:ascii="Times New Roman" w:hAnsi="Times New Roman" w:cs="Times New Roman"/>
          <w:b/>
          <w:color w:val="000000" w:themeColor="text1"/>
        </w:rPr>
        <w:t xml:space="preserve"> </w:t>
      </w:r>
    </w:p>
    <w:p w14:paraId="764CAFB5" w14:textId="77777777" w:rsidR="00F62933" w:rsidRPr="001A15AD" w:rsidRDefault="00F62933" w:rsidP="001A15AD">
      <w:pPr>
        <w:spacing w:after="0"/>
        <w:ind w:left="709"/>
        <w:rPr>
          <w:rFonts w:ascii="Times New Roman" w:hAnsi="Times New Roman" w:cs="Times New Roman"/>
          <w:sz w:val="28"/>
          <w:szCs w:val="28"/>
        </w:rPr>
      </w:pPr>
      <w:r w:rsidRPr="001A15AD">
        <w:rPr>
          <w:rFonts w:ascii="Times New Roman" w:hAnsi="Times New Roman" w:cs="Times New Roman"/>
          <w:sz w:val="28"/>
          <w:szCs w:val="28"/>
        </w:rPr>
        <w:t>Существуют следующие подходы к проектированию нагрузки для системы:</w:t>
      </w:r>
    </w:p>
    <w:p w14:paraId="76FDAB29" w14:textId="77777777" w:rsidR="00F62933" w:rsidRPr="001A15AD" w:rsidRDefault="00F62933" w:rsidP="001A15AD">
      <w:pPr>
        <w:pStyle w:val="aa"/>
        <w:numPr>
          <w:ilvl w:val="0"/>
          <w:numId w:val="39"/>
        </w:numPr>
        <w:spacing w:after="0"/>
        <w:rPr>
          <w:rFonts w:ascii="Times New Roman" w:hAnsi="Times New Roman" w:cs="Times New Roman"/>
          <w:sz w:val="28"/>
          <w:szCs w:val="28"/>
        </w:rPr>
      </w:pPr>
      <w:proofErr w:type="gramStart"/>
      <w:r w:rsidRPr="001A15AD">
        <w:rPr>
          <w:rFonts w:ascii="Times New Roman" w:hAnsi="Times New Roman" w:cs="Times New Roman"/>
          <w:sz w:val="28"/>
          <w:szCs w:val="28"/>
        </w:rPr>
        <w:t>реалистичная</w:t>
      </w:r>
      <w:proofErr w:type="gramEnd"/>
      <w:r w:rsidRPr="001A15AD">
        <w:rPr>
          <w:rFonts w:ascii="Times New Roman" w:hAnsi="Times New Roman" w:cs="Times New Roman"/>
          <w:sz w:val="28"/>
          <w:szCs w:val="28"/>
        </w:rPr>
        <w:t xml:space="preserve"> нагрузка, тестовые данные берутся максимально приближенные к данным в промышленной эксплуатации;</w:t>
      </w:r>
    </w:p>
    <w:p w14:paraId="531D8B46" w14:textId="458033B1" w:rsidR="00652219" w:rsidRPr="00652219" w:rsidRDefault="00F62933" w:rsidP="00652219">
      <w:pPr>
        <w:pStyle w:val="aa"/>
        <w:numPr>
          <w:ilvl w:val="0"/>
          <w:numId w:val="39"/>
        </w:numPr>
        <w:spacing w:after="0"/>
        <w:rPr>
          <w:rFonts w:ascii="Times New Roman" w:hAnsi="Times New Roman" w:cs="Times New Roman"/>
          <w:sz w:val="28"/>
          <w:szCs w:val="28"/>
        </w:rPr>
      </w:pPr>
      <w:proofErr w:type="gramStart"/>
      <w:r w:rsidRPr="001A15AD">
        <w:rPr>
          <w:rFonts w:ascii="Times New Roman" w:hAnsi="Times New Roman" w:cs="Times New Roman"/>
          <w:sz w:val="28"/>
          <w:szCs w:val="28"/>
        </w:rPr>
        <w:t>нагрузка</w:t>
      </w:r>
      <w:proofErr w:type="gramEnd"/>
      <w:r w:rsidRPr="001A15AD">
        <w:rPr>
          <w:rFonts w:ascii="Times New Roman" w:hAnsi="Times New Roman" w:cs="Times New Roman"/>
          <w:sz w:val="28"/>
          <w:szCs w:val="28"/>
        </w:rPr>
        <w:t>, вызывающая ошибку.</w:t>
      </w:r>
      <w:r w:rsidR="00256852">
        <w:rPr>
          <w:rFonts w:ascii="Times New Roman" w:hAnsi="Times New Roman" w:cs="Times New Roman"/>
          <w:sz w:val="28"/>
          <w:szCs w:val="28"/>
          <w:lang w:val="en-US"/>
        </w:rPr>
        <w:t xml:space="preserve"> [2.2]</w:t>
      </w:r>
    </w:p>
    <w:bookmarkEnd w:id="29"/>
    <w:bookmarkEnd w:id="30"/>
    <w:p w14:paraId="1157CB8F" w14:textId="77777777" w:rsidR="00B9017B" w:rsidRPr="001A15AD" w:rsidRDefault="00B9017B" w:rsidP="001A15AD">
      <w:pPr>
        <w:pStyle w:val="a8"/>
        <w:shd w:val="clear" w:color="auto" w:fill="FFFFFF"/>
        <w:spacing w:before="0" w:beforeAutospacing="0" w:after="0" w:afterAutospacing="0" w:line="360" w:lineRule="auto"/>
        <w:ind w:firstLine="708"/>
        <w:jc w:val="both"/>
        <w:rPr>
          <w:color w:val="000000" w:themeColor="text1"/>
          <w:sz w:val="28"/>
          <w:szCs w:val="28"/>
        </w:rPr>
      </w:pPr>
    </w:p>
    <w:p w14:paraId="327EA3E7" w14:textId="77777777" w:rsidR="00652219" w:rsidRDefault="00652219">
      <w:pPr>
        <w:rPr>
          <w:rFonts w:ascii="Times New Roman" w:eastAsiaTheme="majorEastAsia" w:hAnsi="Times New Roman" w:cs="Times New Roman"/>
          <w:b/>
          <w:color w:val="000000" w:themeColor="text1"/>
          <w:sz w:val="36"/>
          <w:szCs w:val="32"/>
        </w:rPr>
      </w:pPr>
      <w:bookmarkStart w:id="32" w:name="_Toc481757228"/>
      <w:bookmarkStart w:id="33" w:name="_Toc482113373"/>
      <w:r>
        <w:rPr>
          <w:rFonts w:ascii="Times New Roman" w:hAnsi="Times New Roman" w:cs="Times New Roman"/>
          <w:b/>
          <w:color w:val="000000" w:themeColor="text1"/>
          <w:sz w:val="36"/>
        </w:rPr>
        <w:br w:type="page"/>
      </w:r>
    </w:p>
    <w:p w14:paraId="7028D722" w14:textId="6B157D8E" w:rsidR="00B9017B" w:rsidRPr="00652219" w:rsidRDefault="00B9017B" w:rsidP="001A15AD">
      <w:pPr>
        <w:pStyle w:val="10"/>
        <w:numPr>
          <w:ilvl w:val="1"/>
          <w:numId w:val="43"/>
        </w:numPr>
        <w:spacing w:before="0"/>
        <w:rPr>
          <w:rFonts w:ascii="Times New Roman" w:hAnsi="Times New Roman" w:cs="Times New Roman"/>
          <w:b/>
          <w:color w:val="000000" w:themeColor="text1"/>
          <w:sz w:val="36"/>
        </w:rPr>
      </w:pPr>
      <w:bookmarkStart w:id="34" w:name="_Toc482228809"/>
      <w:r w:rsidRPr="00652219">
        <w:rPr>
          <w:rFonts w:ascii="Times New Roman" w:hAnsi="Times New Roman" w:cs="Times New Roman"/>
          <w:b/>
          <w:color w:val="000000" w:themeColor="text1"/>
          <w:sz w:val="36"/>
        </w:rPr>
        <w:lastRenderedPageBreak/>
        <w:t>Модели в нагрузочном тестировании</w:t>
      </w:r>
      <w:bookmarkEnd w:id="32"/>
      <w:bookmarkEnd w:id="33"/>
      <w:bookmarkEnd w:id="34"/>
    </w:p>
    <w:p w14:paraId="69D2174E" w14:textId="77777777" w:rsidR="0011793D" w:rsidRPr="001A15AD" w:rsidRDefault="009264AD"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Чтобы обеспечить адекватность поставленной задачи, исходных данных и результатов эксперимента, необходимо достичь между заказчиком и подрядчиком обоюдного понимания ключевых аспектов планируемого эксперимента.</w:t>
      </w:r>
    </w:p>
    <w:p w14:paraId="3BD4F12A" w14:textId="05ED12B6" w:rsidR="0011793D" w:rsidRPr="001A15AD" w:rsidRDefault="0011793D"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Выяснилось, что на текущий момент на рынке для обеспечения адекватности нагрузочного тестирования банковских платежных систем – решений нет, за исключением одного. Существует публикация по моделям в нагрузочном тестировании</w:t>
      </w:r>
      <w:r w:rsidRPr="000500A7">
        <w:rPr>
          <w:color w:val="000000" w:themeColor="text1"/>
          <w:sz w:val="28"/>
          <w:szCs w:val="28"/>
        </w:rPr>
        <w:t>. [</w:t>
      </w:r>
      <w:r w:rsidR="000500A7" w:rsidRPr="000500A7">
        <w:rPr>
          <w:color w:val="000000" w:themeColor="text1"/>
          <w:sz w:val="28"/>
          <w:szCs w:val="28"/>
        </w:rPr>
        <w:t>2.1</w:t>
      </w:r>
      <w:r w:rsidRPr="000500A7">
        <w:rPr>
          <w:color w:val="000000" w:themeColor="text1"/>
          <w:sz w:val="28"/>
          <w:szCs w:val="28"/>
        </w:rPr>
        <w:t>]</w:t>
      </w:r>
    </w:p>
    <w:p w14:paraId="7334AC53" w14:textId="77777777" w:rsidR="00B9017B" w:rsidRPr="001A15AD" w:rsidRDefault="0011793D"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В ней говорится о том, что с</w:t>
      </w:r>
      <w:r w:rsidR="00B9017B" w:rsidRPr="001A15AD">
        <w:rPr>
          <w:color w:val="000000" w:themeColor="text1"/>
          <w:sz w:val="28"/>
          <w:szCs w:val="28"/>
        </w:rPr>
        <w:t xml:space="preserve">уществуют метамодели для обеспечения адекватности </w:t>
      </w:r>
      <w:r w:rsidR="00CE0BFA" w:rsidRPr="001A15AD">
        <w:rPr>
          <w:color w:val="000000" w:themeColor="text1"/>
          <w:sz w:val="28"/>
          <w:szCs w:val="28"/>
        </w:rPr>
        <w:t xml:space="preserve">результатов нагрузочного тестирования и его частей: постановки задачи, исходных данных и анализа результатов нагрузочного теста. </w:t>
      </w:r>
      <w:r w:rsidR="009264AD" w:rsidRPr="001A15AD">
        <w:rPr>
          <w:color w:val="000000" w:themeColor="text1"/>
          <w:sz w:val="28"/>
          <w:szCs w:val="28"/>
        </w:rPr>
        <w:t>Эти модели применимы к нагрузочному тестированию информационных систем (в том числе банковских платежных систем), включающих прикладно</w:t>
      </w:r>
      <w:r w:rsidRPr="001A15AD">
        <w:rPr>
          <w:color w:val="000000" w:themeColor="text1"/>
          <w:sz w:val="28"/>
          <w:szCs w:val="28"/>
        </w:rPr>
        <w:t>е</w:t>
      </w:r>
      <w:r w:rsidR="009264AD" w:rsidRPr="001A15AD">
        <w:rPr>
          <w:color w:val="000000" w:themeColor="text1"/>
          <w:sz w:val="28"/>
          <w:szCs w:val="28"/>
        </w:rPr>
        <w:t xml:space="preserve"> и системное ПО в </w:t>
      </w:r>
      <w:r w:rsidR="009264AD" w:rsidRPr="001A15AD">
        <w:rPr>
          <w:color w:val="000000" w:themeColor="text1"/>
          <w:sz w:val="28"/>
          <w:szCs w:val="28"/>
          <w:lang w:val="en-US"/>
        </w:rPr>
        <w:t>IT</w:t>
      </w:r>
      <w:r w:rsidR="009264AD" w:rsidRPr="001A15AD">
        <w:rPr>
          <w:color w:val="000000" w:themeColor="text1"/>
          <w:sz w:val="28"/>
          <w:szCs w:val="28"/>
        </w:rPr>
        <w:t xml:space="preserve"> – среде функционирования, развернутые на оборудовании комплекса технических средств ИС.</w:t>
      </w:r>
    </w:p>
    <w:p w14:paraId="46C3E4B6" w14:textId="77777777" w:rsidR="0011793D" w:rsidRPr="001A15AD" w:rsidRDefault="0011793D" w:rsidP="001A15AD">
      <w:pPr>
        <w:spacing w:after="0"/>
        <w:ind w:left="0" w:firstLine="709"/>
        <w:rPr>
          <w:rFonts w:ascii="Times New Roman" w:hAnsi="Times New Roman" w:cs="Times New Roman"/>
          <w:sz w:val="28"/>
          <w:szCs w:val="28"/>
        </w:rPr>
      </w:pPr>
      <w:r w:rsidRPr="001A15AD">
        <w:rPr>
          <w:rFonts w:ascii="Times New Roman" w:hAnsi="Times New Roman" w:cs="Times New Roman"/>
          <w:sz w:val="28"/>
          <w:szCs w:val="28"/>
        </w:rPr>
        <w:t>Таким образом технология НТ банковских платежных систем, которой посвящена магистерская диссертация, будет основана на этих моделях и будет состоять из следующих этапов:</w:t>
      </w:r>
    </w:p>
    <w:p w14:paraId="6429FDFF" w14:textId="77777777" w:rsidR="0011793D" w:rsidRPr="001A15AD" w:rsidRDefault="0011793D" w:rsidP="001A15AD">
      <w:pPr>
        <w:spacing w:after="0"/>
        <w:rPr>
          <w:rFonts w:ascii="Times New Roman" w:hAnsi="Times New Roman" w:cs="Times New Roman"/>
          <w:sz w:val="28"/>
          <w:szCs w:val="28"/>
        </w:rPr>
      </w:pPr>
      <w:r w:rsidRPr="001A15AD">
        <w:rPr>
          <w:rFonts w:ascii="Times New Roman" w:hAnsi="Times New Roman" w:cs="Times New Roman"/>
          <w:sz w:val="28"/>
          <w:szCs w:val="28"/>
        </w:rPr>
        <w:t>•</w:t>
      </w:r>
      <w:r w:rsidRPr="001A15AD">
        <w:rPr>
          <w:rFonts w:ascii="Times New Roman" w:hAnsi="Times New Roman" w:cs="Times New Roman"/>
          <w:sz w:val="28"/>
          <w:szCs w:val="28"/>
        </w:rPr>
        <w:tab/>
        <w:t>постановка задачи, определяющая цели эксперимента;</w:t>
      </w:r>
    </w:p>
    <w:p w14:paraId="3A01FE59" w14:textId="77777777" w:rsidR="0011793D" w:rsidRPr="001A15AD" w:rsidRDefault="0011793D" w:rsidP="001A15AD">
      <w:pPr>
        <w:spacing w:after="0"/>
        <w:rPr>
          <w:rFonts w:ascii="Times New Roman" w:hAnsi="Times New Roman" w:cs="Times New Roman"/>
          <w:sz w:val="28"/>
          <w:szCs w:val="28"/>
        </w:rPr>
      </w:pPr>
      <w:r w:rsidRPr="001A15AD">
        <w:rPr>
          <w:rFonts w:ascii="Times New Roman" w:hAnsi="Times New Roman" w:cs="Times New Roman"/>
          <w:sz w:val="28"/>
          <w:szCs w:val="28"/>
        </w:rPr>
        <w:t>•</w:t>
      </w:r>
      <w:r w:rsidRPr="001A15AD">
        <w:rPr>
          <w:rFonts w:ascii="Times New Roman" w:hAnsi="Times New Roman" w:cs="Times New Roman"/>
          <w:sz w:val="28"/>
          <w:szCs w:val="28"/>
        </w:rPr>
        <w:tab/>
        <w:t>определение границ объекта тестирования;</w:t>
      </w:r>
    </w:p>
    <w:p w14:paraId="79876695" w14:textId="77777777" w:rsidR="0011793D" w:rsidRPr="001A15AD" w:rsidRDefault="0011793D" w:rsidP="001A15AD">
      <w:pPr>
        <w:spacing w:after="0"/>
        <w:rPr>
          <w:rFonts w:ascii="Times New Roman" w:hAnsi="Times New Roman" w:cs="Times New Roman"/>
          <w:sz w:val="28"/>
          <w:szCs w:val="28"/>
        </w:rPr>
      </w:pPr>
      <w:r w:rsidRPr="001A15AD">
        <w:rPr>
          <w:rFonts w:ascii="Times New Roman" w:hAnsi="Times New Roman" w:cs="Times New Roman"/>
          <w:sz w:val="28"/>
          <w:szCs w:val="28"/>
        </w:rPr>
        <w:t>•</w:t>
      </w:r>
      <w:r w:rsidRPr="001A15AD">
        <w:rPr>
          <w:rFonts w:ascii="Times New Roman" w:hAnsi="Times New Roman" w:cs="Times New Roman"/>
          <w:sz w:val="28"/>
          <w:szCs w:val="28"/>
        </w:rPr>
        <w:tab/>
        <w:t>сценарий функционирования АС в период эксперимента;</w:t>
      </w:r>
    </w:p>
    <w:p w14:paraId="5A77628E" w14:textId="77777777" w:rsidR="0011793D" w:rsidRPr="001A15AD" w:rsidRDefault="0011793D" w:rsidP="001A15AD">
      <w:pPr>
        <w:spacing w:after="0"/>
        <w:rPr>
          <w:rFonts w:ascii="Times New Roman" w:hAnsi="Times New Roman" w:cs="Times New Roman"/>
          <w:sz w:val="28"/>
          <w:szCs w:val="28"/>
        </w:rPr>
      </w:pPr>
      <w:r w:rsidRPr="001A15AD">
        <w:rPr>
          <w:rFonts w:ascii="Times New Roman" w:hAnsi="Times New Roman" w:cs="Times New Roman"/>
          <w:sz w:val="28"/>
          <w:szCs w:val="28"/>
        </w:rPr>
        <w:t>•</w:t>
      </w:r>
      <w:r w:rsidRPr="001A15AD">
        <w:rPr>
          <w:rFonts w:ascii="Times New Roman" w:hAnsi="Times New Roman" w:cs="Times New Roman"/>
          <w:sz w:val="28"/>
          <w:szCs w:val="28"/>
        </w:rPr>
        <w:tab/>
        <w:t>условия поступления максимальной нагрузки на АС за период эксперимента;</w:t>
      </w:r>
    </w:p>
    <w:p w14:paraId="310CC850" w14:textId="77777777" w:rsidR="0011793D" w:rsidRPr="001A15AD" w:rsidRDefault="0011793D" w:rsidP="001A15AD">
      <w:pPr>
        <w:spacing w:after="0"/>
        <w:rPr>
          <w:rFonts w:ascii="Times New Roman" w:hAnsi="Times New Roman" w:cs="Times New Roman"/>
          <w:sz w:val="28"/>
          <w:szCs w:val="28"/>
        </w:rPr>
      </w:pPr>
      <w:r w:rsidRPr="001A15AD">
        <w:rPr>
          <w:rFonts w:ascii="Times New Roman" w:hAnsi="Times New Roman" w:cs="Times New Roman"/>
          <w:sz w:val="28"/>
          <w:szCs w:val="28"/>
        </w:rPr>
        <w:t>•</w:t>
      </w:r>
      <w:r w:rsidRPr="001A15AD">
        <w:rPr>
          <w:rFonts w:ascii="Times New Roman" w:hAnsi="Times New Roman" w:cs="Times New Roman"/>
          <w:sz w:val="28"/>
          <w:szCs w:val="28"/>
        </w:rPr>
        <w:tab/>
        <w:t>набор необходимых характеристик и показателей, для дальнейшего анализа результатов тестирования.</w:t>
      </w:r>
    </w:p>
    <w:p w14:paraId="4DD553A6" w14:textId="7B74DFBC" w:rsidR="003350D9" w:rsidRPr="001A15AD" w:rsidRDefault="003350D9"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Модели были разработаны</w:t>
      </w:r>
      <w:r w:rsidR="00EF73A9" w:rsidRPr="001A15AD">
        <w:rPr>
          <w:color w:val="000000" w:themeColor="text1"/>
          <w:sz w:val="28"/>
          <w:szCs w:val="28"/>
        </w:rPr>
        <w:t xml:space="preserve"> авторами публикации «Модели в нагрузочном тестировании» Б.А. </w:t>
      </w:r>
      <w:proofErr w:type="spellStart"/>
      <w:r w:rsidR="00EF73A9" w:rsidRPr="001A15AD">
        <w:rPr>
          <w:color w:val="000000" w:themeColor="text1"/>
          <w:sz w:val="28"/>
          <w:szCs w:val="28"/>
        </w:rPr>
        <w:t>Позиным</w:t>
      </w:r>
      <w:proofErr w:type="spellEnd"/>
      <w:r w:rsidR="00EF73A9" w:rsidRPr="001A15AD">
        <w:rPr>
          <w:color w:val="000000" w:themeColor="text1"/>
          <w:sz w:val="28"/>
          <w:szCs w:val="28"/>
        </w:rPr>
        <w:t xml:space="preserve"> и И.В. Галаховым.</w:t>
      </w:r>
      <w:r w:rsidRPr="001A15AD">
        <w:rPr>
          <w:color w:val="000000" w:themeColor="text1"/>
          <w:sz w:val="28"/>
          <w:szCs w:val="28"/>
        </w:rPr>
        <w:t xml:space="preserve"> </w:t>
      </w:r>
      <w:r w:rsidR="009264AD" w:rsidRPr="001A15AD">
        <w:rPr>
          <w:color w:val="000000" w:themeColor="text1"/>
          <w:sz w:val="28"/>
          <w:szCs w:val="28"/>
        </w:rPr>
        <w:t>[</w:t>
      </w:r>
      <w:r w:rsidR="000500A7">
        <w:rPr>
          <w:color w:val="000000" w:themeColor="text1"/>
          <w:sz w:val="28"/>
          <w:szCs w:val="28"/>
        </w:rPr>
        <w:t>2.1</w:t>
      </w:r>
      <w:r w:rsidR="009264AD" w:rsidRPr="001A15AD">
        <w:rPr>
          <w:color w:val="000000" w:themeColor="text1"/>
          <w:sz w:val="28"/>
          <w:szCs w:val="28"/>
        </w:rPr>
        <w:t>].</w:t>
      </w:r>
      <w:r w:rsidR="00EF73A9" w:rsidRPr="001A15AD">
        <w:rPr>
          <w:color w:val="000000" w:themeColor="text1"/>
          <w:sz w:val="28"/>
          <w:szCs w:val="28"/>
        </w:rPr>
        <w:t xml:space="preserve"> </w:t>
      </w:r>
      <w:r w:rsidR="009264AD" w:rsidRPr="001A15AD">
        <w:rPr>
          <w:color w:val="000000" w:themeColor="text1"/>
          <w:sz w:val="28"/>
          <w:szCs w:val="28"/>
        </w:rPr>
        <w:t xml:space="preserve">Ниже процитировано описание </w:t>
      </w:r>
      <w:r w:rsidR="009264AD" w:rsidRPr="000500A7">
        <w:rPr>
          <w:color w:val="000000" w:themeColor="text1"/>
          <w:sz w:val="28"/>
          <w:szCs w:val="28"/>
        </w:rPr>
        <w:t>метамоделей из [</w:t>
      </w:r>
      <w:r w:rsidR="000500A7" w:rsidRPr="000500A7">
        <w:rPr>
          <w:color w:val="000000" w:themeColor="text1"/>
          <w:sz w:val="28"/>
          <w:szCs w:val="28"/>
        </w:rPr>
        <w:t>2.1</w:t>
      </w:r>
      <w:r w:rsidR="009264AD" w:rsidRPr="000500A7">
        <w:rPr>
          <w:color w:val="000000" w:themeColor="text1"/>
          <w:sz w:val="28"/>
          <w:szCs w:val="28"/>
        </w:rPr>
        <w:t>].</w:t>
      </w:r>
      <w:r w:rsidR="009264AD" w:rsidRPr="001A15AD">
        <w:rPr>
          <w:color w:val="000000" w:themeColor="text1"/>
          <w:sz w:val="28"/>
          <w:szCs w:val="28"/>
        </w:rPr>
        <w:t xml:space="preserve"> </w:t>
      </w:r>
    </w:p>
    <w:p w14:paraId="1B52E128" w14:textId="77777777" w:rsidR="00EB25FB" w:rsidRPr="001A15AD" w:rsidRDefault="009264AD"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w:t>
      </w:r>
      <w:r w:rsidR="00EB25FB" w:rsidRPr="001A15AD">
        <w:rPr>
          <w:color w:val="000000" w:themeColor="text1"/>
          <w:sz w:val="28"/>
          <w:szCs w:val="28"/>
        </w:rPr>
        <w:t xml:space="preserve">При формализации предметной области (для класса систем) формируются несколько фреймов метапонятий - метамоделей, описывающих возможные понятия, </w:t>
      </w:r>
      <w:r w:rsidR="00EB25FB" w:rsidRPr="001A15AD">
        <w:rPr>
          <w:color w:val="000000" w:themeColor="text1"/>
          <w:sz w:val="28"/>
          <w:szCs w:val="28"/>
        </w:rPr>
        <w:lastRenderedPageBreak/>
        <w:t>которые могут быть существенными при последующем нагрузочном тестировании и оценке адекватности его результатов</w:t>
      </w:r>
      <w:r w:rsidR="0011793D" w:rsidRPr="001A15AD">
        <w:rPr>
          <w:color w:val="000000" w:themeColor="text1"/>
          <w:sz w:val="28"/>
          <w:szCs w:val="28"/>
        </w:rPr>
        <w:t>.</w:t>
      </w:r>
    </w:p>
    <w:p w14:paraId="559478D2"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Разработаны четыре метамодели, с помощью которых при постановке задачи нагрузочного эксперимента осуществляется выбор необходимых характеристик, показателей и измеряемых величин, адекватно характеризующих процесс функционирования тестируемой информационной системы.</w:t>
      </w:r>
    </w:p>
    <w:p w14:paraId="3BEC0075"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Метамодели обеспечивают единый подход к постановке задачи как Заказчиком, так и Исполнителем. Они дают такие преимущества как быстрое понимание и согласование целей эксперимента, быстрая разработка путей достижения этих целей и единое понимание способа их достижения. Метамодели являются мостом, соединяющим неформализованные требования Заказчика с формализованным описанием нагрузочного эксперимента в виде моделей. Это позволяет существенно упростить планирование и автоматизацию выполнения нагрузочного эксперимента.</w:t>
      </w:r>
    </w:p>
    <w:p w14:paraId="3F800134" w14:textId="1FC6F9BE" w:rsidR="00EB25FB" w:rsidRPr="00652219" w:rsidRDefault="005325BE" w:rsidP="00652219">
      <w:pPr>
        <w:pStyle w:val="10"/>
        <w:numPr>
          <w:ilvl w:val="2"/>
          <w:numId w:val="43"/>
        </w:numPr>
        <w:rPr>
          <w:rFonts w:ascii="Times New Roman" w:hAnsi="Times New Roman" w:cs="Times New Roman"/>
          <w:b/>
          <w:color w:val="000000" w:themeColor="text1"/>
        </w:rPr>
      </w:pPr>
      <w:r>
        <w:rPr>
          <w:rFonts w:ascii="Times New Roman" w:hAnsi="Times New Roman" w:cs="Times New Roman"/>
          <w:b/>
          <w:color w:val="000000" w:themeColor="text1"/>
        </w:rPr>
        <w:t xml:space="preserve"> </w:t>
      </w:r>
      <w:bookmarkStart w:id="35" w:name="_Toc482228810"/>
      <w:r w:rsidR="00EB25FB" w:rsidRPr="00652219">
        <w:rPr>
          <w:rFonts w:ascii="Times New Roman" w:hAnsi="Times New Roman" w:cs="Times New Roman"/>
          <w:b/>
          <w:color w:val="000000" w:themeColor="text1"/>
        </w:rPr>
        <w:t>Метамодель требований</w:t>
      </w:r>
      <w:bookmarkEnd w:id="35"/>
    </w:p>
    <w:p w14:paraId="2CBAF2AC"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Метамодель требований содержит правила формализации требований к эксплуатационным характеристикам системы. Такие требования не содержат информации по функциям, выполняемым системой, и поэтому называются нефункциональными.</w:t>
      </w:r>
    </w:p>
    <w:p w14:paraId="1AFC6E9A"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Нефункциональными требованиями могут быть регламенты, определяемые бизнес-правилами организации, в которой эксплуатируется система. Регламенты могут задавать временные рамки выполнения тех или иных процессов в системе. Возможности системы по соблюдению этих временных ограничений напрямую связаны с ее пропускной способностью. </w:t>
      </w:r>
    </w:p>
    <w:p w14:paraId="612BD3AC"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В зависимости от заданных нефункциональных требований формируются цели нагрузочного эксперимента, выбираются исследуемые характеристики. </w:t>
      </w:r>
    </w:p>
    <w:p w14:paraId="6964637F" w14:textId="2CE88834" w:rsidR="00EB25FB"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Для описания нефункциональных требований к системе предназначена метамодель требований. Метамодель требований может быть представлена в следующем виде:</w:t>
      </w:r>
    </w:p>
    <w:p w14:paraId="6FBE0BFA" w14:textId="04585C7B" w:rsidR="000D3CB8" w:rsidRPr="000D3CB8" w:rsidRDefault="000D3CB8" w:rsidP="000D3CB8">
      <w:pPr>
        <w:pStyle w:val="a8"/>
        <w:shd w:val="clear" w:color="auto" w:fill="FFFFFF"/>
        <w:spacing w:before="0" w:beforeAutospacing="0" w:after="0" w:afterAutospacing="0" w:line="360" w:lineRule="auto"/>
        <w:ind w:firstLine="709"/>
        <w:jc w:val="right"/>
        <w:rPr>
          <w:color w:val="000000" w:themeColor="text1"/>
          <w:sz w:val="28"/>
          <w:szCs w:val="28"/>
        </w:rPr>
      </w:pPr>
      <m:oMath>
        <m:r>
          <w:rPr>
            <w:rFonts w:ascii="Cambria Math" w:hAnsi="Cambria Math"/>
            <w:color w:val="000000" w:themeColor="text1"/>
            <w:sz w:val="28"/>
            <w:szCs w:val="28"/>
          </w:rPr>
          <m:t>R=B∪T</m:t>
        </m:r>
      </m:oMath>
      <w:r>
        <w:rPr>
          <w:color w:val="000000" w:themeColor="text1"/>
          <w:sz w:val="28"/>
          <w:szCs w:val="28"/>
        </w:rPr>
        <w:t xml:space="preserve">, где </w:t>
      </w:r>
      <w:r>
        <w:rPr>
          <w:color w:val="000000" w:themeColor="text1"/>
          <w:sz w:val="28"/>
          <w:szCs w:val="28"/>
        </w:rPr>
        <w:tab/>
      </w:r>
      <w:r>
        <w:rPr>
          <w:color w:val="000000" w:themeColor="text1"/>
          <w:sz w:val="28"/>
          <w:szCs w:val="28"/>
        </w:rPr>
        <w:tab/>
      </w:r>
      <w:r>
        <w:rPr>
          <w:color w:val="000000" w:themeColor="text1"/>
          <w:sz w:val="28"/>
          <w:szCs w:val="28"/>
        </w:rPr>
        <w:tab/>
      </w:r>
      <w:r>
        <w:rPr>
          <w:color w:val="000000" w:themeColor="text1"/>
          <w:sz w:val="28"/>
          <w:szCs w:val="28"/>
        </w:rPr>
        <w:tab/>
      </w:r>
      <w:r>
        <w:rPr>
          <w:color w:val="000000" w:themeColor="text1"/>
          <w:sz w:val="28"/>
          <w:szCs w:val="28"/>
        </w:rPr>
        <w:tab/>
      </w:r>
      <w:r>
        <w:rPr>
          <w:color w:val="000000" w:themeColor="text1"/>
          <w:sz w:val="28"/>
          <w:szCs w:val="28"/>
        </w:rPr>
        <w:tab/>
        <w:t>(1)</w:t>
      </w:r>
    </w:p>
    <w:p w14:paraId="6B915AEE"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lastRenderedPageBreak/>
        <w:t xml:space="preserve">R – множество требований к системе; </w:t>
      </w:r>
    </w:p>
    <w:p w14:paraId="425A4476"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B – множество бизнес-правил; </w:t>
      </w:r>
    </w:p>
    <w:p w14:paraId="1C014134"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T – множество технических требований. </w:t>
      </w:r>
    </w:p>
    <w:p w14:paraId="772F35AA"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Бизнес-правила включают или связаны с технологическими процессами, корпоративными регламентами, политиками, стандартами, законодательными актами, внутрикорпоративными инициативами, учетными практиками, алгоритмами вычислений и т.д.</w:t>
      </w:r>
    </w:p>
    <w:p w14:paraId="692AA96D"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Технические требования устанавливают технические свойства, которыми должна обладать система, например, характеристики производительности, надежности и доступности. </w:t>
      </w:r>
    </w:p>
    <w:p w14:paraId="24B29F61"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Метамодель требований определяет правила описания вербальной модели требований, содержащей нефункциональные требования системы. </w:t>
      </w:r>
    </w:p>
    <w:p w14:paraId="73990B7A"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При выборе конкретных значений понятий или конкретных правил фактически, по метамодели, формируется модель конкретных требований тестируемой системы.</w:t>
      </w:r>
    </w:p>
    <w:p w14:paraId="515A2CD9" w14:textId="2F67AA6B" w:rsidR="00EB25FB" w:rsidRPr="0073530E" w:rsidRDefault="005325BE" w:rsidP="0073530E">
      <w:pPr>
        <w:pStyle w:val="10"/>
        <w:numPr>
          <w:ilvl w:val="2"/>
          <w:numId w:val="43"/>
        </w:numPr>
        <w:rPr>
          <w:rFonts w:ascii="Times New Roman" w:hAnsi="Times New Roman" w:cs="Times New Roman"/>
          <w:b/>
          <w:color w:val="000000" w:themeColor="text1"/>
        </w:rPr>
      </w:pPr>
      <w:r>
        <w:rPr>
          <w:rFonts w:ascii="Times New Roman" w:hAnsi="Times New Roman" w:cs="Times New Roman"/>
          <w:b/>
          <w:color w:val="000000" w:themeColor="text1"/>
        </w:rPr>
        <w:t xml:space="preserve"> </w:t>
      </w:r>
      <w:bookmarkStart w:id="36" w:name="_Toc482228811"/>
      <w:r w:rsidR="00EB25FB" w:rsidRPr="0073530E">
        <w:rPr>
          <w:rFonts w:ascii="Times New Roman" w:hAnsi="Times New Roman" w:cs="Times New Roman"/>
          <w:b/>
          <w:color w:val="000000" w:themeColor="text1"/>
        </w:rPr>
        <w:t>Метамодель системы</w:t>
      </w:r>
      <w:bookmarkEnd w:id="36"/>
    </w:p>
    <w:p w14:paraId="0B775F78"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Метамодель системы позволяет описать структуру системы как сеть систем массового обслуживания, состоящих из элементов типа «ресурс» и связей между ними. </w:t>
      </w:r>
    </w:p>
    <w:p w14:paraId="7D9641E0"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Метамодель системы имеет сложную структуру и определяет правила формирования модели объекта тестирования, который описывается до уровня привлекаемых к испытаниям устройств и программных комплексов (компонент, сервисов) с определенными характеристиками производительности. </w:t>
      </w:r>
    </w:p>
    <w:p w14:paraId="086A32ED"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Для метамодели предполагается, что системы определенного класса могут быть представлены некоторой совокупностью понятий и правил их взаимосвязи. </w:t>
      </w:r>
    </w:p>
    <w:p w14:paraId="6D306E02"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При выборе конкретных значений понятий или конкретных правил, фактически по метамодели, формируется модель конкретной тестируемой системы. </w:t>
      </w:r>
    </w:p>
    <w:p w14:paraId="75F9409A" w14:textId="4CE07D4D" w:rsidR="00EB25FB"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Метамодель системы может быть представлена в следующем виде: </w:t>
      </w:r>
    </w:p>
    <w:p w14:paraId="5B33C9AA" w14:textId="681ECC30" w:rsidR="000D3CB8" w:rsidRPr="00F47F51" w:rsidRDefault="000D3CB8" w:rsidP="00F47F51">
      <w:pPr>
        <w:pStyle w:val="a8"/>
        <w:shd w:val="clear" w:color="auto" w:fill="FFFFFF"/>
        <w:spacing w:before="0" w:beforeAutospacing="0" w:after="0" w:afterAutospacing="0" w:line="360" w:lineRule="auto"/>
        <w:ind w:firstLine="709"/>
        <w:jc w:val="right"/>
        <w:rPr>
          <w:color w:val="000000" w:themeColor="text1"/>
          <w:sz w:val="28"/>
          <w:szCs w:val="28"/>
        </w:rPr>
      </w:pPr>
      <m:oMath>
        <m:r>
          <w:rPr>
            <w:rFonts w:ascii="Cambria Math" w:hAnsi="Cambria Math"/>
            <w:color w:val="000000" w:themeColor="text1"/>
            <w:sz w:val="28"/>
            <w:szCs w:val="28"/>
          </w:rPr>
          <m:t>σ=</m:t>
        </m:r>
        <m:r>
          <w:rPr>
            <w:rFonts w:ascii="Cambria Math" w:hAnsi="Cambria Math"/>
            <w:color w:val="000000" w:themeColor="text1"/>
            <w:sz w:val="28"/>
            <w:szCs w:val="28"/>
            <w:lang w:val="en-US"/>
          </w:rPr>
          <m:t>n</m:t>
        </m:r>
        <m:d>
          <m:dPr>
            <m:begChr m:val="{"/>
            <m:endChr m:val="}"/>
            <m:ctrlPr>
              <w:rPr>
                <w:rFonts w:ascii="Cambria Math" w:hAnsi="Cambria Math"/>
                <w:i/>
                <w:color w:val="000000" w:themeColor="text1"/>
                <w:sz w:val="28"/>
                <w:szCs w:val="28"/>
                <w:lang w:val="en-US"/>
              </w:rPr>
            </m:ctrlPr>
          </m:dPr>
          <m:e>
            <m:d>
              <m:dPr>
                <m:begChr m:val="{"/>
                <m:endChr m:val="}"/>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U</m:t>
                </m:r>
                <m:r>
                  <w:rPr>
                    <w:rFonts w:ascii="Cambria Math" w:hAnsi="Cambria Math"/>
                    <w:color w:val="000000" w:themeColor="text1"/>
                    <w:sz w:val="28"/>
                    <w:szCs w:val="28"/>
                  </w:rPr>
                  <m:t>(</m:t>
                </m:r>
                <m:r>
                  <w:rPr>
                    <w:rFonts w:ascii="Cambria Math" w:hAnsi="Cambria Math"/>
                    <w:color w:val="000000" w:themeColor="text1"/>
                    <w:sz w:val="28"/>
                    <w:szCs w:val="28"/>
                    <w:lang w:val="en-US"/>
                  </w:rPr>
                  <m:t>p</m:t>
                </m:r>
                <m:r>
                  <w:rPr>
                    <w:rFonts w:ascii="Cambria Math" w:hAnsi="Cambria Math"/>
                    <w:color w:val="000000" w:themeColor="text1"/>
                    <w:sz w:val="28"/>
                    <w:szCs w:val="28"/>
                  </w:rPr>
                  <m:t>)</m:t>
                </m:r>
              </m:e>
            </m:d>
            <m:r>
              <w:rPr>
                <w:rFonts w:ascii="Cambria Math" w:hAnsi="Cambria Math"/>
                <w:color w:val="000000" w:themeColor="text1"/>
                <w:sz w:val="28"/>
                <w:szCs w:val="28"/>
              </w:rPr>
              <m:t xml:space="preserve">, </m:t>
            </m:r>
            <m:d>
              <m:dPr>
                <m:begChr m:val="{"/>
                <m:endChr m:val="}"/>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S</m:t>
                </m:r>
              </m:e>
            </m:d>
            <m:r>
              <w:rPr>
                <w:rFonts w:ascii="Cambria Math" w:hAnsi="Cambria Math"/>
                <w:color w:val="000000" w:themeColor="text1"/>
                <w:sz w:val="28"/>
                <w:szCs w:val="28"/>
              </w:rPr>
              <m:t xml:space="preserve">, </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K</m:t>
                </m:r>
              </m:e>
              <m:sub>
                <m:r>
                  <w:rPr>
                    <w:rFonts w:ascii="Cambria Math" w:hAnsi="Cambria Math"/>
                    <w:color w:val="000000" w:themeColor="text1"/>
                    <w:sz w:val="28"/>
                    <w:szCs w:val="28"/>
                    <w:lang w:val="en-US"/>
                  </w:rPr>
                  <m:t>S</m:t>
                </m:r>
              </m:sub>
            </m:sSub>
            <m:r>
              <w:rPr>
                <w:rFonts w:ascii="Cambria Math" w:hAnsi="Cambria Math"/>
                <w:color w:val="000000" w:themeColor="text1"/>
                <w:sz w:val="28"/>
                <w:szCs w:val="28"/>
              </w:rPr>
              <m:t xml:space="preserve">, </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K</m:t>
                </m:r>
              </m:e>
              <m:sub>
                <m:r>
                  <w:rPr>
                    <w:rFonts w:ascii="Cambria Math" w:hAnsi="Cambria Math"/>
                    <w:color w:val="000000" w:themeColor="text1"/>
                    <w:sz w:val="28"/>
                    <w:szCs w:val="28"/>
                    <w:lang w:val="en-US"/>
                  </w:rPr>
                  <m:t>U</m:t>
                </m:r>
              </m:sub>
            </m:sSub>
          </m:e>
        </m:d>
      </m:oMath>
      <w:r w:rsidR="00F47F51">
        <w:rPr>
          <w:color w:val="000000" w:themeColor="text1"/>
          <w:sz w:val="28"/>
          <w:szCs w:val="28"/>
        </w:rPr>
        <w:t xml:space="preserve">, где </w:t>
      </w:r>
      <w:r w:rsidR="00F47F51">
        <w:rPr>
          <w:color w:val="000000" w:themeColor="text1"/>
          <w:sz w:val="28"/>
          <w:szCs w:val="28"/>
        </w:rPr>
        <w:tab/>
      </w:r>
      <w:r w:rsidR="00F47F51">
        <w:rPr>
          <w:color w:val="000000" w:themeColor="text1"/>
          <w:sz w:val="28"/>
          <w:szCs w:val="28"/>
        </w:rPr>
        <w:tab/>
      </w:r>
      <w:r w:rsidR="00F47F51">
        <w:rPr>
          <w:color w:val="000000" w:themeColor="text1"/>
          <w:sz w:val="28"/>
          <w:szCs w:val="28"/>
        </w:rPr>
        <w:tab/>
      </w:r>
      <w:r w:rsidR="00F47F51">
        <w:rPr>
          <w:color w:val="000000" w:themeColor="text1"/>
          <w:sz w:val="28"/>
          <w:szCs w:val="28"/>
        </w:rPr>
        <w:tab/>
        <w:t>(2)</w:t>
      </w:r>
    </w:p>
    <w:p w14:paraId="37FEFD35"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lastRenderedPageBreak/>
        <w:t xml:space="preserve">{U(p)} – множество устройств объекта тестирования с характеристиками производительности p; </w:t>
      </w:r>
    </w:p>
    <w:p w14:paraId="4C44A3E8"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S}– множество программных комплексов (компонент, сервисов); </w:t>
      </w:r>
    </w:p>
    <w:p w14:paraId="0050EA54"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K</w:t>
      </w:r>
      <w:r w:rsidRPr="00F47F51">
        <w:rPr>
          <w:color w:val="000000" w:themeColor="text1"/>
          <w:sz w:val="28"/>
          <w:szCs w:val="28"/>
          <w:vertAlign w:val="subscript"/>
        </w:rPr>
        <w:t>S</w:t>
      </w:r>
      <w:r w:rsidRPr="001A15AD">
        <w:rPr>
          <w:color w:val="000000" w:themeColor="text1"/>
          <w:sz w:val="28"/>
          <w:szCs w:val="28"/>
        </w:rPr>
        <w:t xml:space="preserve"> – матрица связей между программными комплексами, строками которой являются источники, столбцами – приемники, а в ячейках указывается наличие связи между ними; </w:t>
      </w:r>
    </w:p>
    <w:p w14:paraId="3B3A5356"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K</w:t>
      </w:r>
      <w:r w:rsidRPr="00F47F51">
        <w:rPr>
          <w:color w:val="000000" w:themeColor="text1"/>
          <w:sz w:val="28"/>
          <w:szCs w:val="28"/>
          <w:vertAlign w:val="subscript"/>
        </w:rPr>
        <w:t>U</w:t>
      </w:r>
      <w:r w:rsidRPr="001A15AD">
        <w:rPr>
          <w:color w:val="000000" w:themeColor="text1"/>
          <w:sz w:val="28"/>
          <w:szCs w:val="28"/>
        </w:rPr>
        <w:t xml:space="preserve"> – матрица связей программных комплексов с устройствами, характеризующая количество выделенных устройством ресурсов для программного комплекса. Строками этой матрицы являются программные комплексы, столбцами – вычислительные комплексы. Элементами матрицы являются векторы выделенных ресурсов. </w:t>
      </w:r>
    </w:p>
    <w:p w14:paraId="479BD446"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Точками подачи нагрузки и точками сбора характеристик производительности могут быть выбраны любые связи в матрицах K</w:t>
      </w:r>
      <w:r w:rsidRPr="00F47F51">
        <w:rPr>
          <w:color w:val="000000" w:themeColor="text1"/>
          <w:sz w:val="28"/>
          <w:szCs w:val="28"/>
          <w:vertAlign w:val="subscript"/>
        </w:rPr>
        <w:t>S</w:t>
      </w:r>
      <w:r w:rsidRPr="001A15AD">
        <w:rPr>
          <w:color w:val="000000" w:themeColor="text1"/>
          <w:sz w:val="28"/>
          <w:szCs w:val="28"/>
        </w:rPr>
        <w:t xml:space="preserve"> и K</w:t>
      </w:r>
      <w:r w:rsidRPr="00F47F51">
        <w:rPr>
          <w:color w:val="000000" w:themeColor="text1"/>
          <w:sz w:val="28"/>
          <w:szCs w:val="28"/>
          <w:vertAlign w:val="subscript"/>
        </w:rPr>
        <w:t>U</w:t>
      </w:r>
      <w:r w:rsidRPr="001A15AD">
        <w:rPr>
          <w:color w:val="000000" w:themeColor="text1"/>
          <w:sz w:val="28"/>
          <w:szCs w:val="28"/>
        </w:rPr>
        <w:t xml:space="preserve"> в соответствии с моделью нагрузки и моделью измерений. </w:t>
      </w:r>
    </w:p>
    <w:p w14:paraId="402B54FA"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Правила описания объекта тестирования достаточно сложны и разделяются на описание программных и аппаратных средств, а также связи между ними. </w:t>
      </w:r>
    </w:p>
    <w:p w14:paraId="5967C29A"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Уровень детализации системы, как объекта тестирования, определяется целями эксперимента. Это может быть, как один программный комплекс (система в целом), так и множество программных комплексов или приложений (модулей). </w:t>
      </w:r>
    </w:p>
    <w:p w14:paraId="7CA1683B"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Описание программных средств основывается на принципе, что тестируемая система рассматривается как черный ящик со множеством входов и выходов. В зависимости от потребностей система может быть декомпозирована на программные комплексы, которые также рассматриваются как черный ящик со множеством входов и выходов, которые могут быть связаны друг с другом. Связи между определенными блоками могут быть как точками подачи нагрузки, так и точками сбора характеристик. </w:t>
      </w:r>
    </w:p>
    <w:p w14:paraId="57289AEA" w14:textId="77777777" w:rsidR="00EB25FB" w:rsidRPr="001A15AD" w:rsidRDefault="00EB25FB"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Описание аппаратных средств должно включать в себя статические характеристики оборудования, такие как количество процессоров, объем памяти, и динамические характеристики, такие как правила динамического перераспределения ресурсов. Такие правила определяют возможности совместного использования тех </w:t>
      </w:r>
      <w:r w:rsidRPr="001A15AD">
        <w:rPr>
          <w:color w:val="000000" w:themeColor="text1"/>
          <w:sz w:val="28"/>
          <w:szCs w:val="28"/>
        </w:rPr>
        <w:lastRenderedPageBreak/>
        <w:t>или иных ресурсов, приоритеты такого использования ресурсов тем или иным программным комплексом, весовые коэффициенты предоставления программным комплексам соответствующих ресурсов.</w:t>
      </w:r>
    </w:p>
    <w:p w14:paraId="4BCBEA09" w14:textId="37018DC8" w:rsidR="00EB25FB" w:rsidRPr="0073530E" w:rsidRDefault="005325BE" w:rsidP="0073530E">
      <w:pPr>
        <w:pStyle w:val="10"/>
        <w:numPr>
          <w:ilvl w:val="2"/>
          <w:numId w:val="43"/>
        </w:numPr>
        <w:rPr>
          <w:rFonts w:ascii="Times New Roman" w:hAnsi="Times New Roman" w:cs="Times New Roman"/>
          <w:b/>
        </w:rPr>
      </w:pPr>
      <w:r>
        <w:rPr>
          <w:rFonts w:ascii="Times New Roman" w:hAnsi="Times New Roman" w:cs="Times New Roman"/>
          <w:b/>
          <w:color w:val="000000" w:themeColor="text1"/>
        </w:rPr>
        <w:t xml:space="preserve"> </w:t>
      </w:r>
      <w:bookmarkStart w:id="37" w:name="_Toc482228812"/>
      <w:r w:rsidR="00EB25FB" w:rsidRPr="0073530E">
        <w:rPr>
          <w:rFonts w:ascii="Times New Roman" w:hAnsi="Times New Roman" w:cs="Times New Roman"/>
          <w:b/>
          <w:color w:val="000000" w:themeColor="text1"/>
        </w:rPr>
        <w:t>Метамодель нагрузки</w:t>
      </w:r>
      <w:bookmarkEnd w:id="37"/>
      <w:r w:rsidR="00616377" w:rsidRPr="0073530E">
        <w:rPr>
          <w:rFonts w:ascii="Times New Roman" w:hAnsi="Times New Roman" w:cs="Times New Roman"/>
          <w:b/>
        </w:rPr>
        <w:tab/>
      </w:r>
    </w:p>
    <w:p w14:paraId="68DE2BBE" w14:textId="008C336B" w:rsidR="00616377" w:rsidRDefault="00EB25FB" w:rsidP="001A15AD">
      <w:pPr>
        <w:pStyle w:val="a8"/>
        <w:shd w:val="clear" w:color="auto" w:fill="FFFFFF"/>
        <w:spacing w:before="0" w:beforeAutospacing="0" w:after="0" w:afterAutospacing="0" w:line="360" w:lineRule="auto"/>
        <w:ind w:left="709"/>
        <w:jc w:val="both"/>
        <w:rPr>
          <w:color w:val="000000" w:themeColor="text1"/>
          <w:sz w:val="28"/>
          <w:szCs w:val="28"/>
        </w:rPr>
      </w:pPr>
      <w:r w:rsidRPr="001A15AD">
        <w:rPr>
          <w:color w:val="000000" w:themeColor="text1"/>
          <w:sz w:val="28"/>
          <w:szCs w:val="28"/>
        </w:rPr>
        <w:t xml:space="preserve">Метамодель нагрузки определяет структуру входного потока нагрузки. Метамодель нагрузки может быть представлена в следующем виде: </w:t>
      </w:r>
    </w:p>
    <w:p w14:paraId="1D9D4B84" w14:textId="18F0B9D2" w:rsidR="00F47F51" w:rsidRPr="00F47F51" w:rsidRDefault="00F47F51" w:rsidP="00F47F51">
      <w:pPr>
        <w:pStyle w:val="a8"/>
        <w:shd w:val="clear" w:color="auto" w:fill="FFFFFF"/>
        <w:spacing w:before="0" w:beforeAutospacing="0" w:after="0" w:afterAutospacing="0" w:line="360" w:lineRule="auto"/>
        <w:ind w:left="709"/>
        <w:jc w:val="right"/>
        <w:rPr>
          <w:color w:val="000000" w:themeColor="text1"/>
          <w:sz w:val="28"/>
          <w:szCs w:val="28"/>
        </w:rPr>
      </w:pPr>
      <m:oMath>
        <m:r>
          <w:rPr>
            <w:rFonts w:ascii="Cambria Math" w:hAnsi="Cambria Math"/>
            <w:color w:val="000000" w:themeColor="text1"/>
            <w:sz w:val="28"/>
            <w:szCs w:val="28"/>
          </w:rPr>
          <m:t>L=</m:t>
        </m:r>
        <m:d>
          <m:dPr>
            <m:begChr m:val="{"/>
            <m:endChr m:val="}"/>
            <m:ctrlPr>
              <w:rPr>
                <w:rFonts w:ascii="Cambria Math" w:hAnsi="Cambria Math"/>
                <w:i/>
                <w:color w:val="000000" w:themeColor="text1"/>
                <w:sz w:val="28"/>
                <w:szCs w:val="28"/>
              </w:rPr>
            </m:ctrlPr>
          </m:dPr>
          <m:e>
            <m:r>
              <w:rPr>
                <w:rFonts w:ascii="Cambria Math" w:hAnsi="Cambria Math"/>
                <w:color w:val="000000" w:themeColor="text1"/>
                <w:sz w:val="28"/>
                <w:szCs w:val="28"/>
              </w:rPr>
              <m:t>F,M,I</m:t>
            </m:r>
          </m:e>
        </m:d>
      </m:oMath>
      <w:r>
        <w:rPr>
          <w:color w:val="000000" w:themeColor="text1"/>
          <w:sz w:val="28"/>
          <w:szCs w:val="28"/>
        </w:rPr>
        <w:t xml:space="preserve">, где </w:t>
      </w:r>
      <w:r>
        <w:rPr>
          <w:color w:val="000000" w:themeColor="text1"/>
          <w:sz w:val="28"/>
          <w:szCs w:val="28"/>
        </w:rPr>
        <w:tab/>
      </w:r>
      <w:r>
        <w:rPr>
          <w:color w:val="000000" w:themeColor="text1"/>
          <w:sz w:val="28"/>
          <w:szCs w:val="28"/>
        </w:rPr>
        <w:tab/>
      </w:r>
      <w:r>
        <w:rPr>
          <w:color w:val="000000" w:themeColor="text1"/>
          <w:sz w:val="28"/>
          <w:szCs w:val="28"/>
        </w:rPr>
        <w:tab/>
      </w:r>
      <w:r>
        <w:rPr>
          <w:color w:val="000000" w:themeColor="text1"/>
          <w:sz w:val="28"/>
          <w:szCs w:val="28"/>
        </w:rPr>
        <w:tab/>
      </w:r>
      <w:r>
        <w:rPr>
          <w:color w:val="000000" w:themeColor="text1"/>
          <w:sz w:val="28"/>
          <w:szCs w:val="28"/>
        </w:rPr>
        <w:tab/>
      </w:r>
      <w:r>
        <w:rPr>
          <w:color w:val="000000" w:themeColor="text1"/>
          <w:sz w:val="28"/>
          <w:szCs w:val="28"/>
        </w:rPr>
        <w:tab/>
        <w:t>(3)</w:t>
      </w:r>
    </w:p>
    <w:p w14:paraId="0D043787" w14:textId="77777777" w:rsidR="00616377" w:rsidRPr="001A15AD" w:rsidRDefault="00616377" w:rsidP="001A15AD">
      <w:pPr>
        <w:pStyle w:val="a8"/>
        <w:shd w:val="clear" w:color="auto" w:fill="FFFFFF"/>
        <w:spacing w:before="0" w:beforeAutospacing="0" w:after="0" w:afterAutospacing="0" w:line="360" w:lineRule="auto"/>
        <w:jc w:val="both"/>
        <w:rPr>
          <w:color w:val="000000" w:themeColor="text1"/>
          <w:sz w:val="28"/>
          <w:szCs w:val="28"/>
        </w:rPr>
      </w:pPr>
      <w:r w:rsidRPr="001A15AD">
        <w:rPr>
          <w:color w:val="000000" w:themeColor="text1"/>
          <w:sz w:val="28"/>
          <w:szCs w:val="28"/>
        </w:rPr>
        <w:t xml:space="preserve">F – множество функций, характеризующих распределения нагрузки, вводимой в систему; </w:t>
      </w:r>
    </w:p>
    <w:p w14:paraId="75D2FBCC" w14:textId="77777777" w:rsidR="00616377" w:rsidRPr="001A15AD" w:rsidRDefault="00616377" w:rsidP="001A15AD">
      <w:pPr>
        <w:pStyle w:val="a8"/>
        <w:shd w:val="clear" w:color="auto" w:fill="FFFFFF"/>
        <w:spacing w:before="0" w:beforeAutospacing="0" w:after="0" w:afterAutospacing="0" w:line="360" w:lineRule="auto"/>
        <w:jc w:val="both"/>
        <w:rPr>
          <w:color w:val="000000" w:themeColor="text1"/>
          <w:sz w:val="28"/>
          <w:szCs w:val="28"/>
        </w:rPr>
      </w:pPr>
      <w:r w:rsidRPr="001A15AD">
        <w:rPr>
          <w:color w:val="000000" w:themeColor="text1"/>
          <w:sz w:val="28"/>
          <w:szCs w:val="28"/>
        </w:rPr>
        <w:t xml:space="preserve">M – многомерная матрица, размерностями которой могут являться виды нагрузки: источники потоков нагрузки, наименования и типы потоков, а элементами – их количественные характеристики; </w:t>
      </w:r>
    </w:p>
    <w:p w14:paraId="3A12C56F" w14:textId="77777777" w:rsidR="00616377" w:rsidRPr="001A15AD" w:rsidRDefault="00616377" w:rsidP="001A15AD">
      <w:pPr>
        <w:pStyle w:val="a8"/>
        <w:shd w:val="clear" w:color="auto" w:fill="FFFFFF"/>
        <w:spacing w:before="0" w:beforeAutospacing="0" w:after="0" w:afterAutospacing="0" w:line="360" w:lineRule="auto"/>
        <w:jc w:val="both"/>
        <w:rPr>
          <w:color w:val="000000" w:themeColor="text1"/>
          <w:sz w:val="28"/>
          <w:szCs w:val="28"/>
        </w:rPr>
      </w:pPr>
      <w:r w:rsidRPr="001A15AD">
        <w:rPr>
          <w:color w:val="000000" w:themeColor="text1"/>
          <w:sz w:val="28"/>
          <w:szCs w:val="28"/>
        </w:rPr>
        <w:t xml:space="preserve">I – множество интерфейсов для ввода нагрузки (в виде ссылки на модель системы). </w:t>
      </w:r>
    </w:p>
    <w:p w14:paraId="7D2D04C5" w14:textId="77777777" w:rsidR="00616377" w:rsidRPr="001A15AD" w:rsidRDefault="00616377"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Поток нагрузки структурируется по его динамическим (F) и статическим (M) свойствам. </w:t>
      </w:r>
    </w:p>
    <w:p w14:paraId="431CE46A" w14:textId="77777777" w:rsidR="00616377" w:rsidRPr="001A15AD" w:rsidRDefault="00616377"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К динамическим свойствам потока нагрузки относятся законы его распределения во времени. Законы распределения могут быть:</w:t>
      </w:r>
    </w:p>
    <w:p w14:paraId="4673913F" w14:textId="77777777" w:rsidR="00616377" w:rsidRPr="001A15AD" w:rsidRDefault="00616377" w:rsidP="001A15AD">
      <w:pPr>
        <w:pStyle w:val="a8"/>
        <w:shd w:val="clear" w:color="auto" w:fill="FFFFFF"/>
        <w:spacing w:before="0" w:beforeAutospacing="0" w:after="0" w:afterAutospacing="0" w:line="360" w:lineRule="auto"/>
        <w:ind w:left="709"/>
        <w:jc w:val="both"/>
        <w:rPr>
          <w:color w:val="000000" w:themeColor="text1"/>
          <w:sz w:val="28"/>
          <w:szCs w:val="28"/>
        </w:rPr>
      </w:pPr>
      <w:r w:rsidRPr="001A15AD">
        <w:rPr>
          <w:color w:val="000000" w:themeColor="text1"/>
          <w:sz w:val="28"/>
          <w:szCs w:val="28"/>
        </w:rPr>
        <w:t>– детерминированные;</w:t>
      </w:r>
    </w:p>
    <w:p w14:paraId="5A97F673" w14:textId="77777777" w:rsidR="00616377" w:rsidRPr="001A15AD" w:rsidRDefault="00616377" w:rsidP="001A15AD">
      <w:pPr>
        <w:pStyle w:val="a8"/>
        <w:shd w:val="clear" w:color="auto" w:fill="FFFFFF"/>
        <w:spacing w:before="0" w:beforeAutospacing="0" w:after="0" w:afterAutospacing="0" w:line="360" w:lineRule="auto"/>
        <w:ind w:left="709"/>
        <w:jc w:val="both"/>
        <w:rPr>
          <w:color w:val="000000" w:themeColor="text1"/>
          <w:sz w:val="28"/>
          <w:szCs w:val="28"/>
        </w:rPr>
      </w:pPr>
      <w:r w:rsidRPr="001A15AD">
        <w:rPr>
          <w:color w:val="000000" w:themeColor="text1"/>
          <w:sz w:val="28"/>
          <w:szCs w:val="28"/>
        </w:rPr>
        <w:t>– вероятностные.</w:t>
      </w:r>
    </w:p>
    <w:p w14:paraId="12D68E72" w14:textId="77777777" w:rsidR="00616377" w:rsidRPr="001A15AD" w:rsidRDefault="00616377"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Детерминированные законы распределения нагрузки во времени предполагают наличие расписания поступления заданного объема нагрузки в систему. В предельном случае расписание может содержать время поступления каждой заявки в систему. Вероятностные законы распределения нагрузки во времени предполагают указание нормального, равномерного, экспоненциального или другого закона распределения. </w:t>
      </w:r>
    </w:p>
    <w:p w14:paraId="4C2357C5" w14:textId="77777777" w:rsidR="00616377" w:rsidRPr="001A15AD" w:rsidRDefault="00616377"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Количественный состав потока нагрузки определяет его статические свойства. Количественный состав потока нагрузки может быть структурирован по нескольким критериям, в том числе:</w:t>
      </w:r>
    </w:p>
    <w:p w14:paraId="02EB0ECA" w14:textId="77777777" w:rsidR="00616377" w:rsidRPr="001A15AD" w:rsidRDefault="00616377" w:rsidP="001A15AD">
      <w:pPr>
        <w:pStyle w:val="a8"/>
        <w:shd w:val="clear" w:color="auto" w:fill="FFFFFF"/>
        <w:spacing w:before="0" w:beforeAutospacing="0" w:after="0" w:afterAutospacing="0" w:line="360" w:lineRule="auto"/>
        <w:ind w:left="709"/>
        <w:jc w:val="both"/>
        <w:rPr>
          <w:color w:val="000000" w:themeColor="text1"/>
          <w:sz w:val="28"/>
          <w:szCs w:val="28"/>
        </w:rPr>
      </w:pPr>
      <w:r w:rsidRPr="001A15AD">
        <w:rPr>
          <w:color w:val="000000" w:themeColor="text1"/>
          <w:sz w:val="28"/>
          <w:szCs w:val="28"/>
        </w:rPr>
        <w:t>– по видам нагрузки;</w:t>
      </w:r>
    </w:p>
    <w:p w14:paraId="0EA31648" w14:textId="77777777" w:rsidR="00616377" w:rsidRPr="001A15AD" w:rsidRDefault="00616377" w:rsidP="001A15AD">
      <w:pPr>
        <w:pStyle w:val="a8"/>
        <w:shd w:val="clear" w:color="auto" w:fill="FFFFFF"/>
        <w:spacing w:before="0" w:beforeAutospacing="0" w:after="0" w:afterAutospacing="0" w:line="360" w:lineRule="auto"/>
        <w:ind w:left="709"/>
        <w:jc w:val="both"/>
        <w:rPr>
          <w:color w:val="000000" w:themeColor="text1"/>
          <w:sz w:val="28"/>
          <w:szCs w:val="28"/>
        </w:rPr>
      </w:pPr>
      <w:r w:rsidRPr="001A15AD">
        <w:rPr>
          <w:color w:val="000000" w:themeColor="text1"/>
          <w:sz w:val="28"/>
          <w:szCs w:val="28"/>
        </w:rPr>
        <w:lastRenderedPageBreak/>
        <w:t>– по типам отправителей.</w:t>
      </w:r>
    </w:p>
    <w:p w14:paraId="219A72CC" w14:textId="77777777" w:rsidR="00616377" w:rsidRPr="001A15AD" w:rsidRDefault="00616377"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Для рассматриваемого класса систем существует три основных вида нагрузки, а именно:</w:t>
      </w:r>
    </w:p>
    <w:p w14:paraId="3D32ADCA" w14:textId="77777777" w:rsidR="00616377" w:rsidRPr="001A15AD" w:rsidRDefault="00616377" w:rsidP="001A15AD">
      <w:pPr>
        <w:pStyle w:val="a8"/>
        <w:shd w:val="clear" w:color="auto" w:fill="FFFFFF"/>
        <w:spacing w:before="0" w:beforeAutospacing="0" w:after="0" w:afterAutospacing="0" w:line="360" w:lineRule="auto"/>
        <w:ind w:left="709"/>
        <w:jc w:val="both"/>
        <w:rPr>
          <w:color w:val="000000" w:themeColor="text1"/>
          <w:sz w:val="28"/>
          <w:szCs w:val="28"/>
        </w:rPr>
      </w:pPr>
      <w:r w:rsidRPr="001A15AD">
        <w:rPr>
          <w:color w:val="000000" w:themeColor="text1"/>
          <w:sz w:val="28"/>
          <w:szCs w:val="28"/>
        </w:rPr>
        <w:t>– трафик;</w:t>
      </w:r>
    </w:p>
    <w:p w14:paraId="5C41E244" w14:textId="77777777" w:rsidR="00616377" w:rsidRPr="001A15AD" w:rsidRDefault="00616377" w:rsidP="001A15AD">
      <w:pPr>
        <w:pStyle w:val="a8"/>
        <w:shd w:val="clear" w:color="auto" w:fill="FFFFFF"/>
        <w:spacing w:before="0" w:beforeAutospacing="0" w:after="0" w:afterAutospacing="0" w:line="360" w:lineRule="auto"/>
        <w:ind w:left="709"/>
        <w:jc w:val="both"/>
        <w:rPr>
          <w:color w:val="000000" w:themeColor="text1"/>
          <w:sz w:val="28"/>
          <w:szCs w:val="28"/>
        </w:rPr>
      </w:pPr>
      <w:r w:rsidRPr="001A15AD">
        <w:rPr>
          <w:color w:val="000000" w:themeColor="text1"/>
          <w:sz w:val="28"/>
          <w:szCs w:val="28"/>
        </w:rPr>
        <w:t>– сообщения;</w:t>
      </w:r>
    </w:p>
    <w:p w14:paraId="66923A45" w14:textId="77777777" w:rsidR="00616377" w:rsidRPr="001A15AD" w:rsidRDefault="00616377" w:rsidP="001A15AD">
      <w:pPr>
        <w:pStyle w:val="a8"/>
        <w:shd w:val="clear" w:color="auto" w:fill="FFFFFF"/>
        <w:spacing w:before="0" w:beforeAutospacing="0" w:after="0" w:afterAutospacing="0" w:line="360" w:lineRule="auto"/>
        <w:ind w:left="709"/>
        <w:jc w:val="both"/>
        <w:rPr>
          <w:color w:val="000000" w:themeColor="text1"/>
          <w:sz w:val="28"/>
          <w:szCs w:val="28"/>
        </w:rPr>
      </w:pPr>
      <w:r w:rsidRPr="001A15AD">
        <w:rPr>
          <w:color w:val="000000" w:themeColor="text1"/>
          <w:sz w:val="28"/>
          <w:szCs w:val="28"/>
        </w:rPr>
        <w:t>– события.</w:t>
      </w:r>
    </w:p>
    <w:p w14:paraId="12D254AB" w14:textId="77777777" w:rsidR="00616377" w:rsidRPr="001A15AD" w:rsidRDefault="00616377"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Нагрузка в виде трафика создается пользователями в системе, построенной по архитектуре клиент-сервер. Наиболее часто встречающимися видами трафика являются HTTP- и SQL-трафик. Действия пользователей на автоматизированных рабочих местах (АРМ) приводят к формированию запросов (например, SQL-запросов) к серверу. В каждой системе присутствуют различные типы АРМов – отправителей запросов. </w:t>
      </w:r>
    </w:p>
    <w:p w14:paraId="2A06D14E" w14:textId="77777777" w:rsidR="00616377" w:rsidRPr="001A15AD" w:rsidRDefault="00616377"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Другим видом нагрузки является нагрузка в виде сообщений. Сообщения используются в качестве единицы обмена информацией между частями больших систем. В зависимости от назначения сообщения могут быть разделены на виды. Сообщения, содержащие документы для обработки, в свою очередь могут подразделяться на типы в соответствии с их форматами. Кроме того, сообщения могут быть:</w:t>
      </w:r>
    </w:p>
    <w:p w14:paraId="6298651E" w14:textId="77777777" w:rsidR="00616377" w:rsidRPr="001A15AD" w:rsidRDefault="00616377" w:rsidP="001A15AD">
      <w:pPr>
        <w:pStyle w:val="a8"/>
        <w:shd w:val="clear" w:color="auto" w:fill="FFFFFF"/>
        <w:spacing w:before="0" w:beforeAutospacing="0" w:after="0" w:afterAutospacing="0" w:line="360" w:lineRule="auto"/>
        <w:ind w:left="709"/>
        <w:jc w:val="both"/>
        <w:rPr>
          <w:color w:val="000000" w:themeColor="text1"/>
          <w:sz w:val="28"/>
          <w:szCs w:val="28"/>
        </w:rPr>
      </w:pPr>
      <w:r w:rsidRPr="001A15AD">
        <w:rPr>
          <w:color w:val="000000" w:themeColor="text1"/>
          <w:sz w:val="28"/>
          <w:szCs w:val="28"/>
        </w:rPr>
        <w:t>– одиночными (содержащими один документ);</w:t>
      </w:r>
    </w:p>
    <w:p w14:paraId="0B6C0A31" w14:textId="77777777" w:rsidR="00616377" w:rsidRPr="001A15AD" w:rsidRDefault="00616377" w:rsidP="001A15AD">
      <w:pPr>
        <w:pStyle w:val="a8"/>
        <w:shd w:val="clear" w:color="auto" w:fill="FFFFFF"/>
        <w:spacing w:before="0" w:beforeAutospacing="0" w:after="0" w:afterAutospacing="0" w:line="360" w:lineRule="auto"/>
        <w:ind w:left="709"/>
        <w:jc w:val="both"/>
        <w:rPr>
          <w:color w:val="000000" w:themeColor="text1"/>
          <w:sz w:val="28"/>
          <w:szCs w:val="28"/>
        </w:rPr>
      </w:pPr>
      <w:r w:rsidRPr="001A15AD">
        <w:rPr>
          <w:color w:val="000000" w:themeColor="text1"/>
          <w:sz w:val="28"/>
          <w:szCs w:val="28"/>
        </w:rPr>
        <w:t>– пакетами (содержащими набор документов).</w:t>
      </w:r>
    </w:p>
    <w:p w14:paraId="4ACFA88E" w14:textId="77777777" w:rsidR="00616377" w:rsidRPr="001A15AD" w:rsidRDefault="00616377"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В зависимости от отправителя, каждое сообщение может шифроваться и подписываться одной или несколькими электронными цифровыми подписями. </w:t>
      </w:r>
    </w:p>
    <w:p w14:paraId="1B82369D" w14:textId="77777777" w:rsidR="00616377" w:rsidRPr="001A15AD" w:rsidRDefault="00616377"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Существует нагрузка, создаваемая самой тестируемой системой в результате наступления тех или иных событий. К ним относится выполнение тех или иных регламентных процедур по расписанию или запускаемых оператором. </w:t>
      </w:r>
    </w:p>
    <w:p w14:paraId="6D75F581" w14:textId="77777777" w:rsidR="00616377" w:rsidRPr="001A15AD" w:rsidRDefault="00616377"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При выборе конкретных значений понятий или конкретных правил по метамодели формируется модель нагрузки конкретной тестируемой системы. Модель нагрузки описывается на стадии планирования эксперимента.</w:t>
      </w:r>
    </w:p>
    <w:p w14:paraId="61585936" w14:textId="51A9135D" w:rsidR="00616377" w:rsidRPr="0073530E" w:rsidRDefault="005325BE" w:rsidP="0073530E">
      <w:pPr>
        <w:pStyle w:val="10"/>
        <w:numPr>
          <w:ilvl w:val="2"/>
          <w:numId w:val="43"/>
        </w:numPr>
        <w:rPr>
          <w:rFonts w:ascii="Times New Roman" w:hAnsi="Times New Roman" w:cs="Times New Roman"/>
          <w:b/>
          <w:color w:val="000000" w:themeColor="text1"/>
        </w:rPr>
      </w:pPr>
      <w:r>
        <w:rPr>
          <w:rFonts w:ascii="Times New Roman" w:hAnsi="Times New Roman" w:cs="Times New Roman"/>
          <w:b/>
          <w:color w:val="000000" w:themeColor="text1"/>
        </w:rPr>
        <w:lastRenderedPageBreak/>
        <w:t xml:space="preserve"> </w:t>
      </w:r>
      <w:bookmarkStart w:id="38" w:name="_Toc482228813"/>
      <w:r w:rsidR="00616377" w:rsidRPr="0073530E">
        <w:rPr>
          <w:rFonts w:ascii="Times New Roman" w:hAnsi="Times New Roman" w:cs="Times New Roman"/>
          <w:b/>
          <w:color w:val="000000" w:themeColor="text1"/>
        </w:rPr>
        <w:t>Метамодель измерений</w:t>
      </w:r>
      <w:bookmarkEnd w:id="38"/>
    </w:p>
    <w:p w14:paraId="1563567E" w14:textId="77777777" w:rsidR="00616377" w:rsidRPr="001A15AD" w:rsidRDefault="00616377"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Метамодель измерений предназначена для унификации описания:</w:t>
      </w:r>
    </w:p>
    <w:p w14:paraId="1EF9EC81" w14:textId="77777777" w:rsidR="00616377" w:rsidRPr="001A15AD" w:rsidRDefault="00616377" w:rsidP="001A15AD">
      <w:pPr>
        <w:pStyle w:val="a8"/>
        <w:shd w:val="clear" w:color="auto" w:fill="FFFFFF"/>
        <w:spacing w:before="0" w:beforeAutospacing="0" w:after="0" w:afterAutospacing="0" w:line="360" w:lineRule="auto"/>
        <w:jc w:val="both"/>
        <w:rPr>
          <w:color w:val="000000" w:themeColor="text1"/>
          <w:sz w:val="28"/>
          <w:szCs w:val="28"/>
        </w:rPr>
      </w:pPr>
      <w:r w:rsidRPr="001A15AD">
        <w:rPr>
          <w:color w:val="000000" w:themeColor="text1"/>
          <w:sz w:val="28"/>
          <w:szCs w:val="28"/>
        </w:rPr>
        <w:t>– способов получения измеряемых величин при нагрузочном тестировании ИС;</w:t>
      </w:r>
    </w:p>
    <w:p w14:paraId="74F2C456" w14:textId="77777777" w:rsidR="00616377" w:rsidRPr="001A15AD" w:rsidRDefault="00616377" w:rsidP="001A15AD">
      <w:pPr>
        <w:pStyle w:val="a8"/>
        <w:shd w:val="clear" w:color="auto" w:fill="FFFFFF"/>
        <w:spacing w:before="0" w:beforeAutospacing="0" w:after="0" w:afterAutospacing="0" w:line="360" w:lineRule="auto"/>
        <w:jc w:val="both"/>
        <w:rPr>
          <w:color w:val="000000" w:themeColor="text1"/>
          <w:sz w:val="28"/>
          <w:szCs w:val="28"/>
        </w:rPr>
      </w:pPr>
      <w:r w:rsidRPr="001A15AD">
        <w:rPr>
          <w:color w:val="000000" w:themeColor="text1"/>
          <w:sz w:val="28"/>
          <w:szCs w:val="28"/>
        </w:rPr>
        <w:t>– принципиальных возможностей постановки процесса измерений;</w:t>
      </w:r>
    </w:p>
    <w:p w14:paraId="20630F48" w14:textId="77777777" w:rsidR="00616377" w:rsidRPr="001A15AD" w:rsidRDefault="00616377" w:rsidP="001A15AD">
      <w:pPr>
        <w:pStyle w:val="a8"/>
        <w:shd w:val="clear" w:color="auto" w:fill="FFFFFF"/>
        <w:spacing w:before="0" w:beforeAutospacing="0" w:after="0" w:afterAutospacing="0" w:line="360" w:lineRule="auto"/>
        <w:jc w:val="both"/>
        <w:rPr>
          <w:color w:val="000000" w:themeColor="text1"/>
          <w:sz w:val="28"/>
          <w:szCs w:val="28"/>
        </w:rPr>
      </w:pPr>
      <w:r w:rsidRPr="001A15AD">
        <w:rPr>
          <w:color w:val="000000" w:themeColor="text1"/>
          <w:sz w:val="28"/>
          <w:szCs w:val="28"/>
        </w:rPr>
        <w:t>– типовых способов оценки показателей и характеристик;</w:t>
      </w:r>
    </w:p>
    <w:p w14:paraId="134DF056" w14:textId="77777777" w:rsidR="00616377" w:rsidRPr="001A15AD" w:rsidRDefault="00616377" w:rsidP="001A15AD">
      <w:pPr>
        <w:pStyle w:val="a8"/>
        <w:shd w:val="clear" w:color="auto" w:fill="FFFFFF"/>
        <w:spacing w:before="0" w:beforeAutospacing="0" w:after="0" w:afterAutospacing="0" w:line="360" w:lineRule="auto"/>
        <w:jc w:val="both"/>
        <w:rPr>
          <w:color w:val="000000" w:themeColor="text1"/>
          <w:sz w:val="28"/>
          <w:szCs w:val="28"/>
        </w:rPr>
      </w:pPr>
      <w:r w:rsidRPr="001A15AD">
        <w:rPr>
          <w:color w:val="000000" w:themeColor="text1"/>
          <w:sz w:val="28"/>
          <w:szCs w:val="28"/>
        </w:rPr>
        <w:t>– общих свойств инструментальных средств для анализа возможностей их использования для автоматизации измерений.</w:t>
      </w:r>
    </w:p>
    <w:p w14:paraId="6121E35A" w14:textId="77777777" w:rsidR="00F47F51" w:rsidRDefault="00616377"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Метамодель измерений может быть представлена в следующем виде:</w:t>
      </w:r>
    </w:p>
    <w:p w14:paraId="02AB86CE" w14:textId="52D48A74" w:rsidR="00F47F51" w:rsidRPr="00F47F51" w:rsidRDefault="00F47F51" w:rsidP="00F47F51">
      <w:pPr>
        <w:pStyle w:val="a8"/>
        <w:shd w:val="clear" w:color="auto" w:fill="FFFFFF"/>
        <w:spacing w:before="0" w:beforeAutospacing="0" w:after="0" w:afterAutospacing="0" w:line="360" w:lineRule="auto"/>
        <w:ind w:firstLine="709"/>
        <w:jc w:val="right"/>
        <w:rPr>
          <w:color w:val="000000" w:themeColor="text1"/>
          <w:sz w:val="28"/>
          <w:szCs w:val="28"/>
        </w:rPr>
      </w:pPr>
      <m:oMath>
        <m:r>
          <w:rPr>
            <w:rFonts w:ascii="Cambria Math" w:hAnsi="Cambria Math"/>
            <w:color w:val="000000" w:themeColor="text1"/>
            <w:sz w:val="28"/>
            <w:szCs w:val="28"/>
          </w:rPr>
          <m:t>∆=</m:t>
        </m:r>
        <m:r>
          <w:rPr>
            <w:rFonts w:ascii="Cambria Math" w:hAnsi="Cambria Math"/>
            <w:color w:val="000000" w:themeColor="text1"/>
            <w:sz w:val="28"/>
            <w:szCs w:val="28"/>
            <w:lang w:val="en-US"/>
          </w:rPr>
          <m:t>n</m:t>
        </m:r>
        <m:d>
          <m:dPr>
            <m:begChr m:val="{"/>
            <m:endChr m:val="}"/>
            <m:ctrlPr>
              <w:rPr>
                <w:rFonts w:ascii="Cambria Math" w:hAnsi="Cambria Math"/>
                <w:i/>
                <w:color w:val="000000" w:themeColor="text1"/>
                <w:sz w:val="28"/>
                <w:szCs w:val="28"/>
                <w:lang w:val="en-US"/>
              </w:rPr>
            </m:ctrlPr>
          </m:dPr>
          <m:e>
            <m:d>
              <m:dPr>
                <m:begChr m:val="{"/>
                <m:endChr m:val="}"/>
                <m:ctrlPr>
                  <w:rPr>
                    <w:rFonts w:ascii="Cambria Math" w:hAnsi="Cambria Math"/>
                    <w:i/>
                    <w:color w:val="000000" w:themeColor="text1"/>
                    <w:sz w:val="28"/>
                    <w:szCs w:val="28"/>
                    <w:lang w:val="en-US"/>
                  </w:rPr>
                </m:ctrlPr>
              </m:dPr>
              <m:e>
                <m:d>
                  <m:dPr>
                    <m:begChr m:val="|"/>
                    <m:endChr m:val="|"/>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U</m:t>
                    </m:r>
                  </m:e>
                </m:d>
              </m:e>
            </m:d>
            <m:r>
              <w:rPr>
                <w:rFonts w:ascii="Cambria Math" w:hAnsi="Cambria Math"/>
                <w:color w:val="000000" w:themeColor="text1"/>
                <w:sz w:val="28"/>
                <w:szCs w:val="28"/>
              </w:rPr>
              <m:t>,</m:t>
            </m:r>
            <m:r>
              <w:rPr>
                <w:rFonts w:ascii="Cambria Math" w:hAnsi="Cambria Math"/>
                <w:color w:val="000000" w:themeColor="text1"/>
                <w:sz w:val="28"/>
                <w:szCs w:val="28"/>
                <w:lang w:val="en-US"/>
              </w:rPr>
              <m:t>τ</m:t>
            </m:r>
            <m:r>
              <w:rPr>
                <w:rFonts w:ascii="Cambria Math" w:hAnsi="Cambria Math"/>
                <w:color w:val="000000" w:themeColor="text1"/>
                <w:sz w:val="28"/>
                <w:szCs w:val="28"/>
              </w:rPr>
              <m:t>,</m:t>
            </m:r>
            <m:r>
              <w:rPr>
                <w:rFonts w:ascii="Cambria Math" w:hAnsi="Cambria Math"/>
                <w:color w:val="000000" w:themeColor="text1"/>
                <w:sz w:val="28"/>
                <w:szCs w:val="28"/>
                <w:lang w:val="en-US"/>
              </w:rPr>
              <m:t>μ</m:t>
            </m:r>
            <m:r>
              <w:rPr>
                <w:rFonts w:ascii="Cambria Math" w:hAnsi="Cambria Math"/>
                <w:color w:val="000000" w:themeColor="text1"/>
                <w:sz w:val="28"/>
                <w:szCs w:val="28"/>
              </w:rPr>
              <m:t>,</m:t>
            </m:r>
            <m:r>
              <w:rPr>
                <w:rFonts w:ascii="Cambria Math" w:hAnsi="Cambria Math"/>
                <w:color w:val="000000" w:themeColor="text1"/>
                <w:sz w:val="28"/>
                <w:szCs w:val="28"/>
                <w:lang w:val="en-US"/>
              </w:rPr>
              <m:t>R</m:t>
            </m:r>
            <m:r>
              <w:rPr>
                <w:rFonts w:ascii="Cambria Math" w:hAnsi="Cambria Math"/>
                <w:color w:val="000000" w:themeColor="text1"/>
                <w:sz w:val="28"/>
                <w:szCs w:val="28"/>
              </w:rPr>
              <m:t>,</m:t>
            </m:r>
            <m:r>
              <w:rPr>
                <w:rFonts w:ascii="Cambria Math" w:hAnsi="Cambria Math"/>
                <w:color w:val="000000" w:themeColor="text1"/>
                <w:sz w:val="28"/>
                <w:szCs w:val="28"/>
                <w:lang w:val="en-US"/>
              </w:rPr>
              <m:t>ω</m:t>
            </m:r>
          </m:e>
        </m:d>
      </m:oMath>
      <w:r>
        <w:rPr>
          <w:color w:val="000000" w:themeColor="text1"/>
          <w:sz w:val="28"/>
          <w:szCs w:val="28"/>
        </w:rPr>
        <w:t xml:space="preserve">, где </w:t>
      </w:r>
      <w:r>
        <w:rPr>
          <w:color w:val="000000" w:themeColor="text1"/>
          <w:sz w:val="28"/>
          <w:szCs w:val="28"/>
        </w:rPr>
        <w:tab/>
      </w:r>
      <w:r>
        <w:rPr>
          <w:color w:val="000000" w:themeColor="text1"/>
          <w:sz w:val="28"/>
          <w:szCs w:val="28"/>
        </w:rPr>
        <w:tab/>
      </w:r>
      <w:r>
        <w:rPr>
          <w:color w:val="000000" w:themeColor="text1"/>
          <w:sz w:val="28"/>
          <w:szCs w:val="28"/>
        </w:rPr>
        <w:tab/>
      </w:r>
      <w:r>
        <w:rPr>
          <w:color w:val="000000" w:themeColor="text1"/>
          <w:sz w:val="28"/>
          <w:szCs w:val="28"/>
        </w:rPr>
        <w:tab/>
        <w:t>(4)</w:t>
      </w:r>
    </w:p>
    <w:p w14:paraId="02726E83" w14:textId="77777777" w:rsidR="00616377" w:rsidRPr="001A15AD" w:rsidRDefault="00616377"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U|} – перечень измеряемых величин для каждого типа устройств информационной системы или ее части; </w:t>
      </w:r>
    </w:p>
    <w:p w14:paraId="7B063DF3" w14:textId="77777777" w:rsidR="00616377" w:rsidRPr="001A15AD" w:rsidRDefault="00616377" w:rsidP="001A15AD">
      <w:pPr>
        <w:pStyle w:val="a8"/>
        <w:shd w:val="clear" w:color="auto" w:fill="FFFFFF"/>
        <w:spacing w:before="0" w:beforeAutospacing="0" w:after="0" w:afterAutospacing="0" w:line="360" w:lineRule="auto"/>
        <w:ind w:firstLine="709"/>
        <w:jc w:val="both"/>
        <w:rPr>
          <w:color w:val="000000" w:themeColor="text1"/>
          <w:sz w:val="28"/>
          <w:szCs w:val="28"/>
        </w:rPr>
      </w:pPr>
      <w:proofErr w:type="gramStart"/>
      <w:r w:rsidRPr="001A15AD">
        <w:rPr>
          <w:color w:val="000000" w:themeColor="text1"/>
          <w:sz w:val="28"/>
          <w:szCs w:val="28"/>
        </w:rPr>
        <w:t>τ</w:t>
      </w:r>
      <w:proofErr w:type="gramEnd"/>
      <w:r w:rsidRPr="001A15AD">
        <w:rPr>
          <w:color w:val="000000" w:themeColor="text1"/>
          <w:sz w:val="28"/>
          <w:szCs w:val="28"/>
        </w:rPr>
        <w:t xml:space="preserve"> – периодичность и скважность измерений; </w:t>
      </w:r>
    </w:p>
    <w:p w14:paraId="3983937C" w14:textId="77777777" w:rsidR="00616377" w:rsidRPr="001A15AD" w:rsidRDefault="00616377"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µ – множество расчетных показателей и их взаимосвязь с измеряемыми величинами; </w:t>
      </w:r>
    </w:p>
    <w:p w14:paraId="07BDBE5D" w14:textId="77777777" w:rsidR="00616377" w:rsidRPr="001A15AD" w:rsidRDefault="00616377"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R – типовые правила и алгоритмы получения расчетных показателей; </w:t>
      </w:r>
    </w:p>
    <w:p w14:paraId="153C9FBF" w14:textId="77777777" w:rsidR="00616377" w:rsidRPr="001A15AD" w:rsidRDefault="00616377" w:rsidP="001A15AD">
      <w:pPr>
        <w:pStyle w:val="a8"/>
        <w:shd w:val="clear" w:color="auto" w:fill="FFFFFF"/>
        <w:spacing w:before="0" w:beforeAutospacing="0" w:after="0" w:afterAutospacing="0" w:line="360" w:lineRule="auto"/>
        <w:ind w:firstLine="709"/>
        <w:jc w:val="both"/>
        <w:rPr>
          <w:color w:val="000000" w:themeColor="text1"/>
          <w:sz w:val="28"/>
          <w:szCs w:val="28"/>
        </w:rPr>
      </w:pPr>
      <w:proofErr w:type="gramStart"/>
      <w:r w:rsidRPr="001A15AD">
        <w:rPr>
          <w:color w:val="000000" w:themeColor="text1"/>
          <w:sz w:val="28"/>
          <w:szCs w:val="28"/>
        </w:rPr>
        <w:t>ω</w:t>
      </w:r>
      <w:proofErr w:type="gramEnd"/>
      <w:r w:rsidRPr="001A15AD">
        <w:rPr>
          <w:color w:val="000000" w:themeColor="text1"/>
          <w:sz w:val="28"/>
          <w:szCs w:val="28"/>
        </w:rPr>
        <w:t xml:space="preserve"> – типовые критерии оценки полученных результатов. </w:t>
      </w:r>
    </w:p>
    <w:p w14:paraId="51C9316F" w14:textId="77777777" w:rsidR="00616377" w:rsidRPr="001A15AD" w:rsidRDefault="00616377"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При подготовке нагрузочного эксперимента осуществляется выбор конкретных значений понятий или конкретных правил, то есть фактически по метамодели формируется модель конкретных измерений. </w:t>
      </w:r>
    </w:p>
    <w:p w14:paraId="2E7A615E" w14:textId="77777777" w:rsidR="00616377" w:rsidRPr="001A15AD" w:rsidRDefault="00616377"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Для планирования нагрузочного эксперимента ключевую роль играет выбор перечня измеряемых характеристик производительности, так как на основе полученных значений этих характеристик делаются выводы о результатах эксперимента. </w:t>
      </w:r>
    </w:p>
    <w:p w14:paraId="27F61829" w14:textId="48915681" w:rsidR="00616377" w:rsidRPr="001A15AD" w:rsidRDefault="00616377"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Основными видами характеристик производительности являются реактивность, продуктивность и использование (</w:t>
      </w:r>
      <w:r w:rsidRPr="0073530E">
        <w:rPr>
          <w:color w:val="000000" w:themeColor="text1"/>
          <w:sz w:val="28"/>
          <w:szCs w:val="28"/>
        </w:rPr>
        <w:t>см. табл</w:t>
      </w:r>
      <w:r w:rsidR="0073530E">
        <w:rPr>
          <w:color w:val="000000" w:themeColor="text1"/>
          <w:sz w:val="28"/>
          <w:szCs w:val="28"/>
        </w:rPr>
        <w:t>.</w:t>
      </w:r>
      <w:r w:rsidRPr="0073530E">
        <w:rPr>
          <w:color w:val="000000" w:themeColor="text1"/>
          <w:sz w:val="28"/>
          <w:szCs w:val="28"/>
        </w:rPr>
        <w:t xml:space="preserve"> 1</w:t>
      </w:r>
      <w:r w:rsidRPr="001A15AD">
        <w:rPr>
          <w:color w:val="000000" w:themeColor="text1"/>
          <w:sz w:val="28"/>
          <w:szCs w:val="28"/>
        </w:rPr>
        <w:t xml:space="preserve">). </w:t>
      </w:r>
    </w:p>
    <w:p w14:paraId="27099B89" w14:textId="6623BC6A" w:rsidR="00616377" w:rsidRPr="000500A7" w:rsidRDefault="00616377"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Они, в свою очередь, разбиваются на несколько расчетных (или непосредственно измеряемых) показателей, значения каждого из которых может рассчитываться на основе непосредственно измеряемых величин, состав которых и их взаимосвязь при расчете показателей могут зависеть от системотехнической платформы и структуры тестируемой системы</w:t>
      </w:r>
      <w:proofErr w:type="gramStart"/>
      <w:r w:rsidRPr="001A15AD">
        <w:rPr>
          <w:color w:val="000000" w:themeColor="text1"/>
          <w:sz w:val="28"/>
          <w:szCs w:val="28"/>
        </w:rPr>
        <w:t>.</w:t>
      </w:r>
      <w:r w:rsidR="000500A7">
        <w:rPr>
          <w:color w:val="000000" w:themeColor="text1"/>
          <w:sz w:val="28"/>
          <w:szCs w:val="28"/>
        </w:rPr>
        <w:t>»</w:t>
      </w:r>
      <w:r w:rsidR="000500A7" w:rsidRPr="000500A7">
        <w:rPr>
          <w:color w:val="000000" w:themeColor="text1"/>
          <w:sz w:val="28"/>
          <w:szCs w:val="28"/>
        </w:rPr>
        <w:t>[</w:t>
      </w:r>
      <w:proofErr w:type="gramEnd"/>
      <w:r w:rsidR="000500A7" w:rsidRPr="000500A7">
        <w:rPr>
          <w:color w:val="000000" w:themeColor="text1"/>
          <w:sz w:val="28"/>
          <w:szCs w:val="28"/>
        </w:rPr>
        <w:t>2.1]</w:t>
      </w:r>
    </w:p>
    <w:p w14:paraId="1E01E8F6" w14:textId="77777777" w:rsidR="0073530E" w:rsidRPr="0073530E" w:rsidRDefault="00616377" w:rsidP="001A15AD">
      <w:pPr>
        <w:pStyle w:val="a8"/>
        <w:shd w:val="clear" w:color="auto" w:fill="FFFFFF"/>
        <w:spacing w:before="0" w:beforeAutospacing="0" w:after="0" w:afterAutospacing="0" w:line="360" w:lineRule="auto"/>
        <w:ind w:firstLine="709"/>
        <w:jc w:val="right"/>
        <w:rPr>
          <w:color w:val="000000" w:themeColor="text1"/>
          <w:sz w:val="26"/>
          <w:szCs w:val="26"/>
        </w:rPr>
      </w:pPr>
      <w:r w:rsidRPr="0073530E">
        <w:rPr>
          <w:color w:val="000000" w:themeColor="text1"/>
          <w:sz w:val="26"/>
          <w:szCs w:val="26"/>
        </w:rPr>
        <w:lastRenderedPageBreak/>
        <w:t>Таблица 1</w:t>
      </w:r>
    </w:p>
    <w:p w14:paraId="36A0AAEA" w14:textId="5E708742" w:rsidR="00616377" w:rsidRPr="001A15AD" w:rsidRDefault="00616377" w:rsidP="001A15AD">
      <w:pPr>
        <w:pStyle w:val="a8"/>
        <w:shd w:val="clear" w:color="auto" w:fill="FFFFFF"/>
        <w:spacing w:before="0" w:beforeAutospacing="0" w:after="0" w:afterAutospacing="0" w:line="360" w:lineRule="auto"/>
        <w:ind w:firstLine="709"/>
        <w:jc w:val="right"/>
        <w:rPr>
          <w:i/>
          <w:color w:val="000000" w:themeColor="text1"/>
          <w:sz w:val="28"/>
          <w:szCs w:val="28"/>
        </w:rPr>
      </w:pPr>
      <w:r w:rsidRPr="0073530E">
        <w:rPr>
          <w:color w:val="000000" w:themeColor="text1"/>
          <w:sz w:val="26"/>
          <w:szCs w:val="26"/>
        </w:rPr>
        <w:t>Виды характеристик производительности</w:t>
      </w:r>
    </w:p>
    <w:p w14:paraId="4CC9AC2C" w14:textId="0EDFBDA0" w:rsidR="00616377" w:rsidRPr="000500A7" w:rsidRDefault="00616377" w:rsidP="0073530E">
      <w:pPr>
        <w:pStyle w:val="a8"/>
        <w:shd w:val="clear" w:color="auto" w:fill="FFFFFF"/>
        <w:spacing w:before="0" w:beforeAutospacing="0" w:after="0" w:afterAutospacing="0" w:line="360" w:lineRule="auto"/>
        <w:ind w:firstLine="709"/>
        <w:jc w:val="center"/>
        <w:rPr>
          <w:color w:val="000000" w:themeColor="text1"/>
          <w:sz w:val="28"/>
          <w:szCs w:val="28"/>
          <w:lang w:val="en-US"/>
        </w:rPr>
      </w:pPr>
      <w:r w:rsidRPr="001A15AD">
        <w:rPr>
          <w:noProof/>
          <w:color w:val="000000" w:themeColor="text1"/>
          <w:sz w:val="28"/>
          <w:szCs w:val="28"/>
        </w:rPr>
        <w:drawing>
          <wp:inline distT="0" distB="0" distL="0" distR="0" wp14:anchorId="11D903F4" wp14:editId="4D797138">
            <wp:extent cx="4622800" cy="2681427"/>
            <wp:effectExtent l="0" t="0" r="6350" b="508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32753" cy="2687200"/>
                    </a:xfrm>
                    <a:prstGeom prst="rect">
                      <a:avLst/>
                    </a:prstGeom>
                    <a:noFill/>
                    <a:ln>
                      <a:noFill/>
                    </a:ln>
                  </pic:spPr>
                </pic:pic>
              </a:graphicData>
            </a:graphic>
          </wp:inline>
        </w:drawing>
      </w:r>
    </w:p>
    <w:p w14:paraId="6FDEF3AA" w14:textId="77777777" w:rsidR="007C147D" w:rsidRPr="001A15AD" w:rsidRDefault="007C147D" w:rsidP="001A15AD">
      <w:pPr>
        <w:spacing w:after="0"/>
        <w:jc w:val="both"/>
        <w:rPr>
          <w:rFonts w:ascii="Times New Roman" w:hAnsi="Times New Roman" w:cs="Times New Roman"/>
          <w:color w:val="000000" w:themeColor="text1"/>
          <w:sz w:val="28"/>
          <w:szCs w:val="28"/>
        </w:rPr>
      </w:pPr>
    </w:p>
    <w:p w14:paraId="308D5CBA" w14:textId="77777777" w:rsidR="005325BE" w:rsidRDefault="005325BE">
      <w:pPr>
        <w:rPr>
          <w:rFonts w:ascii="Times New Roman" w:eastAsiaTheme="majorEastAsia" w:hAnsi="Times New Roman" w:cs="Times New Roman"/>
          <w:b/>
          <w:color w:val="000000" w:themeColor="text1"/>
          <w:sz w:val="36"/>
          <w:szCs w:val="32"/>
        </w:rPr>
      </w:pPr>
      <w:bookmarkStart w:id="39" w:name="_Toc423024200"/>
      <w:bookmarkStart w:id="40" w:name="_Toc481757233"/>
      <w:bookmarkStart w:id="41" w:name="_Toc482113378"/>
      <w:r>
        <w:rPr>
          <w:rFonts w:ascii="Times New Roman" w:hAnsi="Times New Roman" w:cs="Times New Roman"/>
          <w:b/>
          <w:color w:val="000000" w:themeColor="text1"/>
          <w:sz w:val="36"/>
        </w:rPr>
        <w:br w:type="page"/>
      </w:r>
    </w:p>
    <w:p w14:paraId="6B613B56" w14:textId="6DA36602" w:rsidR="00C63D8E" w:rsidRPr="0073530E" w:rsidRDefault="001E0E71" w:rsidP="001A15AD">
      <w:pPr>
        <w:pStyle w:val="10"/>
        <w:numPr>
          <w:ilvl w:val="1"/>
          <w:numId w:val="43"/>
        </w:numPr>
        <w:spacing w:before="0"/>
        <w:rPr>
          <w:rFonts w:ascii="Times New Roman" w:hAnsi="Times New Roman" w:cs="Times New Roman"/>
          <w:b/>
          <w:color w:val="000000" w:themeColor="text1"/>
          <w:sz w:val="36"/>
        </w:rPr>
      </w:pPr>
      <w:bookmarkStart w:id="42" w:name="_Toc482228814"/>
      <w:r w:rsidRPr="0073530E">
        <w:rPr>
          <w:rFonts w:ascii="Times New Roman" w:hAnsi="Times New Roman" w:cs="Times New Roman"/>
          <w:b/>
          <w:color w:val="000000" w:themeColor="text1"/>
          <w:sz w:val="36"/>
        </w:rPr>
        <w:lastRenderedPageBreak/>
        <w:t>Описание организации бизнес-процессов</w:t>
      </w:r>
      <w:bookmarkEnd w:id="39"/>
      <w:bookmarkEnd w:id="40"/>
      <w:bookmarkEnd w:id="41"/>
      <w:bookmarkEnd w:id="42"/>
    </w:p>
    <w:p w14:paraId="0C2E41BD" w14:textId="77777777" w:rsidR="00C63D8E" w:rsidRPr="001A15AD" w:rsidRDefault="00C63D8E" w:rsidP="001A15AD">
      <w:pPr>
        <w:spacing w:after="0"/>
        <w:ind w:left="0" w:firstLine="709"/>
        <w:contextualSpacing/>
        <w:rPr>
          <w:rFonts w:ascii="Times New Roman" w:eastAsia="Calibri" w:hAnsi="Times New Roman" w:cs="Times New Roman"/>
          <w:color w:val="FF0000"/>
          <w:sz w:val="28"/>
          <w:szCs w:val="28"/>
        </w:rPr>
      </w:pPr>
      <w:r w:rsidRPr="001A15AD">
        <w:rPr>
          <w:rFonts w:ascii="Times New Roman" w:eastAsia="Calibri" w:hAnsi="Times New Roman" w:cs="Times New Roman"/>
          <w:color w:val="000000" w:themeColor="text1"/>
          <w:sz w:val="28"/>
          <w:szCs w:val="28"/>
        </w:rPr>
        <w:t xml:space="preserve">В данной части работы будут описана организация бизнес и информационных процессов (диаграмма </w:t>
      </w:r>
      <w:r w:rsidR="00F47486" w:rsidRPr="001A15AD">
        <w:rPr>
          <w:rFonts w:ascii="Times New Roman" w:eastAsia="Calibri" w:hAnsi="Times New Roman" w:cs="Times New Roman"/>
          <w:color w:val="000000" w:themeColor="text1"/>
          <w:sz w:val="28"/>
          <w:szCs w:val="28"/>
          <w:lang w:val="en-US"/>
        </w:rPr>
        <w:t>AS</w:t>
      </w:r>
      <w:r w:rsidR="00F47486" w:rsidRPr="001A15AD">
        <w:rPr>
          <w:rFonts w:ascii="Times New Roman" w:eastAsia="Calibri" w:hAnsi="Times New Roman" w:cs="Times New Roman"/>
          <w:color w:val="000000" w:themeColor="text1"/>
          <w:sz w:val="28"/>
          <w:szCs w:val="28"/>
        </w:rPr>
        <w:t>-</w:t>
      </w:r>
      <w:r w:rsidR="00F47486" w:rsidRPr="001A15AD">
        <w:rPr>
          <w:rFonts w:ascii="Times New Roman" w:eastAsia="Calibri" w:hAnsi="Times New Roman" w:cs="Times New Roman"/>
          <w:color w:val="000000" w:themeColor="text1"/>
          <w:sz w:val="28"/>
          <w:szCs w:val="28"/>
          <w:lang w:val="en-US"/>
        </w:rPr>
        <w:t>IS</w:t>
      </w:r>
      <w:r w:rsidRPr="001A15AD">
        <w:rPr>
          <w:rFonts w:ascii="Times New Roman" w:eastAsia="Calibri" w:hAnsi="Times New Roman" w:cs="Times New Roman"/>
          <w:color w:val="000000" w:themeColor="text1"/>
          <w:sz w:val="28"/>
          <w:szCs w:val="28"/>
        </w:rPr>
        <w:t xml:space="preserve">), с помощью </w:t>
      </w:r>
      <w:proofErr w:type="spellStart"/>
      <w:r w:rsidR="00726920" w:rsidRPr="001A15AD">
        <w:rPr>
          <w:rFonts w:ascii="Times New Roman" w:eastAsia="Calibri" w:hAnsi="Times New Roman" w:cs="Times New Roman"/>
          <w:color w:val="000000" w:themeColor="text1"/>
          <w:sz w:val="28"/>
          <w:szCs w:val="28"/>
          <w:lang w:val="en-US"/>
        </w:rPr>
        <w:t>AllFusion</w:t>
      </w:r>
      <w:proofErr w:type="spellEnd"/>
      <w:r w:rsidR="00726920" w:rsidRPr="001A15AD">
        <w:rPr>
          <w:rFonts w:ascii="Times New Roman" w:eastAsia="Calibri" w:hAnsi="Times New Roman" w:cs="Times New Roman"/>
          <w:color w:val="000000" w:themeColor="text1"/>
          <w:sz w:val="28"/>
          <w:szCs w:val="28"/>
        </w:rPr>
        <w:t xml:space="preserve"> </w:t>
      </w:r>
      <w:r w:rsidR="00726920" w:rsidRPr="001A15AD">
        <w:rPr>
          <w:rFonts w:ascii="Times New Roman" w:eastAsia="Calibri" w:hAnsi="Times New Roman" w:cs="Times New Roman"/>
          <w:color w:val="000000" w:themeColor="text1"/>
          <w:sz w:val="28"/>
          <w:szCs w:val="28"/>
          <w:lang w:val="en-US"/>
        </w:rPr>
        <w:t>Process</w:t>
      </w:r>
      <w:r w:rsidR="00726920" w:rsidRPr="001A15AD">
        <w:rPr>
          <w:rFonts w:ascii="Times New Roman" w:eastAsia="Calibri" w:hAnsi="Times New Roman" w:cs="Times New Roman"/>
          <w:color w:val="000000" w:themeColor="text1"/>
          <w:sz w:val="28"/>
          <w:szCs w:val="28"/>
        </w:rPr>
        <w:t xml:space="preserve"> </w:t>
      </w:r>
      <w:r w:rsidR="00726920" w:rsidRPr="001A15AD">
        <w:rPr>
          <w:rFonts w:ascii="Times New Roman" w:eastAsia="Calibri" w:hAnsi="Times New Roman" w:cs="Times New Roman"/>
          <w:color w:val="000000" w:themeColor="text1"/>
          <w:sz w:val="28"/>
          <w:szCs w:val="28"/>
          <w:lang w:val="en-US"/>
        </w:rPr>
        <w:t>Modeler</w:t>
      </w:r>
      <w:r w:rsidRPr="001A15AD">
        <w:rPr>
          <w:rFonts w:ascii="Times New Roman" w:eastAsia="Calibri" w:hAnsi="Times New Roman" w:cs="Times New Roman"/>
          <w:color w:val="000000" w:themeColor="text1"/>
          <w:sz w:val="28"/>
          <w:szCs w:val="28"/>
        </w:rPr>
        <w:t xml:space="preserve"> в нотации </w:t>
      </w:r>
      <w:r w:rsidR="00726920" w:rsidRPr="001A15AD">
        <w:rPr>
          <w:rFonts w:ascii="Times New Roman" w:eastAsia="Calibri" w:hAnsi="Times New Roman" w:cs="Times New Roman"/>
          <w:color w:val="000000" w:themeColor="text1"/>
          <w:sz w:val="28"/>
          <w:szCs w:val="28"/>
          <w:lang w:val="en-US"/>
        </w:rPr>
        <w:t>IDEF</w:t>
      </w:r>
      <w:r w:rsidR="00726920" w:rsidRPr="001A15AD">
        <w:rPr>
          <w:rFonts w:ascii="Times New Roman" w:eastAsia="Calibri" w:hAnsi="Times New Roman" w:cs="Times New Roman"/>
          <w:color w:val="000000" w:themeColor="text1"/>
          <w:sz w:val="28"/>
          <w:szCs w:val="28"/>
        </w:rPr>
        <w:t>0</w:t>
      </w:r>
      <w:r w:rsidR="001E0E71" w:rsidRPr="001A15AD">
        <w:rPr>
          <w:rFonts w:ascii="Times New Roman" w:eastAsia="Calibri" w:hAnsi="Times New Roman" w:cs="Times New Roman"/>
          <w:color w:val="000000" w:themeColor="text1"/>
          <w:sz w:val="28"/>
          <w:szCs w:val="28"/>
        </w:rPr>
        <w:t>.</w:t>
      </w:r>
    </w:p>
    <w:p w14:paraId="659CADEC" w14:textId="77777777" w:rsidR="00CE5522" w:rsidRPr="001A15AD" w:rsidRDefault="001C6D37" w:rsidP="001A15AD">
      <w:pPr>
        <w:shd w:val="clear" w:color="auto" w:fill="FFFFFF"/>
        <w:spacing w:after="0"/>
        <w:ind w:left="0" w:firstLine="708"/>
        <w:jc w:val="both"/>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 xml:space="preserve">Тестирование является одним из основных видов деятельности многих компаний, ведь контроль качества продукта или услуги – очень важный процесс, который позволяет сделать продукт или услугу как можно качественней, тем самым удовлетворив потребности </w:t>
      </w:r>
      <w:r w:rsidR="00CE5522" w:rsidRPr="001A15AD">
        <w:rPr>
          <w:rFonts w:ascii="Times New Roman" w:eastAsia="Times New Roman" w:hAnsi="Times New Roman" w:cs="Times New Roman"/>
          <w:color w:val="000000"/>
          <w:sz w:val="28"/>
          <w:szCs w:val="28"/>
          <w:lang w:eastAsia="ru-RU"/>
        </w:rPr>
        <w:t>покупателя или заказчика.</w:t>
      </w:r>
    </w:p>
    <w:p w14:paraId="46C934C3" w14:textId="77777777" w:rsidR="001C6D37" w:rsidRPr="001A15AD" w:rsidRDefault="001C6D37" w:rsidP="001A15AD">
      <w:pPr>
        <w:shd w:val="clear" w:color="auto" w:fill="FFFFFF"/>
        <w:spacing w:after="0"/>
        <w:ind w:left="0" w:firstLine="708"/>
        <w:jc w:val="both"/>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 xml:space="preserve"> </w:t>
      </w:r>
      <w:r w:rsidR="00CE5522" w:rsidRPr="001A15AD">
        <w:rPr>
          <w:rFonts w:ascii="Times New Roman" w:eastAsia="Times New Roman" w:hAnsi="Times New Roman" w:cs="Times New Roman"/>
          <w:color w:val="000000"/>
          <w:sz w:val="28"/>
          <w:szCs w:val="28"/>
          <w:lang w:eastAsia="ru-RU"/>
        </w:rPr>
        <w:t>П</w:t>
      </w:r>
      <w:r w:rsidRPr="001A15AD">
        <w:rPr>
          <w:rFonts w:ascii="Times New Roman" w:eastAsia="Times New Roman" w:hAnsi="Times New Roman" w:cs="Times New Roman"/>
          <w:color w:val="000000"/>
          <w:sz w:val="28"/>
          <w:szCs w:val="28"/>
          <w:lang w:eastAsia="ru-RU"/>
        </w:rPr>
        <w:t xml:space="preserve">роцесс нагрузочного тестирования является не менее важным, чем процесс функционального тестирования. Ведь именно данный вид тестирования может показать, справляется ли система с подготовленной нагрузкой или нет, а также показывает, как </w:t>
      </w:r>
      <w:r w:rsidR="00683C9E" w:rsidRPr="001A15AD">
        <w:rPr>
          <w:rFonts w:ascii="Times New Roman" w:eastAsia="Times New Roman" w:hAnsi="Times New Roman" w:cs="Times New Roman"/>
          <w:color w:val="000000"/>
          <w:sz w:val="28"/>
          <w:szCs w:val="28"/>
          <w:lang w:eastAsia="ru-RU"/>
        </w:rPr>
        <w:t xml:space="preserve">система </w:t>
      </w:r>
      <w:r w:rsidRPr="001A15AD">
        <w:rPr>
          <w:rFonts w:ascii="Times New Roman" w:eastAsia="Times New Roman" w:hAnsi="Times New Roman" w:cs="Times New Roman"/>
          <w:color w:val="000000"/>
          <w:sz w:val="28"/>
          <w:szCs w:val="28"/>
          <w:lang w:eastAsia="ru-RU"/>
        </w:rPr>
        <w:t xml:space="preserve">будет себя вести в условии большой нагрузки. </w:t>
      </w:r>
    </w:p>
    <w:p w14:paraId="2FFA0A9C" w14:textId="77777777" w:rsidR="00AC6BFA" w:rsidRPr="001A15AD" w:rsidRDefault="00AC6BFA" w:rsidP="001A15AD">
      <w:pPr>
        <w:spacing w:after="0"/>
        <w:ind w:left="0" w:firstLine="708"/>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Распишем подробно, по уровням декомпозиции организацию бизнес-процесса проведения мероприятий по нагрузочным испытаниям банковской платежной системы.</w:t>
      </w:r>
    </w:p>
    <w:p w14:paraId="2675E07C" w14:textId="732FB839" w:rsidR="00C63D8E" w:rsidRPr="001A15AD" w:rsidRDefault="00726920" w:rsidP="001A15AD">
      <w:pPr>
        <w:spacing w:after="0"/>
        <w:ind w:left="0" w:firstLine="708"/>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t>Контекстная диаграмма</w:t>
      </w:r>
      <w:r w:rsidR="00C63D8E" w:rsidRPr="001A15AD">
        <w:rPr>
          <w:rFonts w:ascii="Times New Roman" w:eastAsia="Times New Roman" w:hAnsi="Times New Roman" w:cs="Times New Roman"/>
          <w:color w:val="000000" w:themeColor="text1"/>
          <w:sz w:val="28"/>
          <w:szCs w:val="28"/>
          <w:lang w:eastAsia="ru-RU"/>
        </w:rPr>
        <w:t>, организации бизнес-процессов представлен</w:t>
      </w:r>
      <w:r w:rsidR="002904F2" w:rsidRPr="001A15AD">
        <w:rPr>
          <w:rFonts w:ascii="Times New Roman" w:eastAsia="Times New Roman" w:hAnsi="Times New Roman" w:cs="Times New Roman"/>
          <w:color w:val="000000" w:themeColor="text1"/>
          <w:sz w:val="28"/>
          <w:szCs w:val="28"/>
          <w:lang w:eastAsia="ru-RU"/>
        </w:rPr>
        <w:t>а</w:t>
      </w:r>
      <w:r w:rsidR="00C63D8E" w:rsidRPr="001A15AD">
        <w:rPr>
          <w:rFonts w:ascii="Times New Roman" w:eastAsia="Times New Roman" w:hAnsi="Times New Roman" w:cs="Times New Roman"/>
          <w:color w:val="000000" w:themeColor="text1"/>
          <w:sz w:val="28"/>
          <w:szCs w:val="28"/>
          <w:lang w:eastAsia="ru-RU"/>
        </w:rPr>
        <w:t xml:space="preserve"> на диаграмме </w:t>
      </w:r>
      <w:r w:rsidRPr="001A15AD">
        <w:rPr>
          <w:rFonts w:ascii="Times New Roman" w:eastAsia="Times New Roman" w:hAnsi="Times New Roman" w:cs="Times New Roman"/>
          <w:color w:val="000000" w:themeColor="text1"/>
          <w:sz w:val="28"/>
          <w:szCs w:val="28"/>
          <w:lang w:val="en-US" w:eastAsia="ru-RU"/>
        </w:rPr>
        <w:t>AS</w:t>
      </w:r>
      <w:r w:rsidRPr="001A15AD">
        <w:rPr>
          <w:rFonts w:ascii="Times New Roman" w:eastAsia="Times New Roman" w:hAnsi="Times New Roman" w:cs="Times New Roman"/>
          <w:color w:val="000000" w:themeColor="text1"/>
          <w:sz w:val="28"/>
          <w:szCs w:val="28"/>
          <w:lang w:eastAsia="ru-RU"/>
        </w:rPr>
        <w:t>-</w:t>
      </w:r>
      <w:r w:rsidRPr="001A15AD">
        <w:rPr>
          <w:rFonts w:ascii="Times New Roman" w:eastAsia="Times New Roman" w:hAnsi="Times New Roman" w:cs="Times New Roman"/>
          <w:color w:val="000000" w:themeColor="text1"/>
          <w:sz w:val="28"/>
          <w:szCs w:val="28"/>
          <w:lang w:val="en-US" w:eastAsia="ru-RU"/>
        </w:rPr>
        <w:t>IS</w:t>
      </w:r>
      <w:r w:rsidR="00C63D8E" w:rsidRPr="001A15AD">
        <w:rPr>
          <w:rFonts w:ascii="Times New Roman" w:eastAsia="Times New Roman" w:hAnsi="Times New Roman" w:cs="Times New Roman"/>
          <w:color w:val="000000" w:themeColor="text1"/>
          <w:sz w:val="28"/>
          <w:szCs w:val="28"/>
          <w:lang w:eastAsia="ru-RU"/>
        </w:rPr>
        <w:t xml:space="preserve">, в нотации </w:t>
      </w:r>
      <w:r w:rsidRPr="001A15AD">
        <w:rPr>
          <w:rFonts w:ascii="Times New Roman" w:eastAsia="Times New Roman" w:hAnsi="Times New Roman" w:cs="Times New Roman"/>
          <w:color w:val="000000" w:themeColor="text1"/>
          <w:sz w:val="28"/>
          <w:szCs w:val="28"/>
          <w:lang w:val="en-US" w:eastAsia="ru-RU"/>
        </w:rPr>
        <w:t>IDEF</w:t>
      </w:r>
      <w:r w:rsidRPr="001A15AD">
        <w:rPr>
          <w:rFonts w:ascii="Times New Roman" w:eastAsia="Times New Roman" w:hAnsi="Times New Roman" w:cs="Times New Roman"/>
          <w:color w:val="000000" w:themeColor="text1"/>
          <w:sz w:val="28"/>
          <w:szCs w:val="28"/>
          <w:lang w:eastAsia="ru-RU"/>
        </w:rPr>
        <w:t>0</w:t>
      </w:r>
      <w:r w:rsidR="00C63D8E" w:rsidRPr="001A15AD">
        <w:rPr>
          <w:rFonts w:ascii="Times New Roman" w:eastAsia="Times New Roman" w:hAnsi="Times New Roman" w:cs="Times New Roman"/>
          <w:color w:val="000000" w:themeColor="text1"/>
          <w:sz w:val="28"/>
          <w:szCs w:val="28"/>
          <w:lang w:eastAsia="ru-RU"/>
        </w:rPr>
        <w:t xml:space="preserve"> (рис. </w:t>
      </w:r>
      <w:r w:rsidR="0073530E">
        <w:rPr>
          <w:rFonts w:ascii="Times New Roman" w:eastAsia="Times New Roman" w:hAnsi="Times New Roman" w:cs="Times New Roman"/>
          <w:color w:val="000000" w:themeColor="text1"/>
          <w:sz w:val="28"/>
          <w:szCs w:val="28"/>
          <w:lang w:eastAsia="ru-RU"/>
        </w:rPr>
        <w:t>4</w:t>
      </w:r>
      <w:r w:rsidR="00C63D8E" w:rsidRPr="001A15AD">
        <w:rPr>
          <w:rFonts w:ascii="Times New Roman" w:eastAsia="Times New Roman" w:hAnsi="Times New Roman" w:cs="Times New Roman"/>
          <w:color w:val="000000" w:themeColor="text1"/>
          <w:sz w:val="28"/>
          <w:szCs w:val="28"/>
          <w:lang w:eastAsia="ru-RU"/>
        </w:rPr>
        <w:t>).</w:t>
      </w:r>
    </w:p>
    <w:p w14:paraId="1331B869" w14:textId="77777777" w:rsidR="00726920" w:rsidRPr="001A15AD" w:rsidRDefault="00726920" w:rsidP="001A15AD">
      <w:pPr>
        <w:pStyle w:val="aa"/>
        <w:spacing w:after="0"/>
        <w:ind w:left="0"/>
        <w:jc w:val="both"/>
        <w:rPr>
          <w:rFonts w:ascii="Times New Roman" w:eastAsia="Times New Roman" w:hAnsi="Times New Roman" w:cs="Times New Roman"/>
          <w:color w:val="000000" w:themeColor="text1"/>
          <w:sz w:val="28"/>
          <w:szCs w:val="28"/>
          <w:lang w:eastAsia="ru-RU"/>
        </w:rPr>
      </w:pPr>
      <w:r w:rsidRPr="001A15AD">
        <w:rPr>
          <w:rFonts w:ascii="Times New Roman" w:hAnsi="Times New Roman" w:cs="Times New Roman"/>
          <w:noProof/>
          <w:lang w:eastAsia="ru-RU"/>
        </w:rPr>
        <w:drawing>
          <wp:inline distT="0" distB="0" distL="0" distR="0" wp14:anchorId="46F9596B" wp14:editId="72A7066F">
            <wp:extent cx="5193792" cy="3583476"/>
            <wp:effectExtent l="0" t="0" r="698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srcRect l="9205" t="10016" r="47017" b="36284"/>
                    <a:stretch/>
                  </pic:blipFill>
                  <pic:spPr bwMode="auto">
                    <a:xfrm>
                      <a:off x="0" y="0"/>
                      <a:ext cx="5265135" cy="3632699"/>
                    </a:xfrm>
                    <a:prstGeom prst="rect">
                      <a:avLst/>
                    </a:prstGeom>
                    <a:ln>
                      <a:noFill/>
                    </a:ln>
                    <a:extLst>
                      <a:ext uri="{53640926-AAD7-44d8-BBD7-CCE9431645EC}">
                        <a14:shadowObscured xmlns:cx="http://schemas.microsoft.com/office/drawing/2014/chartex" xmlns:w16se="http://schemas.microsoft.com/office/word/2015/wordml/symex"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757C52EE" w14:textId="3F888464" w:rsidR="00E73CED" w:rsidRPr="0073530E" w:rsidRDefault="00E73CED" w:rsidP="0073530E">
      <w:pPr>
        <w:pStyle w:val="aa"/>
        <w:spacing w:after="0"/>
        <w:ind w:left="0"/>
        <w:jc w:val="center"/>
        <w:rPr>
          <w:rFonts w:ascii="Times New Roman" w:eastAsia="Times New Roman" w:hAnsi="Times New Roman" w:cs="Times New Roman"/>
          <w:color w:val="000000" w:themeColor="text1"/>
          <w:sz w:val="26"/>
          <w:szCs w:val="26"/>
          <w:lang w:eastAsia="ru-RU"/>
        </w:rPr>
      </w:pPr>
      <w:r w:rsidRPr="0073530E">
        <w:rPr>
          <w:rFonts w:ascii="Times New Roman" w:eastAsia="Times New Roman" w:hAnsi="Times New Roman" w:cs="Times New Roman"/>
          <w:color w:val="000000" w:themeColor="text1"/>
          <w:sz w:val="26"/>
          <w:szCs w:val="26"/>
          <w:lang w:eastAsia="ru-RU"/>
        </w:rPr>
        <w:t xml:space="preserve">Рис. </w:t>
      </w:r>
      <w:r w:rsidR="0073530E" w:rsidRPr="0073530E">
        <w:rPr>
          <w:rFonts w:ascii="Times New Roman" w:eastAsia="Times New Roman" w:hAnsi="Times New Roman" w:cs="Times New Roman"/>
          <w:color w:val="000000" w:themeColor="text1"/>
          <w:sz w:val="26"/>
          <w:szCs w:val="26"/>
          <w:lang w:eastAsia="ru-RU"/>
        </w:rPr>
        <w:t>4.</w:t>
      </w:r>
      <w:r w:rsidRPr="0073530E">
        <w:rPr>
          <w:rFonts w:ascii="Times New Roman" w:eastAsia="Times New Roman" w:hAnsi="Times New Roman" w:cs="Times New Roman"/>
          <w:color w:val="000000" w:themeColor="text1"/>
          <w:sz w:val="26"/>
          <w:szCs w:val="26"/>
          <w:lang w:eastAsia="ru-RU"/>
        </w:rPr>
        <w:t xml:space="preserve"> </w:t>
      </w:r>
      <w:r w:rsidR="00726920" w:rsidRPr="0073530E">
        <w:rPr>
          <w:rFonts w:ascii="Times New Roman" w:eastAsia="Times New Roman" w:hAnsi="Times New Roman" w:cs="Times New Roman"/>
          <w:color w:val="000000" w:themeColor="text1"/>
          <w:sz w:val="26"/>
          <w:szCs w:val="26"/>
          <w:lang w:eastAsia="ru-RU"/>
        </w:rPr>
        <w:t>Контекстная диаграмма организации бизнес-процессов</w:t>
      </w:r>
      <w:r w:rsidR="002904F2" w:rsidRPr="0073530E">
        <w:rPr>
          <w:rFonts w:ascii="Times New Roman" w:eastAsia="Times New Roman" w:hAnsi="Times New Roman" w:cs="Times New Roman"/>
          <w:color w:val="000000" w:themeColor="text1"/>
          <w:sz w:val="26"/>
          <w:szCs w:val="26"/>
          <w:lang w:eastAsia="ru-RU"/>
        </w:rPr>
        <w:t xml:space="preserve"> (</w:t>
      </w:r>
      <w:r w:rsidR="002904F2" w:rsidRPr="0073530E">
        <w:rPr>
          <w:rFonts w:ascii="Times New Roman" w:eastAsia="Times New Roman" w:hAnsi="Times New Roman" w:cs="Times New Roman"/>
          <w:color w:val="000000" w:themeColor="text1"/>
          <w:sz w:val="26"/>
          <w:szCs w:val="26"/>
          <w:lang w:val="en-US" w:eastAsia="ru-RU"/>
        </w:rPr>
        <w:t>AS</w:t>
      </w:r>
      <w:r w:rsidR="002904F2" w:rsidRPr="0073530E">
        <w:rPr>
          <w:rFonts w:ascii="Times New Roman" w:eastAsia="Times New Roman" w:hAnsi="Times New Roman" w:cs="Times New Roman"/>
          <w:color w:val="000000" w:themeColor="text1"/>
          <w:sz w:val="26"/>
          <w:szCs w:val="26"/>
          <w:lang w:eastAsia="ru-RU"/>
        </w:rPr>
        <w:t>-</w:t>
      </w:r>
      <w:r w:rsidR="002904F2" w:rsidRPr="0073530E">
        <w:rPr>
          <w:rFonts w:ascii="Times New Roman" w:eastAsia="Times New Roman" w:hAnsi="Times New Roman" w:cs="Times New Roman"/>
          <w:color w:val="000000" w:themeColor="text1"/>
          <w:sz w:val="26"/>
          <w:szCs w:val="26"/>
          <w:lang w:val="en-US" w:eastAsia="ru-RU"/>
        </w:rPr>
        <w:t>IS</w:t>
      </w:r>
      <w:r w:rsidR="002904F2" w:rsidRPr="0073530E">
        <w:rPr>
          <w:rFonts w:ascii="Times New Roman" w:eastAsia="Times New Roman" w:hAnsi="Times New Roman" w:cs="Times New Roman"/>
          <w:color w:val="000000" w:themeColor="text1"/>
          <w:sz w:val="26"/>
          <w:szCs w:val="26"/>
          <w:lang w:eastAsia="ru-RU"/>
        </w:rPr>
        <w:t>)</w:t>
      </w:r>
    </w:p>
    <w:p w14:paraId="3D867CE8" w14:textId="3C83B1B5" w:rsidR="00C63D8E" w:rsidRPr="001A15AD" w:rsidRDefault="00726920" w:rsidP="005325BE">
      <w:pPr>
        <w:spacing w:after="0"/>
        <w:ind w:left="0" w:firstLine="709"/>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lastRenderedPageBreak/>
        <w:t>Первый</w:t>
      </w:r>
      <w:r w:rsidR="00C63D8E" w:rsidRPr="001A15AD">
        <w:rPr>
          <w:rFonts w:ascii="Times New Roman" w:eastAsia="Times New Roman" w:hAnsi="Times New Roman" w:cs="Times New Roman"/>
          <w:color w:val="000000" w:themeColor="text1"/>
          <w:sz w:val="28"/>
          <w:szCs w:val="28"/>
          <w:lang w:eastAsia="ru-RU"/>
        </w:rPr>
        <w:t xml:space="preserve"> уровень декомпозиции процесса «</w:t>
      </w:r>
      <w:r w:rsidRPr="001A15AD">
        <w:rPr>
          <w:rFonts w:ascii="Times New Roman" w:eastAsia="Times New Roman" w:hAnsi="Times New Roman" w:cs="Times New Roman"/>
          <w:color w:val="000000" w:themeColor="text1"/>
          <w:sz w:val="28"/>
          <w:szCs w:val="28"/>
          <w:lang w:eastAsia="ru-RU"/>
        </w:rPr>
        <w:t>Проводить нагрузочное тестирование банковской платежной системы в соответствии с технологией</w:t>
      </w:r>
      <w:r w:rsidR="00C63D8E" w:rsidRPr="001A15AD">
        <w:rPr>
          <w:rFonts w:ascii="Times New Roman" w:eastAsia="Times New Roman" w:hAnsi="Times New Roman" w:cs="Times New Roman"/>
          <w:color w:val="000000" w:themeColor="text1"/>
          <w:sz w:val="28"/>
          <w:szCs w:val="28"/>
          <w:lang w:eastAsia="ru-RU"/>
        </w:rPr>
        <w:t xml:space="preserve">», представлен на диаграмме </w:t>
      </w:r>
      <w:r w:rsidRPr="001A15AD">
        <w:rPr>
          <w:rFonts w:ascii="Times New Roman" w:eastAsia="Times New Roman" w:hAnsi="Times New Roman" w:cs="Times New Roman"/>
          <w:color w:val="000000" w:themeColor="text1"/>
          <w:sz w:val="28"/>
          <w:szCs w:val="28"/>
          <w:lang w:val="en-US" w:eastAsia="ru-RU"/>
        </w:rPr>
        <w:t>AS</w:t>
      </w:r>
      <w:r w:rsidRPr="001A15AD">
        <w:rPr>
          <w:rFonts w:ascii="Times New Roman" w:eastAsia="Times New Roman" w:hAnsi="Times New Roman" w:cs="Times New Roman"/>
          <w:color w:val="000000" w:themeColor="text1"/>
          <w:sz w:val="28"/>
          <w:szCs w:val="28"/>
          <w:lang w:eastAsia="ru-RU"/>
        </w:rPr>
        <w:t>-</w:t>
      </w:r>
      <w:r w:rsidRPr="001A15AD">
        <w:rPr>
          <w:rFonts w:ascii="Times New Roman" w:eastAsia="Times New Roman" w:hAnsi="Times New Roman" w:cs="Times New Roman"/>
          <w:color w:val="000000" w:themeColor="text1"/>
          <w:sz w:val="28"/>
          <w:szCs w:val="28"/>
          <w:lang w:val="en-US" w:eastAsia="ru-RU"/>
        </w:rPr>
        <w:t>IS</w:t>
      </w:r>
      <w:r w:rsidR="00C63D8E" w:rsidRPr="001A15AD">
        <w:rPr>
          <w:rFonts w:ascii="Times New Roman" w:eastAsia="Times New Roman" w:hAnsi="Times New Roman" w:cs="Times New Roman"/>
          <w:color w:val="000000" w:themeColor="text1"/>
          <w:sz w:val="28"/>
          <w:szCs w:val="28"/>
          <w:lang w:eastAsia="ru-RU"/>
        </w:rPr>
        <w:t xml:space="preserve">, в нотации </w:t>
      </w:r>
      <w:r w:rsidRPr="001A15AD">
        <w:rPr>
          <w:rFonts w:ascii="Times New Roman" w:eastAsia="Times New Roman" w:hAnsi="Times New Roman" w:cs="Times New Roman"/>
          <w:color w:val="000000" w:themeColor="text1"/>
          <w:sz w:val="28"/>
          <w:szCs w:val="28"/>
          <w:lang w:val="en-US" w:eastAsia="ru-RU"/>
        </w:rPr>
        <w:t>IDEF</w:t>
      </w:r>
      <w:r w:rsidRPr="001A15AD">
        <w:rPr>
          <w:rFonts w:ascii="Times New Roman" w:eastAsia="Times New Roman" w:hAnsi="Times New Roman" w:cs="Times New Roman"/>
          <w:color w:val="000000" w:themeColor="text1"/>
          <w:sz w:val="28"/>
          <w:szCs w:val="28"/>
          <w:lang w:eastAsia="ru-RU"/>
        </w:rPr>
        <w:t>0</w:t>
      </w:r>
      <w:r w:rsidR="00C63D8E" w:rsidRPr="001A15AD">
        <w:rPr>
          <w:rFonts w:ascii="Times New Roman" w:eastAsia="Times New Roman" w:hAnsi="Times New Roman" w:cs="Times New Roman"/>
          <w:color w:val="000000" w:themeColor="text1"/>
          <w:sz w:val="28"/>
          <w:szCs w:val="28"/>
          <w:lang w:eastAsia="ru-RU"/>
        </w:rPr>
        <w:t xml:space="preserve"> (см</w:t>
      </w:r>
      <w:r w:rsidR="00C63D8E" w:rsidRPr="001A15AD">
        <w:rPr>
          <w:rFonts w:ascii="Times New Roman" w:eastAsia="Times New Roman" w:hAnsi="Times New Roman" w:cs="Times New Roman"/>
          <w:color w:val="7030A0"/>
          <w:sz w:val="28"/>
          <w:szCs w:val="28"/>
          <w:lang w:eastAsia="ru-RU"/>
        </w:rPr>
        <w:t xml:space="preserve">. </w:t>
      </w:r>
      <w:r w:rsidR="000B5E0E" w:rsidRPr="0073530E">
        <w:rPr>
          <w:rFonts w:ascii="Times New Roman" w:eastAsia="Times New Roman" w:hAnsi="Times New Roman" w:cs="Times New Roman"/>
          <w:color w:val="000000" w:themeColor="text1"/>
          <w:sz w:val="28"/>
          <w:szCs w:val="28"/>
          <w:lang w:eastAsia="ru-RU"/>
        </w:rPr>
        <w:t xml:space="preserve">рис. </w:t>
      </w:r>
      <w:r w:rsidR="0073530E" w:rsidRPr="0073530E">
        <w:rPr>
          <w:rFonts w:ascii="Times New Roman" w:eastAsia="Times New Roman" w:hAnsi="Times New Roman" w:cs="Times New Roman"/>
          <w:color w:val="000000" w:themeColor="text1"/>
          <w:sz w:val="28"/>
          <w:szCs w:val="28"/>
          <w:lang w:eastAsia="ru-RU"/>
        </w:rPr>
        <w:t>5</w:t>
      </w:r>
      <w:r w:rsidR="00C63D8E" w:rsidRPr="0073530E">
        <w:rPr>
          <w:rFonts w:ascii="Times New Roman" w:eastAsia="Times New Roman" w:hAnsi="Times New Roman" w:cs="Times New Roman"/>
          <w:color w:val="000000" w:themeColor="text1"/>
          <w:sz w:val="28"/>
          <w:szCs w:val="28"/>
          <w:lang w:eastAsia="ru-RU"/>
        </w:rPr>
        <w:t>).</w:t>
      </w:r>
    </w:p>
    <w:p w14:paraId="6B72A147" w14:textId="77777777" w:rsidR="00E15669" w:rsidRPr="001A15AD" w:rsidRDefault="00726920" w:rsidP="001A15AD">
      <w:pPr>
        <w:spacing w:after="0"/>
        <w:ind w:left="0"/>
        <w:jc w:val="center"/>
        <w:rPr>
          <w:rFonts w:ascii="Times New Roman" w:hAnsi="Times New Roman" w:cs="Times New Roman"/>
          <w:i/>
          <w:sz w:val="28"/>
          <w:szCs w:val="28"/>
        </w:rPr>
      </w:pPr>
      <w:r w:rsidRPr="001A15AD">
        <w:rPr>
          <w:rFonts w:ascii="Times New Roman" w:hAnsi="Times New Roman" w:cs="Times New Roman"/>
          <w:noProof/>
          <w:lang w:eastAsia="ru-RU"/>
        </w:rPr>
        <w:drawing>
          <wp:inline distT="0" distB="0" distL="0" distR="0" wp14:anchorId="7765DF00" wp14:editId="1A28F20C">
            <wp:extent cx="6272499" cy="433628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cstate="print"/>
                    <a:srcRect l="9081" t="9723" r="25300" b="9625"/>
                    <a:stretch/>
                  </pic:blipFill>
                  <pic:spPr bwMode="auto">
                    <a:xfrm>
                      <a:off x="0" y="0"/>
                      <a:ext cx="6298370" cy="4354173"/>
                    </a:xfrm>
                    <a:prstGeom prst="rect">
                      <a:avLst/>
                    </a:prstGeom>
                    <a:ln>
                      <a:noFill/>
                    </a:ln>
                    <a:extLst>
                      <a:ext uri="{53640926-AAD7-44d8-BBD7-CCE9431645EC}">
                        <a14:shadowObscured xmlns:cx="http://schemas.microsoft.com/office/drawing/2014/chartex" xmlns:w16se="http://schemas.microsoft.com/office/word/2015/wordml/symex"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27A20832" w14:textId="5024A0BA" w:rsidR="00E15669" w:rsidRPr="0073530E" w:rsidRDefault="00E15669" w:rsidP="0073530E">
      <w:pPr>
        <w:spacing w:after="0"/>
        <w:ind w:left="0" w:firstLine="360"/>
        <w:jc w:val="center"/>
        <w:rPr>
          <w:rFonts w:ascii="Times New Roman" w:hAnsi="Times New Roman" w:cs="Times New Roman"/>
          <w:sz w:val="26"/>
          <w:szCs w:val="26"/>
        </w:rPr>
      </w:pPr>
      <w:r w:rsidRPr="0073530E">
        <w:rPr>
          <w:rFonts w:ascii="Times New Roman" w:hAnsi="Times New Roman" w:cs="Times New Roman"/>
          <w:sz w:val="26"/>
          <w:szCs w:val="26"/>
        </w:rPr>
        <w:t xml:space="preserve">Рис. </w:t>
      </w:r>
      <w:r w:rsidR="0073530E" w:rsidRPr="0073530E">
        <w:rPr>
          <w:rFonts w:ascii="Times New Roman" w:hAnsi="Times New Roman" w:cs="Times New Roman"/>
          <w:sz w:val="26"/>
          <w:szCs w:val="26"/>
        </w:rPr>
        <w:t>5</w:t>
      </w:r>
      <w:r w:rsidR="0073530E">
        <w:rPr>
          <w:rFonts w:ascii="Times New Roman" w:hAnsi="Times New Roman" w:cs="Times New Roman"/>
          <w:sz w:val="26"/>
          <w:szCs w:val="26"/>
        </w:rPr>
        <w:t xml:space="preserve">. </w:t>
      </w:r>
      <w:r w:rsidRPr="0073530E">
        <w:rPr>
          <w:rFonts w:ascii="Times New Roman" w:hAnsi="Times New Roman" w:cs="Times New Roman"/>
          <w:sz w:val="26"/>
          <w:szCs w:val="26"/>
        </w:rPr>
        <w:t>Процесс «</w:t>
      </w:r>
      <w:r w:rsidR="00726920" w:rsidRPr="0073530E">
        <w:rPr>
          <w:rFonts w:ascii="Times New Roman" w:eastAsia="Times New Roman" w:hAnsi="Times New Roman" w:cs="Times New Roman"/>
          <w:color w:val="000000" w:themeColor="text1"/>
          <w:sz w:val="26"/>
          <w:szCs w:val="26"/>
          <w:lang w:eastAsia="ru-RU"/>
        </w:rPr>
        <w:t>Проводить нагрузочное тестирование банковской платежной системы в соответствии с технологией</w:t>
      </w:r>
      <w:r w:rsidRPr="0073530E">
        <w:rPr>
          <w:rFonts w:ascii="Times New Roman" w:hAnsi="Times New Roman" w:cs="Times New Roman"/>
          <w:sz w:val="26"/>
          <w:szCs w:val="26"/>
        </w:rPr>
        <w:t xml:space="preserve">» </w:t>
      </w:r>
      <w:r w:rsidR="009A1290" w:rsidRPr="0073530E">
        <w:rPr>
          <w:rFonts w:ascii="Times New Roman" w:hAnsi="Times New Roman" w:cs="Times New Roman"/>
          <w:sz w:val="26"/>
          <w:szCs w:val="26"/>
          <w:lang w:val="en-US"/>
        </w:rPr>
        <w:t>AS</w:t>
      </w:r>
      <w:r w:rsidR="009A1290" w:rsidRPr="0073530E">
        <w:rPr>
          <w:rFonts w:ascii="Times New Roman" w:hAnsi="Times New Roman" w:cs="Times New Roman"/>
          <w:sz w:val="26"/>
          <w:szCs w:val="26"/>
        </w:rPr>
        <w:t>-</w:t>
      </w:r>
      <w:r w:rsidR="009A1290" w:rsidRPr="0073530E">
        <w:rPr>
          <w:rFonts w:ascii="Times New Roman" w:hAnsi="Times New Roman" w:cs="Times New Roman"/>
          <w:sz w:val="26"/>
          <w:szCs w:val="26"/>
          <w:lang w:val="en-US"/>
        </w:rPr>
        <w:t>IS</w:t>
      </w:r>
      <w:r w:rsidRPr="0073530E">
        <w:rPr>
          <w:rFonts w:ascii="Times New Roman" w:hAnsi="Times New Roman" w:cs="Times New Roman"/>
          <w:sz w:val="26"/>
          <w:szCs w:val="26"/>
        </w:rPr>
        <w:t xml:space="preserve"> (</w:t>
      </w:r>
      <w:r w:rsidR="009A1290" w:rsidRPr="0073530E">
        <w:rPr>
          <w:rFonts w:ascii="Times New Roman" w:hAnsi="Times New Roman" w:cs="Times New Roman"/>
          <w:sz w:val="26"/>
          <w:szCs w:val="26"/>
        </w:rPr>
        <w:t>1</w:t>
      </w:r>
      <w:r w:rsidRPr="0073530E">
        <w:rPr>
          <w:rFonts w:ascii="Times New Roman" w:hAnsi="Times New Roman" w:cs="Times New Roman"/>
          <w:sz w:val="26"/>
          <w:szCs w:val="26"/>
        </w:rPr>
        <w:t>-</w:t>
      </w:r>
      <w:r w:rsidR="009A1290" w:rsidRPr="0073530E">
        <w:rPr>
          <w:rFonts w:ascii="Times New Roman" w:hAnsi="Times New Roman" w:cs="Times New Roman"/>
          <w:sz w:val="26"/>
          <w:szCs w:val="26"/>
        </w:rPr>
        <w:t>ый</w:t>
      </w:r>
      <w:r w:rsidRPr="0073530E">
        <w:rPr>
          <w:rFonts w:ascii="Times New Roman" w:hAnsi="Times New Roman" w:cs="Times New Roman"/>
          <w:sz w:val="26"/>
          <w:szCs w:val="26"/>
        </w:rPr>
        <w:t xml:space="preserve"> уровень декомпозиции)</w:t>
      </w:r>
    </w:p>
    <w:p w14:paraId="0E21331E" w14:textId="77777777" w:rsidR="009A1290" w:rsidRPr="001A15AD" w:rsidRDefault="009A1290" w:rsidP="001A15AD">
      <w:pPr>
        <w:spacing w:after="0"/>
        <w:ind w:left="0" w:firstLine="708"/>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t>Опишем бизнес-процесс более детально:</w:t>
      </w:r>
    </w:p>
    <w:p w14:paraId="2AB2CE48" w14:textId="77777777" w:rsidR="009A1290" w:rsidRPr="001A15AD" w:rsidRDefault="002904F2" w:rsidP="001A15AD">
      <w:pPr>
        <w:pStyle w:val="aa"/>
        <w:numPr>
          <w:ilvl w:val="1"/>
          <w:numId w:val="1"/>
        </w:numPr>
        <w:spacing w:after="0"/>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t xml:space="preserve">Перед этапом планирования нагрузочного эксперимента </w:t>
      </w:r>
      <w:r w:rsidR="009A1290" w:rsidRPr="001A15AD">
        <w:rPr>
          <w:rFonts w:ascii="Times New Roman" w:eastAsia="Times New Roman" w:hAnsi="Times New Roman" w:cs="Times New Roman"/>
          <w:color w:val="000000" w:themeColor="text1"/>
          <w:sz w:val="28"/>
          <w:szCs w:val="28"/>
          <w:lang w:eastAsia="ru-RU"/>
        </w:rPr>
        <w:t xml:space="preserve">возникает необходимость проведения нагрузочных испытаний, следовательно, поступает заявка на </w:t>
      </w:r>
      <w:r w:rsidRPr="001A15AD">
        <w:rPr>
          <w:rFonts w:ascii="Times New Roman" w:eastAsia="Times New Roman" w:hAnsi="Times New Roman" w:cs="Times New Roman"/>
          <w:color w:val="000000" w:themeColor="text1"/>
          <w:sz w:val="28"/>
          <w:szCs w:val="28"/>
          <w:lang w:eastAsia="ru-RU"/>
        </w:rPr>
        <w:t>тестирование</w:t>
      </w:r>
      <w:r w:rsidR="009A1290" w:rsidRPr="001A15AD">
        <w:rPr>
          <w:rFonts w:ascii="Times New Roman" w:eastAsia="Times New Roman" w:hAnsi="Times New Roman" w:cs="Times New Roman"/>
          <w:color w:val="000000" w:themeColor="text1"/>
          <w:sz w:val="28"/>
          <w:szCs w:val="28"/>
          <w:lang w:eastAsia="ru-RU"/>
        </w:rPr>
        <w:t xml:space="preserve">, это связано со множеством факторов, которыми могут быть: проверка выполнения регламента обработки платежной информации в соответствии с положением Банка, проверка выполнения условий по показателям производительности платежной системы, проверка стабильности и работоспособности системы, после внесения модификаций; повторная проверка, после исправления ошибок, выявленных на предыдущих испытаниях. </w:t>
      </w:r>
      <w:r w:rsidR="00AB7326" w:rsidRPr="001A15AD">
        <w:rPr>
          <w:rFonts w:ascii="Times New Roman" w:eastAsia="Times New Roman" w:hAnsi="Times New Roman" w:cs="Times New Roman"/>
          <w:color w:val="000000" w:themeColor="text1"/>
          <w:sz w:val="28"/>
          <w:szCs w:val="28"/>
          <w:lang w:eastAsia="ru-RU"/>
        </w:rPr>
        <w:t>Элементом</w:t>
      </w:r>
      <w:r w:rsidR="00C55999" w:rsidRPr="001A15AD">
        <w:rPr>
          <w:rFonts w:ascii="Times New Roman" w:eastAsia="Times New Roman" w:hAnsi="Times New Roman" w:cs="Times New Roman"/>
          <w:color w:val="000000" w:themeColor="text1"/>
          <w:sz w:val="28"/>
          <w:szCs w:val="28"/>
          <w:lang w:eastAsia="ru-RU"/>
        </w:rPr>
        <w:t xml:space="preserve"> управления процесса п</w:t>
      </w:r>
      <w:r w:rsidRPr="001A15AD">
        <w:rPr>
          <w:rFonts w:ascii="Times New Roman" w:eastAsia="Times New Roman" w:hAnsi="Times New Roman" w:cs="Times New Roman"/>
          <w:color w:val="000000" w:themeColor="text1"/>
          <w:sz w:val="28"/>
          <w:szCs w:val="28"/>
          <w:lang w:eastAsia="ru-RU"/>
        </w:rPr>
        <w:t>ланировани</w:t>
      </w:r>
      <w:r w:rsidR="00C55999" w:rsidRPr="001A15AD">
        <w:rPr>
          <w:rFonts w:ascii="Times New Roman" w:eastAsia="Times New Roman" w:hAnsi="Times New Roman" w:cs="Times New Roman"/>
          <w:color w:val="000000" w:themeColor="text1"/>
          <w:sz w:val="28"/>
          <w:szCs w:val="28"/>
          <w:lang w:eastAsia="ru-RU"/>
        </w:rPr>
        <w:t>я</w:t>
      </w:r>
      <w:r w:rsidRPr="001A15AD">
        <w:rPr>
          <w:rFonts w:ascii="Times New Roman" w:eastAsia="Times New Roman" w:hAnsi="Times New Roman" w:cs="Times New Roman"/>
          <w:color w:val="000000" w:themeColor="text1"/>
          <w:sz w:val="28"/>
          <w:szCs w:val="28"/>
          <w:lang w:eastAsia="ru-RU"/>
        </w:rPr>
        <w:t xml:space="preserve"> </w:t>
      </w:r>
      <w:r w:rsidR="00C55999" w:rsidRPr="001A15AD">
        <w:rPr>
          <w:rFonts w:ascii="Times New Roman" w:eastAsia="Times New Roman" w:hAnsi="Times New Roman" w:cs="Times New Roman"/>
          <w:color w:val="000000" w:themeColor="text1"/>
          <w:sz w:val="28"/>
          <w:szCs w:val="28"/>
          <w:lang w:eastAsia="ru-RU"/>
        </w:rPr>
        <w:t xml:space="preserve">является регламент обработки платежной информации, механизмами являются </w:t>
      </w:r>
      <w:proofErr w:type="spellStart"/>
      <w:r w:rsidR="00C55999" w:rsidRPr="001A15AD">
        <w:rPr>
          <w:rFonts w:ascii="Times New Roman" w:eastAsia="Times New Roman" w:hAnsi="Times New Roman" w:cs="Times New Roman"/>
          <w:color w:val="000000" w:themeColor="text1"/>
          <w:sz w:val="28"/>
          <w:szCs w:val="28"/>
          <w:lang w:eastAsia="ru-RU"/>
        </w:rPr>
        <w:t>матамодели</w:t>
      </w:r>
      <w:proofErr w:type="spellEnd"/>
      <w:r w:rsidR="00C55999" w:rsidRPr="001A15AD">
        <w:rPr>
          <w:rFonts w:ascii="Times New Roman" w:eastAsia="Times New Roman" w:hAnsi="Times New Roman" w:cs="Times New Roman"/>
          <w:color w:val="000000" w:themeColor="text1"/>
          <w:sz w:val="28"/>
          <w:szCs w:val="28"/>
          <w:lang w:eastAsia="ru-RU"/>
        </w:rPr>
        <w:t xml:space="preserve"> нагрузочного тестирования и </w:t>
      </w:r>
      <w:r w:rsidR="00C55999" w:rsidRPr="001A15AD">
        <w:rPr>
          <w:rFonts w:ascii="Times New Roman" w:eastAsia="Times New Roman" w:hAnsi="Times New Roman" w:cs="Times New Roman"/>
          <w:color w:val="000000" w:themeColor="text1"/>
          <w:sz w:val="28"/>
          <w:szCs w:val="28"/>
          <w:lang w:eastAsia="ru-RU"/>
        </w:rPr>
        <w:lastRenderedPageBreak/>
        <w:t>персонал. Результатом планирования является разработанная прогр</w:t>
      </w:r>
      <w:r w:rsidR="00121B11" w:rsidRPr="001A15AD">
        <w:rPr>
          <w:rFonts w:ascii="Times New Roman" w:eastAsia="Times New Roman" w:hAnsi="Times New Roman" w:cs="Times New Roman"/>
          <w:color w:val="000000" w:themeColor="text1"/>
          <w:sz w:val="28"/>
          <w:szCs w:val="28"/>
          <w:lang w:eastAsia="ru-RU"/>
        </w:rPr>
        <w:t>амма и методика испытаний (ПМИ)</w:t>
      </w:r>
      <w:r w:rsidR="00AB7326" w:rsidRPr="001A15AD">
        <w:rPr>
          <w:rFonts w:ascii="Times New Roman" w:eastAsia="Times New Roman" w:hAnsi="Times New Roman" w:cs="Times New Roman"/>
          <w:color w:val="000000" w:themeColor="text1"/>
          <w:sz w:val="28"/>
          <w:szCs w:val="28"/>
          <w:lang w:eastAsia="ru-RU"/>
        </w:rPr>
        <w:t xml:space="preserve">, план эксперимента и тестовые данные. </w:t>
      </w:r>
    </w:p>
    <w:p w14:paraId="28A06577" w14:textId="77777777" w:rsidR="009A1290" w:rsidRPr="001A15AD" w:rsidRDefault="00AB7326" w:rsidP="001A15AD">
      <w:pPr>
        <w:pStyle w:val="aa"/>
        <w:numPr>
          <w:ilvl w:val="1"/>
          <w:numId w:val="1"/>
        </w:numPr>
        <w:spacing w:after="0"/>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t>Следующим этапом является проведение НТ банковской платежной системы</w:t>
      </w:r>
      <w:r w:rsidR="009A1290" w:rsidRPr="001A15AD">
        <w:rPr>
          <w:rFonts w:ascii="Times New Roman" w:eastAsia="Times New Roman" w:hAnsi="Times New Roman" w:cs="Times New Roman"/>
          <w:color w:val="000000" w:themeColor="text1"/>
          <w:sz w:val="28"/>
          <w:szCs w:val="28"/>
          <w:lang w:eastAsia="ru-RU"/>
        </w:rPr>
        <w:t>.</w:t>
      </w:r>
      <w:r w:rsidRPr="001A15AD">
        <w:rPr>
          <w:rFonts w:ascii="Times New Roman" w:eastAsia="Times New Roman" w:hAnsi="Times New Roman" w:cs="Times New Roman"/>
          <w:color w:val="000000" w:themeColor="text1"/>
          <w:sz w:val="28"/>
          <w:szCs w:val="28"/>
          <w:lang w:eastAsia="ru-RU"/>
        </w:rPr>
        <w:t xml:space="preserve"> Данный процесс реализуется на основе плана эксперимента, по плану на систему подаются тестовые данные, полученные на этапе планирования, после окончания подачи тестовых данных и полной их обработкой платежной системой банка, получаем собранные данные для анализа.</w:t>
      </w:r>
    </w:p>
    <w:p w14:paraId="2C6160BF" w14:textId="77777777" w:rsidR="009A1290" w:rsidRPr="001A15AD" w:rsidRDefault="00AB7326" w:rsidP="001A15AD">
      <w:pPr>
        <w:pStyle w:val="aa"/>
        <w:numPr>
          <w:ilvl w:val="1"/>
          <w:numId w:val="1"/>
        </w:numPr>
        <w:spacing w:after="0"/>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t>Последним этапом является анализ результатов и составление отчета. Элементом управления процесса является регламент обработки платежной информации, механизмами – метамодели НТ и персонал. Данный пр</w:t>
      </w:r>
      <w:r w:rsidR="001551C9" w:rsidRPr="001A15AD">
        <w:rPr>
          <w:rFonts w:ascii="Times New Roman" w:eastAsia="Times New Roman" w:hAnsi="Times New Roman" w:cs="Times New Roman"/>
          <w:color w:val="000000" w:themeColor="text1"/>
          <w:sz w:val="28"/>
          <w:szCs w:val="28"/>
          <w:lang w:eastAsia="ru-RU"/>
        </w:rPr>
        <w:t>оцесс реализуется на основе ПМИ и плана эксперимента по которым анализируются собранные данные с тестируемой системы и в результате составляется подробный отчет.</w:t>
      </w:r>
    </w:p>
    <w:p w14:paraId="7A1DFE05" w14:textId="5E3C006A" w:rsidR="00C63D8E" w:rsidRPr="001A15AD" w:rsidRDefault="00C63D8E" w:rsidP="001A15AD">
      <w:pPr>
        <w:spacing w:after="0"/>
        <w:ind w:left="0" w:firstLine="708"/>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t>Второй уровень декомпозиции процесса «</w:t>
      </w:r>
      <w:r w:rsidR="001551C9" w:rsidRPr="001A15AD">
        <w:rPr>
          <w:rFonts w:ascii="Times New Roman" w:eastAsia="Times New Roman" w:hAnsi="Times New Roman" w:cs="Times New Roman"/>
          <w:color w:val="000000" w:themeColor="text1"/>
          <w:sz w:val="28"/>
          <w:szCs w:val="28"/>
          <w:lang w:eastAsia="ru-RU"/>
        </w:rPr>
        <w:t>Планировать НТ банковской платежной системы</w:t>
      </w:r>
      <w:r w:rsidRPr="001A15AD">
        <w:rPr>
          <w:rFonts w:ascii="Times New Roman" w:eastAsia="Times New Roman" w:hAnsi="Times New Roman" w:cs="Times New Roman"/>
          <w:color w:val="000000" w:themeColor="text1"/>
          <w:sz w:val="28"/>
          <w:szCs w:val="28"/>
          <w:lang w:eastAsia="ru-RU"/>
        </w:rPr>
        <w:t xml:space="preserve">», представлен на диаграмме </w:t>
      </w:r>
      <w:r w:rsidR="001551C9" w:rsidRPr="001A15AD">
        <w:rPr>
          <w:rFonts w:ascii="Times New Roman" w:eastAsia="Times New Roman" w:hAnsi="Times New Roman" w:cs="Times New Roman"/>
          <w:color w:val="000000" w:themeColor="text1"/>
          <w:sz w:val="28"/>
          <w:szCs w:val="28"/>
          <w:lang w:val="en-US" w:eastAsia="ru-RU"/>
        </w:rPr>
        <w:t>AS</w:t>
      </w:r>
      <w:r w:rsidR="001551C9" w:rsidRPr="001A15AD">
        <w:rPr>
          <w:rFonts w:ascii="Times New Roman" w:eastAsia="Times New Roman" w:hAnsi="Times New Roman" w:cs="Times New Roman"/>
          <w:color w:val="000000" w:themeColor="text1"/>
          <w:sz w:val="28"/>
          <w:szCs w:val="28"/>
          <w:lang w:eastAsia="ru-RU"/>
        </w:rPr>
        <w:t>-</w:t>
      </w:r>
      <w:r w:rsidR="001551C9" w:rsidRPr="001A15AD">
        <w:rPr>
          <w:rFonts w:ascii="Times New Roman" w:eastAsia="Times New Roman" w:hAnsi="Times New Roman" w:cs="Times New Roman"/>
          <w:color w:val="000000" w:themeColor="text1"/>
          <w:sz w:val="28"/>
          <w:szCs w:val="28"/>
          <w:lang w:val="en-US" w:eastAsia="ru-RU"/>
        </w:rPr>
        <w:t>IS</w:t>
      </w:r>
      <w:r w:rsidRPr="001A15AD">
        <w:rPr>
          <w:rFonts w:ascii="Times New Roman" w:eastAsia="Times New Roman" w:hAnsi="Times New Roman" w:cs="Times New Roman"/>
          <w:color w:val="000000" w:themeColor="text1"/>
          <w:sz w:val="28"/>
          <w:szCs w:val="28"/>
          <w:lang w:eastAsia="ru-RU"/>
        </w:rPr>
        <w:t xml:space="preserve">, в нотации </w:t>
      </w:r>
      <w:r w:rsidR="001551C9" w:rsidRPr="001A15AD">
        <w:rPr>
          <w:rFonts w:ascii="Times New Roman" w:eastAsia="Times New Roman" w:hAnsi="Times New Roman" w:cs="Times New Roman"/>
          <w:color w:val="000000" w:themeColor="text1"/>
          <w:sz w:val="28"/>
          <w:szCs w:val="28"/>
          <w:lang w:val="en-US" w:eastAsia="ru-RU"/>
        </w:rPr>
        <w:t>IDEF</w:t>
      </w:r>
      <w:r w:rsidR="001551C9" w:rsidRPr="001A15AD">
        <w:rPr>
          <w:rFonts w:ascii="Times New Roman" w:eastAsia="Times New Roman" w:hAnsi="Times New Roman" w:cs="Times New Roman"/>
          <w:color w:val="000000" w:themeColor="text1"/>
          <w:sz w:val="28"/>
          <w:szCs w:val="28"/>
          <w:lang w:eastAsia="ru-RU"/>
        </w:rPr>
        <w:t>0</w:t>
      </w:r>
      <w:r w:rsidRPr="001A15AD">
        <w:rPr>
          <w:rFonts w:ascii="Times New Roman" w:eastAsia="Times New Roman" w:hAnsi="Times New Roman" w:cs="Times New Roman"/>
          <w:color w:val="000000" w:themeColor="text1"/>
          <w:sz w:val="28"/>
          <w:szCs w:val="28"/>
          <w:lang w:eastAsia="ru-RU"/>
        </w:rPr>
        <w:t xml:space="preserve"> (рис. </w:t>
      </w:r>
      <w:r w:rsidR="0073530E">
        <w:rPr>
          <w:rFonts w:ascii="Times New Roman" w:eastAsia="Times New Roman" w:hAnsi="Times New Roman" w:cs="Times New Roman"/>
          <w:color w:val="000000" w:themeColor="text1"/>
          <w:sz w:val="28"/>
          <w:szCs w:val="28"/>
          <w:lang w:eastAsia="ru-RU"/>
        </w:rPr>
        <w:t>6</w:t>
      </w:r>
      <w:r w:rsidRPr="001A15AD">
        <w:rPr>
          <w:rFonts w:ascii="Times New Roman" w:eastAsia="Times New Roman" w:hAnsi="Times New Roman" w:cs="Times New Roman"/>
          <w:color w:val="000000" w:themeColor="text1"/>
          <w:sz w:val="28"/>
          <w:szCs w:val="28"/>
          <w:lang w:eastAsia="ru-RU"/>
        </w:rPr>
        <w:t>).</w:t>
      </w:r>
    </w:p>
    <w:p w14:paraId="6BA6FDC6" w14:textId="77777777" w:rsidR="000968F7" w:rsidRPr="001A15AD" w:rsidRDefault="001551C9" w:rsidP="001A15AD">
      <w:pPr>
        <w:spacing w:after="0"/>
        <w:ind w:left="0"/>
        <w:rPr>
          <w:rFonts w:ascii="Times New Roman" w:eastAsia="Times New Roman" w:hAnsi="Times New Roman" w:cs="Times New Roman"/>
          <w:color w:val="000000" w:themeColor="text1"/>
          <w:sz w:val="28"/>
          <w:szCs w:val="28"/>
          <w:lang w:eastAsia="ru-RU"/>
        </w:rPr>
      </w:pPr>
      <w:r w:rsidRPr="001A15AD">
        <w:rPr>
          <w:rFonts w:ascii="Times New Roman" w:hAnsi="Times New Roman" w:cs="Times New Roman"/>
          <w:noProof/>
          <w:lang w:eastAsia="ru-RU"/>
        </w:rPr>
        <w:drawing>
          <wp:inline distT="0" distB="0" distL="0" distR="0" wp14:anchorId="2FDA7154" wp14:editId="1FD515F1">
            <wp:extent cx="6181344" cy="4297231"/>
            <wp:effectExtent l="0" t="0" r="0"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print"/>
                    <a:srcRect l="7894" t="13162" r="54359" b="12863"/>
                    <a:stretch/>
                  </pic:blipFill>
                  <pic:spPr bwMode="auto">
                    <a:xfrm>
                      <a:off x="0" y="0"/>
                      <a:ext cx="6231739" cy="4332266"/>
                    </a:xfrm>
                    <a:prstGeom prst="rect">
                      <a:avLst/>
                    </a:prstGeom>
                    <a:ln>
                      <a:noFill/>
                    </a:ln>
                    <a:extLst>
                      <a:ext uri="{53640926-AAD7-44d8-BBD7-CCE9431645EC}">
                        <a14:shadowObscured xmlns:cx="http://schemas.microsoft.com/office/drawing/2014/chartex" xmlns:w16se="http://schemas.microsoft.com/office/word/2015/wordml/symex"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00628DCB" w14:textId="6BA24B67" w:rsidR="000968F7" w:rsidRPr="0073530E" w:rsidRDefault="0073530E" w:rsidP="001A15AD">
      <w:pPr>
        <w:spacing w:after="0"/>
        <w:ind w:left="0"/>
        <w:jc w:val="center"/>
        <w:rPr>
          <w:rFonts w:ascii="Times New Roman" w:eastAsia="Times New Roman" w:hAnsi="Times New Roman" w:cs="Times New Roman"/>
          <w:color w:val="000000" w:themeColor="text1"/>
          <w:sz w:val="26"/>
          <w:szCs w:val="26"/>
          <w:lang w:eastAsia="ru-RU"/>
        </w:rPr>
      </w:pPr>
      <w:r>
        <w:rPr>
          <w:rFonts w:ascii="Times New Roman" w:eastAsia="Times New Roman" w:hAnsi="Times New Roman" w:cs="Times New Roman"/>
          <w:color w:val="000000" w:themeColor="text1"/>
          <w:sz w:val="26"/>
          <w:szCs w:val="26"/>
          <w:lang w:eastAsia="ru-RU"/>
        </w:rPr>
        <w:t xml:space="preserve">Рис. 6. </w:t>
      </w:r>
      <w:r w:rsidR="000968F7" w:rsidRPr="0073530E">
        <w:rPr>
          <w:rFonts w:ascii="Times New Roman" w:eastAsia="Times New Roman" w:hAnsi="Times New Roman" w:cs="Times New Roman"/>
          <w:color w:val="000000" w:themeColor="text1"/>
          <w:sz w:val="26"/>
          <w:szCs w:val="26"/>
          <w:lang w:eastAsia="ru-RU"/>
        </w:rPr>
        <w:t>Процесс «</w:t>
      </w:r>
      <w:r w:rsidR="009A5E01" w:rsidRPr="0073530E">
        <w:rPr>
          <w:rFonts w:ascii="Times New Roman" w:eastAsia="Times New Roman" w:hAnsi="Times New Roman" w:cs="Times New Roman"/>
          <w:color w:val="000000" w:themeColor="text1"/>
          <w:sz w:val="26"/>
          <w:szCs w:val="26"/>
          <w:lang w:eastAsia="ru-RU"/>
        </w:rPr>
        <w:t>Планировать НТ банковской платежной системы</w:t>
      </w:r>
      <w:r w:rsidR="000968F7" w:rsidRPr="0073530E">
        <w:rPr>
          <w:rFonts w:ascii="Times New Roman" w:eastAsia="Times New Roman" w:hAnsi="Times New Roman" w:cs="Times New Roman"/>
          <w:color w:val="000000" w:themeColor="text1"/>
          <w:sz w:val="26"/>
          <w:szCs w:val="26"/>
          <w:lang w:eastAsia="ru-RU"/>
        </w:rPr>
        <w:t xml:space="preserve">» </w:t>
      </w:r>
      <w:r w:rsidR="000968F7" w:rsidRPr="0073530E">
        <w:rPr>
          <w:rFonts w:ascii="Times New Roman" w:eastAsia="Times New Roman" w:hAnsi="Times New Roman" w:cs="Times New Roman"/>
          <w:color w:val="000000" w:themeColor="text1"/>
          <w:sz w:val="26"/>
          <w:szCs w:val="26"/>
          <w:lang w:val="en-US" w:eastAsia="ru-RU"/>
        </w:rPr>
        <w:t>AS</w:t>
      </w:r>
      <w:r w:rsidR="000968F7" w:rsidRPr="0073530E">
        <w:rPr>
          <w:rFonts w:ascii="Times New Roman" w:eastAsia="Times New Roman" w:hAnsi="Times New Roman" w:cs="Times New Roman"/>
          <w:color w:val="000000" w:themeColor="text1"/>
          <w:sz w:val="26"/>
          <w:szCs w:val="26"/>
          <w:lang w:eastAsia="ru-RU"/>
        </w:rPr>
        <w:t>-</w:t>
      </w:r>
      <w:r w:rsidR="000968F7" w:rsidRPr="0073530E">
        <w:rPr>
          <w:rFonts w:ascii="Times New Roman" w:eastAsia="Times New Roman" w:hAnsi="Times New Roman" w:cs="Times New Roman"/>
          <w:color w:val="000000" w:themeColor="text1"/>
          <w:sz w:val="26"/>
          <w:szCs w:val="26"/>
          <w:lang w:val="en-US" w:eastAsia="ru-RU"/>
        </w:rPr>
        <w:t>IS</w:t>
      </w:r>
      <w:r w:rsidR="000968F7" w:rsidRPr="0073530E">
        <w:rPr>
          <w:rFonts w:ascii="Times New Roman" w:eastAsia="Times New Roman" w:hAnsi="Times New Roman" w:cs="Times New Roman"/>
          <w:color w:val="000000" w:themeColor="text1"/>
          <w:sz w:val="26"/>
          <w:szCs w:val="26"/>
          <w:lang w:eastAsia="ru-RU"/>
        </w:rPr>
        <w:t xml:space="preserve"> (2-</w:t>
      </w:r>
      <w:r w:rsidR="00D9186B" w:rsidRPr="0073530E">
        <w:rPr>
          <w:rFonts w:ascii="Times New Roman" w:eastAsia="Times New Roman" w:hAnsi="Times New Roman" w:cs="Times New Roman"/>
          <w:color w:val="000000" w:themeColor="text1"/>
          <w:sz w:val="26"/>
          <w:szCs w:val="26"/>
          <w:lang w:eastAsia="ru-RU"/>
        </w:rPr>
        <w:t>о</w:t>
      </w:r>
      <w:r w:rsidR="000968F7" w:rsidRPr="0073530E">
        <w:rPr>
          <w:rFonts w:ascii="Times New Roman" w:eastAsia="Times New Roman" w:hAnsi="Times New Roman" w:cs="Times New Roman"/>
          <w:color w:val="000000" w:themeColor="text1"/>
          <w:sz w:val="26"/>
          <w:szCs w:val="26"/>
          <w:lang w:eastAsia="ru-RU"/>
        </w:rPr>
        <w:t>й уровень декомпозиции)</w:t>
      </w:r>
    </w:p>
    <w:p w14:paraId="5FE657C5" w14:textId="77777777" w:rsidR="000968F7" w:rsidRPr="001A15AD" w:rsidRDefault="000968F7" w:rsidP="001A15AD">
      <w:pPr>
        <w:spacing w:after="0"/>
        <w:ind w:firstLine="538"/>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lastRenderedPageBreak/>
        <w:t>Опишем данный процесс более детально:</w:t>
      </w:r>
    </w:p>
    <w:p w14:paraId="22C21529" w14:textId="77777777" w:rsidR="000968F7" w:rsidRPr="001A15AD" w:rsidRDefault="000968F7" w:rsidP="001A15AD">
      <w:pPr>
        <w:pStyle w:val="aa"/>
        <w:numPr>
          <w:ilvl w:val="0"/>
          <w:numId w:val="33"/>
        </w:numPr>
        <w:spacing w:after="0"/>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t xml:space="preserve">Сначала поступает заявка на </w:t>
      </w:r>
      <w:r w:rsidR="00CE28B5" w:rsidRPr="001A15AD">
        <w:rPr>
          <w:rFonts w:ascii="Times New Roman" w:eastAsia="Times New Roman" w:hAnsi="Times New Roman" w:cs="Times New Roman"/>
          <w:color w:val="000000" w:themeColor="text1"/>
          <w:sz w:val="28"/>
          <w:szCs w:val="28"/>
          <w:lang w:eastAsia="ru-RU"/>
        </w:rPr>
        <w:t>тестирование</w:t>
      </w:r>
      <w:r w:rsidRPr="001A15AD">
        <w:rPr>
          <w:rFonts w:ascii="Times New Roman" w:eastAsia="Times New Roman" w:hAnsi="Times New Roman" w:cs="Times New Roman"/>
          <w:color w:val="000000" w:themeColor="text1"/>
          <w:sz w:val="28"/>
          <w:szCs w:val="28"/>
          <w:lang w:eastAsia="ru-RU"/>
        </w:rPr>
        <w:t xml:space="preserve">, после чего </w:t>
      </w:r>
      <w:r w:rsidR="00CE28B5" w:rsidRPr="001A15AD">
        <w:rPr>
          <w:rFonts w:ascii="Times New Roman" w:eastAsia="Times New Roman" w:hAnsi="Times New Roman" w:cs="Times New Roman"/>
          <w:color w:val="000000" w:themeColor="text1"/>
          <w:sz w:val="28"/>
          <w:szCs w:val="28"/>
          <w:lang w:eastAsia="ru-RU"/>
        </w:rPr>
        <w:t>определяются цели НТ</w:t>
      </w:r>
      <w:r w:rsidRPr="001A15AD">
        <w:rPr>
          <w:rFonts w:ascii="Times New Roman" w:eastAsia="Times New Roman" w:hAnsi="Times New Roman" w:cs="Times New Roman"/>
          <w:color w:val="000000" w:themeColor="text1"/>
          <w:sz w:val="28"/>
          <w:szCs w:val="28"/>
          <w:lang w:eastAsia="ru-RU"/>
        </w:rPr>
        <w:t xml:space="preserve">, </w:t>
      </w:r>
      <w:r w:rsidR="00CE28B5" w:rsidRPr="001A15AD">
        <w:rPr>
          <w:rFonts w:ascii="Times New Roman" w:eastAsia="Times New Roman" w:hAnsi="Times New Roman" w:cs="Times New Roman"/>
          <w:color w:val="000000" w:themeColor="text1"/>
          <w:sz w:val="28"/>
          <w:szCs w:val="28"/>
          <w:lang w:eastAsia="ru-RU"/>
        </w:rPr>
        <w:t xml:space="preserve">что и является результатом </w:t>
      </w:r>
      <w:r w:rsidR="008130F9" w:rsidRPr="001A15AD">
        <w:rPr>
          <w:rFonts w:ascii="Times New Roman" w:eastAsia="Times New Roman" w:hAnsi="Times New Roman" w:cs="Times New Roman"/>
          <w:color w:val="000000" w:themeColor="text1"/>
          <w:sz w:val="28"/>
          <w:szCs w:val="28"/>
          <w:lang w:eastAsia="ru-RU"/>
        </w:rPr>
        <w:t>процесса</w:t>
      </w:r>
      <w:r w:rsidR="00CE28B5" w:rsidRPr="001A15AD">
        <w:rPr>
          <w:rFonts w:ascii="Times New Roman" w:eastAsia="Times New Roman" w:hAnsi="Times New Roman" w:cs="Times New Roman"/>
          <w:color w:val="000000" w:themeColor="text1"/>
          <w:sz w:val="28"/>
          <w:szCs w:val="28"/>
          <w:lang w:eastAsia="ru-RU"/>
        </w:rPr>
        <w:t xml:space="preserve"> «Определять цели НТ банковской платежной системы»</w:t>
      </w:r>
      <w:r w:rsidRPr="001A15AD">
        <w:rPr>
          <w:rFonts w:ascii="Times New Roman" w:eastAsia="Times New Roman" w:hAnsi="Times New Roman" w:cs="Times New Roman"/>
          <w:color w:val="000000" w:themeColor="text1"/>
          <w:sz w:val="28"/>
          <w:szCs w:val="28"/>
          <w:lang w:eastAsia="ru-RU"/>
        </w:rPr>
        <w:t>.</w:t>
      </w:r>
    </w:p>
    <w:p w14:paraId="0AB279AC" w14:textId="77777777" w:rsidR="00C63D8E" w:rsidRPr="001A15AD" w:rsidRDefault="00B3386A" w:rsidP="001A15AD">
      <w:pPr>
        <w:pStyle w:val="aa"/>
        <w:numPr>
          <w:ilvl w:val="0"/>
          <w:numId w:val="33"/>
        </w:numPr>
        <w:spacing w:after="0"/>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t>Следующим этапом является разработка ПМИ</w:t>
      </w:r>
      <w:r w:rsidR="00C63D8E" w:rsidRPr="001A15AD">
        <w:rPr>
          <w:rFonts w:ascii="Times New Roman" w:eastAsia="Times New Roman" w:hAnsi="Times New Roman" w:cs="Times New Roman"/>
          <w:color w:val="000000" w:themeColor="text1"/>
          <w:sz w:val="28"/>
          <w:szCs w:val="28"/>
          <w:lang w:eastAsia="ru-RU"/>
        </w:rPr>
        <w:t>.</w:t>
      </w:r>
      <w:r w:rsidRPr="001A15AD">
        <w:rPr>
          <w:rFonts w:ascii="Times New Roman" w:eastAsia="Times New Roman" w:hAnsi="Times New Roman" w:cs="Times New Roman"/>
          <w:color w:val="000000" w:themeColor="text1"/>
          <w:sz w:val="28"/>
          <w:szCs w:val="28"/>
          <w:lang w:eastAsia="ru-RU"/>
        </w:rPr>
        <w:t xml:space="preserve"> Данный процесс реализуется на основе целей НТ. Элементом управления процесса является регламент обработки платежной информации, механизмами являются </w:t>
      </w:r>
      <w:proofErr w:type="spellStart"/>
      <w:r w:rsidRPr="001A15AD">
        <w:rPr>
          <w:rFonts w:ascii="Times New Roman" w:eastAsia="Times New Roman" w:hAnsi="Times New Roman" w:cs="Times New Roman"/>
          <w:color w:val="000000" w:themeColor="text1"/>
          <w:sz w:val="28"/>
          <w:szCs w:val="28"/>
          <w:lang w:eastAsia="ru-RU"/>
        </w:rPr>
        <w:t>матамодели</w:t>
      </w:r>
      <w:proofErr w:type="spellEnd"/>
      <w:r w:rsidRPr="001A15AD">
        <w:rPr>
          <w:rFonts w:ascii="Times New Roman" w:eastAsia="Times New Roman" w:hAnsi="Times New Roman" w:cs="Times New Roman"/>
          <w:color w:val="000000" w:themeColor="text1"/>
          <w:sz w:val="28"/>
          <w:szCs w:val="28"/>
          <w:lang w:eastAsia="ru-RU"/>
        </w:rPr>
        <w:t xml:space="preserve"> нагрузочного тестирования и персонал. Результатом является разработанная программа и методика испытаний банковской платежной системы.</w:t>
      </w:r>
    </w:p>
    <w:p w14:paraId="7BF282AA" w14:textId="77777777" w:rsidR="00C63D8E" w:rsidRPr="001A15AD" w:rsidRDefault="00B3386A" w:rsidP="001A15AD">
      <w:pPr>
        <w:pStyle w:val="aa"/>
        <w:numPr>
          <w:ilvl w:val="0"/>
          <w:numId w:val="33"/>
        </w:numPr>
        <w:spacing w:after="0"/>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t>На основе программы и методики испытаний разрабатывается план эксперимента</w:t>
      </w:r>
      <w:r w:rsidR="00C63D8E" w:rsidRPr="001A15AD">
        <w:rPr>
          <w:rFonts w:ascii="Times New Roman" w:eastAsia="Times New Roman" w:hAnsi="Times New Roman" w:cs="Times New Roman"/>
          <w:color w:val="000000" w:themeColor="text1"/>
          <w:sz w:val="28"/>
          <w:szCs w:val="28"/>
          <w:lang w:eastAsia="ru-RU"/>
        </w:rPr>
        <w:t>.</w:t>
      </w:r>
      <w:r w:rsidRPr="001A15AD">
        <w:rPr>
          <w:rFonts w:ascii="Times New Roman" w:eastAsia="Times New Roman" w:hAnsi="Times New Roman" w:cs="Times New Roman"/>
          <w:color w:val="000000" w:themeColor="text1"/>
          <w:sz w:val="28"/>
          <w:szCs w:val="28"/>
          <w:lang w:eastAsia="ru-RU"/>
        </w:rPr>
        <w:t xml:space="preserve"> Элементом управления процесса является регламент обработки платежной информации, механизмом – персонал. Результатом является разработанный план эксперимента банковской платежной системы.</w:t>
      </w:r>
    </w:p>
    <w:p w14:paraId="218BA307" w14:textId="77777777" w:rsidR="00C63D8E" w:rsidRPr="001A15AD" w:rsidRDefault="00B3386A" w:rsidP="001A15AD">
      <w:pPr>
        <w:pStyle w:val="aa"/>
        <w:numPr>
          <w:ilvl w:val="0"/>
          <w:numId w:val="33"/>
        </w:numPr>
        <w:spacing w:after="0"/>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t>На основе ПМИ и плана эксперимента разрабатывается диаграмма нагрузки. Элементом управления процесса является регламент обработки платежной информации, механизм</w:t>
      </w:r>
      <w:r w:rsidR="008130F9" w:rsidRPr="001A15AD">
        <w:rPr>
          <w:rFonts w:ascii="Times New Roman" w:eastAsia="Times New Roman" w:hAnsi="Times New Roman" w:cs="Times New Roman"/>
          <w:color w:val="000000" w:themeColor="text1"/>
          <w:sz w:val="28"/>
          <w:szCs w:val="28"/>
          <w:lang w:eastAsia="ru-RU"/>
        </w:rPr>
        <w:t>ами</w:t>
      </w:r>
      <w:r w:rsidRPr="001A15AD">
        <w:rPr>
          <w:rFonts w:ascii="Times New Roman" w:eastAsia="Times New Roman" w:hAnsi="Times New Roman" w:cs="Times New Roman"/>
          <w:color w:val="000000" w:themeColor="text1"/>
          <w:sz w:val="28"/>
          <w:szCs w:val="28"/>
          <w:lang w:eastAsia="ru-RU"/>
        </w:rPr>
        <w:t xml:space="preserve"> – </w:t>
      </w:r>
      <w:r w:rsidR="008130F9" w:rsidRPr="001A15AD">
        <w:rPr>
          <w:rFonts w:ascii="Times New Roman" w:eastAsia="Times New Roman" w:hAnsi="Times New Roman" w:cs="Times New Roman"/>
          <w:color w:val="000000" w:themeColor="text1"/>
          <w:sz w:val="28"/>
          <w:szCs w:val="28"/>
          <w:lang w:eastAsia="ru-RU"/>
        </w:rPr>
        <w:t xml:space="preserve">метамодель нагрузки и </w:t>
      </w:r>
      <w:r w:rsidRPr="001A15AD">
        <w:rPr>
          <w:rFonts w:ascii="Times New Roman" w:eastAsia="Times New Roman" w:hAnsi="Times New Roman" w:cs="Times New Roman"/>
          <w:color w:val="000000" w:themeColor="text1"/>
          <w:sz w:val="28"/>
          <w:szCs w:val="28"/>
          <w:lang w:eastAsia="ru-RU"/>
        </w:rPr>
        <w:t>персонал. Результатом является разработанн</w:t>
      </w:r>
      <w:r w:rsidR="008130F9" w:rsidRPr="001A15AD">
        <w:rPr>
          <w:rFonts w:ascii="Times New Roman" w:eastAsia="Times New Roman" w:hAnsi="Times New Roman" w:cs="Times New Roman"/>
          <w:color w:val="000000" w:themeColor="text1"/>
          <w:sz w:val="28"/>
          <w:szCs w:val="28"/>
          <w:lang w:eastAsia="ru-RU"/>
        </w:rPr>
        <w:t>ая</w:t>
      </w:r>
      <w:r w:rsidRPr="001A15AD">
        <w:rPr>
          <w:rFonts w:ascii="Times New Roman" w:eastAsia="Times New Roman" w:hAnsi="Times New Roman" w:cs="Times New Roman"/>
          <w:color w:val="000000" w:themeColor="text1"/>
          <w:sz w:val="28"/>
          <w:szCs w:val="28"/>
          <w:lang w:eastAsia="ru-RU"/>
        </w:rPr>
        <w:t xml:space="preserve"> </w:t>
      </w:r>
      <w:r w:rsidR="008130F9" w:rsidRPr="001A15AD">
        <w:rPr>
          <w:rFonts w:ascii="Times New Roman" w:eastAsia="Times New Roman" w:hAnsi="Times New Roman" w:cs="Times New Roman"/>
          <w:color w:val="000000" w:themeColor="text1"/>
          <w:sz w:val="28"/>
          <w:szCs w:val="28"/>
          <w:lang w:eastAsia="ru-RU"/>
        </w:rPr>
        <w:t>диаграмма нагрузки</w:t>
      </w:r>
      <w:r w:rsidRPr="001A15AD">
        <w:rPr>
          <w:rFonts w:ascii="Times New Roman" w:eastAsia="Times New Roman" w:hAnsi="Times New Roman" w:cs="Times New Roman"/>
          <w:color w:val="000000" w:themeColor="text1"/>
          <w:sz w:val="28"/>
          <w:szCs w:val="28"/>
          <w:lang w:eastAsia="ru-RU"/>
        </w:rPr>
        <w:t xml:space="preserve"> банковской платежной системы.</w:t>
      </w:r>
    </w:p>
    <w:p w14:paraId="04FA1358" w14:textId="77777777" w:rsidR="008130F9" w:rsidRPr="001A15AD" w:rsidRDefault="008130F9" w:rsidP="001A15AD">
      <w:pPr>
        <w:pStyle w:val="aa"/>
        <w:numPr>
          <w:ilvl w:val="0"/>
          <w:numId w:val="33"/>
        </w:numPr>
        <w:spacing w:after="0"/>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t>На основе диаграммы нагрузки генерируются тестовые данные. Элементом управления процесса является регламент обработки платежной информации, механизмами – метамодель нагрузки и персонал. Результатом является сгенерированные тестовые данные.</w:t>
      </w:r>
    </w:p>
    <w:p w14:paraId="03298B79" w14:textId="732F78FE" w:rsidR="00C14320" w:rsidRPr="001A15AD" w:rsidRDefault="00C14320" w:rsidP="001A15AD">
      <w:pPr>
        <w:spacing w:after="0"/>
        <w:ind w:left="0" w:firstLine="708"/>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t xml:space="preserve">Второй уровень декомпозиции процесса «Планировать НТ банковской платежной системы», представлен на диаграмме </w:t>
      </w:r>
      <w:r w:rsidRPr="001A15AD">
        <w:rPr>
          <w:rFonts w:ascii="Times New Roman" w:eastAsia="Times New Roman" w:hAnsi="Times New Roman" w:cs="Times New Roman"/>
          <w:color w:val="000000" w:themeColor="text1"/>
          <w:sz w:val="28"/>
          <w:szCs w:val="28"/>
          <w:lang w:val="en-US" w:eastAsia="ru-RU"/>
        </w:rPr>
        <w:t>AS</w:t>
      </w:r>
      <w:r w:rsidRPr="001A15AD">
        <w:rPr>
          <w:rFonts w:ascii="Times New Roman" w:eastAsia="Times New Roman" w:hAnsi="Times New Roman" w:cs="Times New Roman"/>
          <w:color w:val="000000" w:themeColor="text1"/>
          <w:sz w:val="28"/>
          <w:szCs w:val="28"/>
          <w:lang w:eastAsia="ru-RU"/>
        </w:rPr>
        <w:t>-</w:t>
      </w:r>
      <w:r w:rsidRPr="001A15AD">
        <w:rPr>
          <w:rFonts w:ascii="Times New Roman" w:eastAsia="Times New Roman" w:hAnsi="Times New Roman" w:cs="Times New Roman"/>
          <w:color w:val="000000" w:themeColor="text1"/>
          <w:sz w:val="28"/>
          <w:szCs w:val="28"/>
          <w:lang w:val="en-US" w:eastAsia="ru-RU"/>
        </w:rPr>
        <w:t>IS</w:t>
      </w:r>
      <w:r w:rsidRPr="001A15AD">
        <w:rPr>
          <w:rFonts w:ascii="Times New Roman" w:eastAsia="Times New Roman" w:hAnsi="Times New Roman" w:cs="Times New Roman"/>
          <w:color w:val="000000" w:themeColor="text1"/>
          <w:sz w:val="28"/>
          <w:szCs w:val="28"/>
          <w:lang w:eastAsia="ru-RU"/>
        </w:rPr>
        <w:t xml:space="preserve">, в нотации </w:t>
      </w:r>
      <w:r w:rsidRPr="001A15AD">
        <w:rPr>
          <w:rFonts w:ascii="Times New Roman" w:eastAsia="Times New Roman" w:hAnsi="Times New Roman" w:cs="Times New Roman"/>
          <w:color w:val="000000" w:themeColor="text1"/>
          <w:sz w:val="28"/>
          <w:szCs w:val="28"/>
          <w:lang w:val="en-US" w:eastAsia="ru-RU"/>
        </w:rPr>
        <w:t>IDEF</w:t>
      </w:r>
      <w:r w:rsidRPr="001A15AD">
        <w:rPr>
          <w:rFonts w:ascii="Times New Roman" w:eastAsia="Times New Roman" w:hAnsi="Times New Roman" w:cs="Times New Roman"/>
          <w:color w:val="000000" w:themeColor="text1"/>
          <w:sz w:val="28"/>
          <w:szCs w:val="28"/>
          <w:lang w:eastAsia="ru-RU"/>
        </w:rPr>
        <w:t xml:space="preserve">0 (рис. </w:t>
      </w:r>
      <w:r w:rsidR="0073530E">
        <w:rPr>
          <w:rFonts w:ascii="Times New Roman" w:eastAsia="Times New Roman" w:hAnsi="Times New Roman" w:cs="Times New Roman"/>
          <w:color w:val="000000" w:themeColor="text1"/>
          <w:sz w:val="28"/>
          <w:szCs w:val="28"/>
          <w:lang w:eastAsia="ru-RU"/>
        </w:rPr>
        <w:t>7</w:t>
      </w:r>
      <w:r w:rsidRPr="001A15AD">
        <w:rPr>
          <w:rFonts w:ascii="Times New Roman" w:eastAsia="Times New Roman" w:hAnsi="Times New Roman" w:cs="Times New Roman"/>
          <w:color w:val="000000" w:themeColor="text1"/>
          <w:sz w:val="28"/>
          <w:szCs w:val="28"/>
          <w:lang w:eastAsia="ru-RU"/>
        </w:rPr>
        <w:t>).</w:t>
      </w:r>
    </w:p>
    <w:p w14:paraId="6BD86357" w14:textId="77777777" w:rsidR="00C14320" w:rsidRPr="001A15AD" w:rsidRDefault="00C14320" w:rsidP="001A15AD">
      <w:pPr>
        <w:spacing w:after="0"/>
        <w:jc w:val="both"/>
        <w:rPr>
          <w:rFonts w:ascii="Times New Roman" w:eastAsia="Times New Roman" w:hAnsi="Times New Roman" w:cs="Times New Roman"/>
          <w:color w:val="000000" w:themeColor="text1"/>
          <w:sz w:val="28"/>
          <w:szCs w:val="28"/>
          <w:lang w:eastAsia="ru-RU"/>
        </w:rPr>
      </w:pPr>
      <w:r w:rsidRPr="001A15AD">
        <w:rPr>
          <w:rFonts w:ascii="Times New Roman" w:hAnsi="Times New Roman" w:cs="Times New Roman"/>
          <w:noProof/>
          <w:lang w:eastAsia="ru-RU"/>
        </w:rPr>
        <w:lastRenderedPageBreak/>
        <w:drawing>
          <wp:inline distT="0" distB="0" distL="0" distR="0" wp14:anchorId="60A000F6" wp14:editId="7551D10E">
            <wp:extent cx="6235089" cy="436308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cstate="print"/>
                    <a:srcRect l="7936" t="13164" r="54291" b="12325"/>
                    <a:stretch/>
                  </pic:blipFill>
                  <pic:spPr bwMode="auto">
                    <a:xfrm>
                      <a:off x="0" y="0"/>
                      <a:ext cx="6244952" cy="4369987"/>
                    </a:xfrm>
                    <a:prstGeom prst="rect">
                      <a:avLst/>
                    </a:prstGeom>
                    <a:ln>
                      <a:noFill/>
                    </a:ln>
                    <a:extLst>
                      <a:ext uri="{53640926-AAD7-44d8-BBD7-CCE9431645EC}">
                        <a14:shadowObscured xmlns:cx="http://schemas.microsoft.com/office/drawing/2014/chartex" xmlns:w16se="http://schemas.microsoft.com/office/word/2015/wordml/symex"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6767FE43" w14:textId="59488CEE" w:rsidR="000E6381" w:rsidRPr="0073530E" w:rsidRDefault="000E6381" w:rsidP="001A15AD">
      <w:pPr>
        <w:spacing w:after="0"/>
        <w:ind w:left="0"/>
        <w:jc w:val="center"/>
        <w:rPr>
          <w:rFonts w:ascii="Times New Roman" w:eastAsia="Times New Roman" w:hAnsi="Times New Roman" w:cs="Times New Roman"/>
          <w:color w:val="000000" w:themeColor="text1"/>
          <w:sz w:val="26"/>
          <w:szCs w:val="26"/>
          <w:lang w:eastAsia="ru-RU"/>
        </w:rPr>
      </w:pPr>
      <w:r w:rsidRPr="0073530E">
        <w:rPr>
          <w:rFonts w:ascii="Times New Roman" w:eastAsia="Times New Roman" w:hAnsi="Times New Roman" w:cs="Times New Roman"/>
          <w:color w:val="000000" w:themeColor="text1"/>
          <w:sz w:val="26"/>
          <w:szCs w:val="26"/>
          <w:lang w:eastAsia="ru-RU"/>
        </w:rPr>
        <w:t xml:space="preserve">Рис. </w:t>
      </w:r>
      <w:r w:rsidR="0073530E" w:rsidRPr="0073530E">
        <w:rPr>
          <w:rFonts w:ascii="Times New Roman" w:eastAsia="Times New Roman" w:hAnsi="Times New Roman" w:cs="Times New Roman"/>
          <w:color w:val="000000" w:themeColor="text1"/>
          <w:sz w:val="26"/>
          <w:szCs w:val="26"/>
          <w:lang w:eastAsia="ru-RU"/>
        </w:rPr>
        <w:t xml:space="preserve">7. </w:t>
      </w:r>
      <w:r w:rsidRPr="0073530E">
        <w:rPr>
          <w:rFonts w:ascii="Times New Roman" w:eastAsia="Times New Roman" w:hAnsi="Times New Roman" w:cs="Times New Roman"/>
          <w:color w:val="000000" w:themeColor="text1"/>
          <w:sz w:val="26"/>
          <w:szCs w:val="26"/>
          <w:lang w:eastAsia="ru-RU"/>
        </w:rPr>
        <w:t>Процесс «</w:t>
      </w:r>
      <w:r w:rsidR="009A5E01" w:rsidRPr="0073530E">
        <w:rPr>
          <w:rFonts w:ascii="Times New Roman" w:eastAsia="Times New Roman" w:hAnsi="Times New Roman" w:cs="Times New Roman"/>
          <w:color w:val="000000" w:themeColor="text1"/>
          <w:sz w:val="26"/>
          <w:szCs w:val="26"/>
          <w:lang w:eastAsia="ru-RU"/>
        </w:rPr>
        <w:t>Проводить НТ банковской платежной системы</w:t>
      </w:r>
      <w:r w:rsidRPr="0073530E">
        <w:rPr>
          <w:rFonts w:ascii="Times New Roman" w:eastAsia="Times New Roman" w:hAnsi="Times New Roman" w:cs="Times New Roman"/>
          <w:color w:val="000000" w:themeColor="text1"/>
          <w:sz w:val="26"/>
          <w:szCs w:val="26"/>
          <w:lang w:eastAsia="ru-RU"/>
        </w:rPr>
        <w:t xml:space="preserve">» </w:t>
      </w:r>
      <w:r w:rsidRPr="0073530E">
        <w:rPr>
          <w:rFonts w:ascii="Times New Roman" w:eastAsia="Times New Roman" w:hAnsi="Times New Roman" w:cs="Times New Roman"/>
          <w:color w:val="000000" w:themeColor="text1"/>
          <w:sz w:val="26"/>
          <w:szCs w:val="26"/>
          <w:lang w:val="en-US" w:eastAsia="ru-RU"/>
        </w:rPr>
        <w:t>AS</w:t>
      </w:r>
      <w:r w:rsidRPr="0073530E">
        <w:rPr>
          <w:rFonts w:ascii="Times New Roman" w:eastAsia="Times New Roman" w:hAnsi="Times New Roman" w:cs="Times New Roman"/>
          <w:color w:val="000000" w:themeColor="text1"/>
          <w:sz w:val="26"/>
          <w:szCs w:val="26"/>
          <w:lang w:eastAsia="ru-RU"/>
        </w:rPr>
        <w:t>-</w:t>
      </w:r>
      <w:r w:rsidRPr="0073530E">
        <w:rPr>
          <w:rFonts w:ascii="Times New Roman" w:eastAsia="Times New Roman" w:hAnsi="Times New Roman" w:cs="Times New Roman"/>
          <w:color w:val="000000" w:themeColor="text1"/>
          <w:sz w:val="26"/>
          <w:szCs w:val="26"/>
          <w:lang w:val="en-US" w:eastAsia="ru-RU"/>
        </w:rPr>
        <w:t>IS</w:t>
      </w:r>
      <w:r w:rsidRPr="0073530E">
        <w:rPr>
          <w:rFonts w:ascii="Times New Roman" w:eastAsia="Times New Roman" w:hAnsi="Times New Roman" w:cs="Times New Roman"/>
          <w:color w:val="000000" w:themeColor="text1"/>
          <w:sz w:val="26"/>
          <w:szCs w:val="26"/>
          <w:lang w:eastAsia="ru-RU"/>
        </w:rPr>
        <w:t xml:space="preserve"> (2-</w:t>
      </w:r>
      <w:r w:rsidR="00D9186B" w:rsidRPr="0073530E">
        <w:rPr>
          <w:rFonts w:ascii="Times New Roman" w:eastAsia="Times New Roman" w:hAnsi="Times New Roman" w:cs="Times New Roman"/>
          <w:color w:val="000000" w:themeColor="text1"/>
          <w:sz w:val="26"/>
          <w:szCs w:val="26"/>
          <w:lang w:eastAsia="ru-RU"/>
        </w:rPr>
        <w:t>о</w:t>
      </w:r>
      <w:r w:rsidRPr="0073530E">
        <w:rPr>
          <w:rFonts w:ascii="Times New Roman" w:eastAsia="Times New Roman" w:hAnsi="Times New Roman" w:cs="Times New Roman"/>
          <w:color w:val="000000" w:themeColor="text1"/>
          <w:sz w:val="26"/>
          <w:szCs w:val="26"/>
          <w:lang w:eastAsia="ru-RU"/>
        </w:rPr>
        <w:t>й уровень декомпозиции)</w:t>
      </w:r>
    </w:p>
    <w:p w14:paraId="1B923246" w14:textId="77777777" w:rsidR="000E6381" w:rsidRPr="001A15AD" w:rsidRDefault="000E6381" w:rsidP="001A15AD">
      <w:pPr>
        <w:spacing w:after="0"/>
        <w:ind w:firstLine="538"/>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t>Опишем данный процесс более детально:</w:t>
      </w:r>
    </w:p>
    <w:p w14:paraId="529F6A6A" w14:textId="77777777" w:rsidR="000E6381" w:rsidRPr="001A15AD" w:rsidRDefault="000E6381" w:rsidP="001A15AD">
      <w:pPr>
        <w:pStyle w:val="aa"/>
        <w:numPr>
          <w:ilvl w:val="0"/>
          <w:numId w:val="45"/>
        </w:numPr>
        <w:spacing w:after="0"/>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t xml:space="preserve">Процесс проведения НТ банковской платежной системы начинается с подготовки испытательного стенда, которая происходит на основе плана эксперимента. Результатом является </w:t>
      </w:r>
      <w:r w:rsidR="002C50D0" w:rsidRPr="001A15AD">
        <w:rPr>
          <w:rFonts w:ascii="Times New Roman" w:eastAsia="Times New Roman" w:hAnsi="Times New Roman" w:cs="Times New Roman"/>
          <w:color w:val="000000" w:themeColor="text1"/>
          <w:sz w:val="28"/>
          <w:szCs w:val="28"/>
          <w:lang w:eastAsia="ru-RU"/>
        </w:rPr>
        <w:t>руководство по настройке стенда, для разных банковских платежных систем оно будет меняться. Механизмом процесса является персонал.</w:t>
      </w:r>
    </w:p>
    <w:p w14:paraId="48C24D2F" w14:textId="77777777" w:rsidR="000E6381" w:rsidRPr="001A15AD" w:rsidRDefault="002C50D0" w:rsidP="001A15AD">
      <w:pPr>
        <w:pStyle w:val="aa"/>
        <w:numPr>
          <w:ilvl w:val="0"/>
          <w:numId w:val="45"/>
        </w:numPr>
        <w:spacing w:after="0"/>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t>Далее устанавливается и настраивается ПО системы фиксации значений измеряемых величин в точках сбора информации. Настройка производится на основании руководства по настройке стенда. Результатом является протокол выполненных работ. Механизмом процесса является персонал.</w:t>
      </w:r>
    </w:p>
    <w:p w14:paraId="6117D465" w14:textId="77777777" w:rsidR="002C50D0" w:rsidRPr="001A15AD" w:rsidRDefault="002C50D0" w:rsidP="001A15AD">
      <w:pPr>
        <w:pStyle w:val="aa"/>
        <w:numPr>
          <w:ilvl w:val="0"/>
          <w:numId w:val="45"/>
        </w:numPr>
        <w:spacing w:after="0"/>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t xml:space="preserve">Параллельно с процессом установки и настройки ПО системы фиксации значений измеряемых величин ведется установка и настройка системы подачи нагрузки в точки входа. Настройка также производится на основании </w:t>
      </w:r>
      <w:r w:rsidRPr="001A15AD">
        <w:rPr>
          <w:rFonts w:ascii="Times New Roman" w:eastAsia="Times New Roman" w:hAnsi="Times New Roman" w:cs="Times New Roman"/>
          <w:color w:val="000000" w:themeColor="text1"/>
          <w:sz w:val="28"/>
          <w:szCs w:val="28"/>
          <w:lang w:eastAsia="ru-RU"/>
        </w:rPr>
        <w:lastRenderedPageBreak/>
        <w:t>руководства по настройке стенда. Результатом является протокол выполненных работ. Механизмом процесса является персонал.</w:t>
      </w:r>
    </w:p>
    <w:p w14:paraId="6A3C1C1A" w14:textId="77777777" w:rsidR="002C50D0" w:rsidRPr="001A15AD" w:rsidRDefault="002C50D0" w:rsidP="001A15AD">
      <w:pPr>
        <w:pStyle w:val="aa"/>
        <w:numPr>
          <w:ilvl w:val="0"/>
          <w:numId w:val="45"/>
        </w:numPr>
        <w:spacing w:after="0"/>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t xml:space="preserve">После того как все подготовлено, </w:t>
      </w:r>
      <w:r w:rsidR="00823BD8" w:rsidRPr="001A15AD">
        <w:rPr>
          <w:rFonts w:ascii="Times New Roman" w:eastAsia="Times New Roman" w:hAnsi="Times New Roman" w:cs="Times New Roman"/>
          <w:color w:val="000000" w:themeColor="text1"/>
          <w:sz w:val="28"/>
          <w:szCs w:val="28"/>
          <w:lang w:eastAsia="ru-RU"/>
        </w:rPr>
        <w:t xml:space="preserve">установлено, </w:t>
      </w:r>
      <w:r w:rsidRPr="001A15AD">
        <w:rPr>
          <w:rFonts w:ascii="Times New Roman" w:eastAsia="Times New Roman" w:hAnsi="Times New Roman" w:cs="Times New Roman"/>
          <w:color w:val="000000" w:themeColor="text1"/>
          <w:sz w:val="28"/>
          <w:szCs w:val="28"/>
          <w:lang w:eastAsia="ru-RU"/>
        </w:rPr>
        <w:t xml:space="preserve">настроено </w:t>
      </w:r>
      <w:r w:rsidR="00823BD8" w:rsidRPr="001A15AD">
        <w:rPr>
          <w:rFonts w:ascii="Times New Roman" w:eastAsia="Times New Roman" w:hAnsi="Times New Roman" w:cs="Times New Roman"/>
          <w:color w:val="000000" w:themeColor="text1"/>
          <w:sz w:val="28"/>
          <w:szCs w:val="28"/>
          <w:lang w:eastAsia="ru-RU"/>
        </w:rPr>
        <w:t xml:space="preserve">и протоколы выполненных работ получены, </w:t>
      </w:r>
      <w:r w:rsidRPr="001A15AD">
        <w:rPr>
          <w:rFonts w:ascii="Times New Roman" w:eastAsia="Times New Roman" w:hAnsi="Times New Roman" w:cs="Times New Roman"/>
          <w:color w:val="000000" w:themeColor="text1"/>
          <w:sz w:val="28"/>
          <w:szCs w:val="28"/>
          <w:lang w:eastAsia="ru-RU"/>
        </w:rPr>
        <w:t>выполняются процедуры подачи нагрузки в точки входа</w:t>
      </w:r>
      <w:r w:rsidR="00823BD8" w:rsidRPr="001A15AD">
        <w:rPr>
          <w:rFonts w:ascii="Times New Roman" w:eastAsia="Times New Roman" w:hAnsi="Times New Roman" w:cs="Times New Roman"/>
          <w:color w:val="000000" w:themeColor="text1"/>
          <w:sz w:val="28"/>
          <w:szCs w:val="28"/>
          <w:lang w:eastAsia="ru-RU"/>
        </w:rPr>
        <w:t>. Реализуется данный этап на основании плана эксперимента и готовых тестовых данных. Результатом выполнения является протокол НТ. Механизмом процесса является персонал.</w:t>
      </w:r>
    </w:p>
    <w:p w14:paraId="1F0F037D" w14:textId="77777777" w:rsidR="00823BD8" w:rsidRPr="001A15AD" w:rsidRDefault="00823BD8" w:rsidP="001A15AD">
      <w:pPr>
        <w:pStyle w:val="aa"/>
        <w:numPr>
          <w:ilvl w:val="0"/>
          <w:numId w:val="45"/>
        </w:numPr>
        <w:spacing w:after="0"/>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t>После получения протокола НТ, на основании плана собираются значения измеряемых характеристик системы. Результатом выполнения являются собранные данные для дальнейшего анализа. Механизмом процесса является персонал.</w:t>
      </w:r>
    </w:p>
    <w:p w14:paraId="1E05976C" w14:textId="77777777" w:rsidR="00823BD8" w:rsidRPr="001A15AD" w:rsidRDefault="00823BD8" w:rsidP="001A15AD">
      <w:pPr>
        <w:pStyle w:val="aa"/>
        <w:numPr>
          <w:ilvl w:val="0"/>
          <w:numId w:val="45"/>
        </w:numPr>
        <w:spacing w:after="0"/>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t>По окончании всех работ и сбора всех данных, испытательный стенд, на основании плана эксперимента, приводят в исходное состояние готовности к повторному тестированию. Механизмом процесса является персонал.</w:t>
      </w:r>
    </w:p>
    <w:p w14:paraId="1BBD0D86" w14:textId="50345285" w:rsidR="00823BD8" w:rsidRPr="001A15AD" w:rsidRDefault="00823BD8" w:rsidP="001A15AD">
      <w:pPr>
        <w:spacing w:after="0"/>
        <w:ind w:left="0" w:firstLine="708"/>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t xml:space="preserve">Второй уровень декомпозиции процесса «Анализировать результаты и составлять отчет», представлен на диаграмме </w:t>
      </w:r>
      <w:r w:rsidRPr="001A15AD">
        <w:rPr>
          <w:rFonts w:ascii="Times New Roman" w:eastAsia="Times New Roman" w:hAnsi="Times New Roman" w:cs="Times New Roman"/>
          <w:color w:val="000000" w:themeColor="text1"/>
          <w:sz w:val="28"/>
          <w:szCs w:val="28"/>
          <w:lang w:val="en-US" w:eastAsia="ru-RU"/>
        </w:rPr>
        <w:t>AS</w:t>
      </w:r>
      <w:r w:rsidRPr="001A15AD">
        <w:rPr>
          <w:rFonts w:ascii="Times New Roman" w:eastAsia="Times New Roman" w:hAnsi="Times New Roman" w:cs="Times New Roman"/>
          <w:color w:val="000000" w:themeColor="text1"/>
          <w:sz w:val="28"/>
          <w:szCs w:val="28"/>
          <w:lang w:eastAsia="ru-RU"/>
        </w:rPr>
        <w:t>-</w:t>
      </w:r>
      <w:r w:rsidRPr="001A15AD">
        <w:rPr>
          <w:rFonts w:ascii="Times New Roman" w:eastAsia="Times New Roman" w:hAnsi="Times New Roman" w:cs="Times New Roman"/>
          <w:color w:val="000000" w:themeColor="text1"/>
          <w:sz w:val="28"/>
          <w:szCs w:val="28"/>
          <w:lang w:val="en-US" w:eastAsia="ru-RU"/>
        </w:rPr>
        <w:t>IS</w:t>
      </w:r>
      <w:r w:rsidRPr="001A15AD">
        <w:rPr>
          <w:rFonts w:ascii="Times New Roman" w:eastAsia="Times New Roman" w:hAnsi="Times New Roman" w:cs="Times New Roman"/>
          <w:color w:val="000000" w:themeColor="text1"/>
          <w:sz w:val="28"/>
          <w:szCs w:val="28"/>
          <w:lang w:eastAsia="ru-RU"/>
        </w:rPr>
        <w:t xml:space="preserve">, в нотации </w:t>
      </w:r>
      <w:r w:rsidRPr="001A15AD">
        <w:rPr>
          <w:rFonts w:ascii="Times New Roman" w:eastAsia="Times New Roman" w:hAnsi="Times New Roman" w:cs="Times New Roman"/>
          <w:color w:val="000000" w:themeColor="text1"/>
          <w:sz w:val="28"/>
          <w:szCs w:val="28"/>
          <w:lang w:val="en-US" w:eastAsia="ru-RU"/>
        </w:rPr>
        <w:t>IDEF</w:t>
      </w:r>
      <w:r w:rsidRPr="001A15AD">
        <w:rPr>
          <w:rFonts w:ascii="Times New Roman" w:eastAsia="Times New Roman" w:hAnsi="Times New Roman" w:cs="Times New Roman"/>
          <w:color w:val="000000" w:themeColor="text1"/>
          <w:sz w:val="28"/>
          <w:szCs w:val="28"/>
          <w:lang w:eastAsia="ru-RU"/>
        </w:rPr>
        <w:t xml:space="preserve">0 (рис. </w:t>
      </w:r>
      <w:r w:rsidR="0073530E">
        <w:rPr>
          <w:rFonts w:ascii="Times New Roman" w:eastAsia="Times New Roman" w:hAnsi="Times New Roman" w:cs="Times New Roman"/>
          <w:color w:val="000000" w:themeColor="text1"/>
          <w:sz w:val="28"/>
          <w:szCs w:val="28"/>
          <w:lang w:eastAsia="ru-RU"/>
        </w:rPr>
        <w:t>8</w:t>
      </w:r>
      <w:r w:rsidRPr="001A15AD">
        <w:rPr>
          <w:rFonts w:ascii="Times New Roman" w:eastAsia="Times New Roman" w:hAnsi="Times New Roman" w:cs="Times New Roman"/>
          <w:color w:val="000000" w:themeColor="text1"/>
          <w:sz w:val="28"/>
          <w:szCs w:val="28"/>
          <w:lang w:eastAsia="ru-RU"/>
        </w:rPr>
        <w:t>).</w:t>
      </w:r>
    </w:p>
    <w:p w14:paraId="3EBC807B" w14:textId="77777777" w:rsidR="009A5E01" w:rsidRPr="001A15AD" w:rsidRDefault="009A5E01" w:rsidP="001A15AD">
      <w:pPr>
        <w:spacing w:after="0"/>
        <w:ind w:left="0" w:firstLine="708"/>
        <w:jc w:val="both"/>
        <w:rPr>
          <w:rFonts w:ascii="Times New Roman" w:eastAsia="Times New Roman" w:hAnsi="Times New Roman" w:cs="Times New Roman"/>
          <w:color w:val="000000" w:themeColor="text1"/>
          <w:sz w:val="28"/>
          <w:szCs w:val="28"/>
          <w:lang w:eastAsia="ru-RU"/>
        </w:rPr>
      </w:pPr>
      <w:r w:rsidRPr="001A15AD">
        <w:rPr>
          <w:rFonts w:ascii="Times New Roman" w:hAnsi="Times New Roman" w:cs="Times New Roman"/>
          <w:noProof/>
          <w:lang w:eastAsia="ru-RU"/>
        </w:rPr>
        <w:drawing>
          <wp:inline distT="0" distB="0" distL="0" distR="0" wp14:anchorId="5ECDF14F" wp14:editId="03F19228">
            <wp:extent cx="5318150" cy="3698974"/>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cstate="print"/>
                    <a:srcRect l="7849" t="13165" r="54293" b="12605"/>
                    <a:stretch/>
                  </pic:blipFill>
                  <pic:spPr bwMode="auto">
                    <a:xfrm>
                      <a:off x="0" y="0"/>
                      <a:ext cx="5383419" cy="3744371"/>
                    </a:xfrm>
                    <a:prstGeom prst="rect">
                      <a:avLst/>
                    </a:prstGeom>
                    <a:ln>
                      <a:noFill/>
                    </a:ln>
                    <a:extLst>
                      <a:ext uri="{53640926-AAD7-44d8-BBD7-CCE9431645EC}">
                        <a14:shadowObscured xmlns:cx="http://schemas.microsoft.com/office/drawing/2014/chartex" xmlns:w16se="http://schemas.microsoft.com/office/word/2015/wordml/symex"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6099CE5E" w14:textId="306FAEA0" w:rsidR="009A5E01" w:rsidRPr="0073530E" w:rsidRDefault="009A5E01" w:rsidP="001A15AD">
      <w:pPr>
        <w:spacing w:after="0"/>
        <w:ind w:left="0"/>
        <w:jc w:val="center"/>
        <w:rPr>
          <w:rFonts w:ascii="Times New Roman" w:eastAsia="Times New Roman" w:hAnsi="Times New Roman" w:cs="Times New Roman"/>
          <w:color w:val="000000" w:themeColor="text1"/>
          <w:sz w:val="26"/>
          <w:szCs w:val="26"/>
          <w:lang w:eastAsia="ru-RU"/>
        </w:rPr>
      </w:pPr>
      <w:r w:rsidRPr="0073530E">
        <w:rPr>
          <w:rFonts w:ascii="Times New Roman" w:eastAsia="Times New Roman" w:hAnsi="Times New Roman" w:cs="Times New Roman"/>
          <w:color w:val="000000" w:themeColor="text1"/>
          <w:sz w:val="26"/>
          <w:szCs w:val="26"/>
          <w:lang w:eastAsia="ru-RU"/>
        </w:rPr>
        <w:t xml:space="preserve">Рис. </w:t>
      </w:r>
      <w:r w:rsidR="0073530E" w:rsidRPr="0073530E">
        <w:rPr>
          <w:rFonts w:ascii="Times New Roman" w:eastAsia="Times New Roman" w:hAnsi="Times New Roman" w:cs="Times New Roman"/>
          <w:color w:val="000000" w:themeColor="text1"/>
          <w:sz w:val="26"/>
          <w:szCs w:val="26"/>
          <w:lang w:eastAsia="ru-RU"/>
        </w:rPr>
        <w:t xml:space="preserve">8. </w:t>
      </w:r>
      <w:r w:rsidRPr="0073530E">
        <w:rPr>
          <w:rFonts w:ascii="Times New Roman" w:eastAsia="Times New Roman" w:hAnsi="Times New Roman" w:cs="Times New Roman"/>
          <w:color w:val="000000" w:themeColor="text1"/>
          <w:sz w:val="26"/>
          <w:szCs w:val="26"/>
          <w:lang w:eastAsia="ru-RU"/>
        </w:rPr>
        <w:t xml:space="preserve">Процесс «Анализировать результаты с составлять отчет» </w:t>
      </w:r>
      <w:r w:rsidRPr="0073530E">
        <w:rPr>
          <w:rFonts w:ascii="Times New Roman" w:eastAsia="Times New Roman" w:hAnsi="Times New Roman" w:cs="Times New Roman"/>
          <w:color w:val="000000" w:themeColor="text1"/>
          <w:sz w:val="26"/>
          <w:szCs w:val="26"/>
          <w:lang w:val="en-US" w:eastAsia="ru-RU"/>
        </w:rPr>
        <w:t>AS</w:t>
      </w:r>
      <w:r w:rsidRPr="0073530E">
        <w:rPr>
          <w:rFonts w:ascii="Times New Roman" w:eastAsia="Times New Roman" w:hAnsi="Times New Roman" w:cs="Times New Roman"/>
          <w:color w:val="000000" w:themeColor="text1"/>
          <w:sz w:val="26"/>
          <w:szCs w:val="26"/>
          <w:lang w:eastAsia="ru-RU"/>
        </w:rPr>
        <w:t>-</w:t>
      </w:r>
      <w:r w:rsidRPr="0073530E">
        <w:rPr>
          <w:rFonts w:ascii="Times New Roman" w:eastAsia="Times New Roman" w:hAnsi="Times New Roman" w:cs="Times New Roman"/>
          <w:color w:val="000000" w:themeColor="text1"/>
          <w:sz w:val="26"/>
          <w:szCs w:val="26"/>
          <w:lang w:val="en-US" w:eastAsia="ru-RU"/>
        </w:rPr>
        <w:t>IS</w:t>
      </w:r>
      <w:r w:rsidRPr="0073530E">
        <w:rPr>
          <w:rFonts w:ascii="Times New Roman" w:eastAsia="Times New Roman" w:hAnsi="Times New Roman" w:cs="Times New Roman"/>
          <w:color w:val="000000" w:themeColor="text1"/>
          <w:sz w:val="26"/>
          <w:szCs w:val="26"/>
          <w:lang w:eastAsia="ru-RU"/>
        </w:rPr>
        <w:t xml:space="preserve"> (2-</w:t>
      </w:r>
      <w:r w:rsidR="00D9186B" w:rsidRPr="0073530E">
        <w:rPr>
          <w:rFonts w:ascii="Times New Roman" w:eastAsia="Times New Roman" w:hAnsi="Times New Roman" w:cs="Times New Roman"/>
          <w:color w:val="000000" w:themeColor="text1"/>
          <w:sz w:val="26"/>
          <w:szCs w:val="26"/>
          <w:lang w:eastAsia="ru-RU"/>
        </w:rPr>
        <w:t>о</w:t>
      </w:r>
      <w:r w:rsidRPr="0073530E">
        <w:rPr>
          <w:rFonts w:ascii="Times New Roman" w:eastAsia="Times New Roman" w:hAnsi="Times New Roman" w:cs="Times New Roman"/>
          <w:color w:val="000000" w:themeColor="text1"/>
          <w:sz w:val="26"/>
          <w:szCs w:val="26"/>
          <w:lang w:eastAsia="ru-RU"/>
        </w:rPr>
        <w:t>й уровень декомпозиции)</w:t>
      </w:r>
    </w:p>
    <w:p w14:paraId="0B0C2F8F" w14:textId="77777777" w:rsidR="009A5E01" w:rsidRPr="001A15AD" w:rsidRDefault="009A5E01" w:rsidP="001A15AD">
      <w:pPr>
        <w:spacing w:after="0"/>
        <w:ind w:firstLine="538"/>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lastRenderedPageBreak/>
        <w:t>Опишем данный процесс более детально:</w:t>
      </w:r>
    </w:p>
    <w:p w14:paraId="6D894608" w14:textId="77777777" w:rsidR="009A5E01" w:rsidRPr="001A15AD" w:rsidRDefault="009A5E01" w:rsidP="001A15AD">
      <w:pPr>
        <w:pStyle w:val="aa"/>
        <w:numPr>
          <w:ilvl w:val="0"/>
          <w:numId w:val="46"/>
        </w:numPr>
        <w:spacing w:after="0"/>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t>Процесс «Анализировать результаты и составлять отчет» начинается с анализа полученной информации на основании ПМИ и плана эксперимента. Элементом управления процесса является регламент обработки платежной информации, механизмами – метамодели НТ и персонал. Результатом является отфильтрованная информация.</w:t>
      </w:r>
    </w:p>
    <w:p w14:paraId="46508CE1" w14:textId="77777777" w:rsidR="009A5E01" w:rsidRPr="001A15AD" w:rsidRDefault="009A5E01" w:rsidP="001A15AD">
      <w:pPr>
        <w:pStyle w:val="aa"/>
        <w:numPr>
          <w:ilvl w:val="0"/>
          <w:numId w:val="46"/>
        </w:numPr>
        <w:spacing w:after="0"/>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t xml:space="preserve">После получения отфильтрованной информации обрабатываются измерения характеристик. </w:t>
      </w:r>
      <w:r w:rsidR="00A4341B" w:rsidRPr="001A15AD">
        <w:rPr>
          <w:rFonts w:ascii="Times New Roman" w:eastAsia="Times New Roman" w:hAnsi="Times New Roman" w:cs="Times New Roman"/>
          <w:color w:val="000000" w:themeColor="text1"/>
          <w:sz w:val="28"/>
          <w:szCs w:val="28"/>
          <w:lang w:eastAsia="ru-RU"/>
        </w:rPr>
        <w:t>Механизмами процесса являются: метамодель требований, метамодель системы, метамодель измерений и персонал. Результатом</w:t>
      </w:r>
      <w:r w:rsidR="001C4F80" w:rsidRPr="001A15AD">
        <w:rPr>
          <w:rFonts w:ascii="Times New Roman" w:eastAsia="Times New Roman" w:hAnsi="Times New Roman" w:cs="Times New Roman"/>
          <w:color w:val="000000" w:themeColor="text1"/>
          <w:sz w:val="28"/>
          <w:szCs w:val="28"/>
          <w:lang w:eastAsia="ru-RU"/>
        </w:rPr>
        <w:t xml:space="preserve"> является интерпретированная и агрегированная информация.</w:t>
      </w:r>
    </w:p>
    <w:p w14:paraId="1B3963D7" w14:textId="77777777" w:rsidR="001C4F80" w:rsidRPr="001A15AD" w:rsidRDefault="001C4F80" w:rsidP="001A15AD">
      <w:pPr>
        <w:pStyle w:val="aa"/>
        <w:numPr>
          <w:ilvl w:val="0"/>
          <w:numId w:val="46"/>
        </w:numPr>
        <w:spacing w:after="0"/>
        <w:jc w:val="both"/>
        <w:rPr>
          <w:rFonts w:ascii="Times New Roman" w:eastAsia="Times New Roman" w:hAnsi="Times New Roman" w:cs="Times New Roman"/>
          <w:color w:val="000000" w:themeColor="text1"/>
          <w:sz w:val="28"/>
          <w:szCs w:val="28"/>
          <w:lang w:eastAsia="ru-RU"/>
        </w:rPr>
      </w:pPr>
      <w:r w:rsidRPr="001A15AD">
        <w:rPr>
          <w:rFonts w:ascii="Times New Roman" w:eastAsia="Times New Roman" w:hAnsi="Times New Roman" w:cs="Times New Roman"/>
          <w:color w:val="000000" w:themeColor="text1"/>
          <w:sz w:val="28"/>
          <w:szCs w:val="28"/>
          <w:lang w:eastAsia="ru-RU"/>
        </w:rPr>
        <w:t>Когда данные прошли интерпретацию и агрегацию составляется итоговый отчет. Отчет составляется на основании ПМИ и плана эксперимента. Элементом управления процесса является регламент обработки платежной информации, механизмами – метамодели НТ и персонал. Результатом является подробный отчет.</w:t>
      </w:r>
    </w:p>
    <w:p w14:paraId="707F6921" w14:textId="4D5B1A84" w:rsidR="004B5DFA" w:rsidRDefault="00C63D8E" w:rsidP="004B5DFA">
      <w:pPr>
        <w:spacing w:after="0"/>
        <w:ind w:left="0" w:firstLine="708"/>
        <w:jc w:val="both"/>
        <w:rPr>
          <w:rFonts w:ascii="Times New Roman" w:eastAsia="Times New Roman" w:hAnsi="Times New Roman" w:cs="Times New Roman"/>
          <w:color w:val="000000" w:themeColor="text1"/>
          <w:sz w:val="26"/>
          <w:szCs w:val="26"/>
          <w:lang w:eastAsia="ru-RU"/>
        </w:rPr>
      </w:pPr>
      <w:r w:rsidRPr="001A15AD">
        <w:rPr>
          <w:rFonts w:ascii="Times New Roman" w:eastAsia="Times New Roman" w:hAnsi="Times New Roman" w:cs="Times New Roman"/>
          <w:color w:val="000000" w:themeColor="text1"/>
          <w:sz w:val="28"/>
          <w:szCs w:val="28"/>
          <w:lang w:eastAsia="ru-RU"/>
        </w:rPr>
        <w:t xml:space="preserve">На этапе </w:t>
      </w:r>
      <w:proofErr w:type="spellStart"/>
      <w:r w:rsidRPr="001A15AD">
        <w:rPr>
          <w:rFonts w:ascii="Times New Roman" w:eastAsia="Times New Roman" w:hAnsi="Times New Roman" w:cs="Times New Roman"/>
          <w:color w:val="000000" w:themeColor="text1"/>
          <w:sz w:val="28"/>
          <w:szCs w:val="28"/>
          <w:lang w:eastAsia="ru-RU"/>
        </w:rPr>
        <w:t>предпроектного</w:t>
      </w:r>
      <w:proofErr w:type="spellEnd"/>
      <w:r w:rsidRPr="001A15AD">
        <w:rPr>
          <w:rFonts w:ascii="Times New Roman" w:eastAsia="Times New Roman" w:hAnsi="Times New Roman" w:cs="Times New Roman"/>
          <w:color w:val="000000" w:themeColor="text1"/>
          <w:sz w:val="28"/>
          <w:szCs w:val="28"/>
          <w:lang w:eastAsia="ru-RU"/>
        </w:rPr>
        <w:t xml:space="preserve"> обследования были выявлены ключевые роли сотрудников, участвующих в процессе проведения нагрузочных испытаний платежных систем. Их описание представлено </w:t>
      </w:r>
      <w:r w:rsidRPr="005325BE">
        <w:rPr>
          <w:rFonts w:ascii="Times New Roman" w:eastAsia="Times New Roman" w:hAnsi="Times New Roman" w:cs="Times New Roman"/>
          <w:color w:val="000000" w:themeColor="text1"/>
          <w:sz w:val="28"/>
          <w:szCs w:val="28"/>
          <w:lang w:eastAsia="ru-RU"/>
        </w:rPr>
        <w:t xml:space="preserve">в таблице </w:t>
      </w:r>
      <w:r w:rsidR="0073530E" w:rsidRPr="005325BE">
        <w:rPr>
          <w:rFonts w:ascii="Times New Roman" w:eastAsia="Times New Roman" w:hAnsi="Times New Roman" w:cs="Times New Roman"/>
          <w:color w:val="000000" w:themeColor="text1"/>
          <w:sz w:val="28"/>
          <w:szCs w:val="28"/>
          <w:lang w:eastAsia="ru-RU"/>
        </w:rPr>
        <w:t>2</w:t>
      </w:r>
      <w:r w:rsidRPr="005325BE">
        <w:rPr>
          <w:rFonts w:ascii="Times New Roman" w:eastAsia="Times New Roman" w:hAnsi="Times New Roman" w:cs="Times New Roman"/>
          <w:color w:val="000000" w:themeColor="text1"/>
          <w:sz w:val="28"/>
          <w:szCs w:val="28"/>
          <w:lang w:eastAsia="ru-RU"/>
        </w:rPr>
        <w:t>.</w:t>
      </w:r>
    </w:p>
    <w:p w14:paraId="50234521" w14:textId="4C8A4B81" w:rsidR="00C63D8E" w:rsidRPr="0073530E" w:rsidRDefault="00C63D8E" w:rsidP="001A15AD">
      <w:pPr>
        <w:spacing w:after="0"/>
        <w:ind w:firstLine="538"/>
        <w:jc w:val="right"/>
        <w:rPr>
          <w:rFonts w:ascii="Times New Roman" w:eastAsia="Times New Roman" w:hAnsi="Times New Roman" w:cs="Times New Roman"/>
          <w:color w:val="000000" w:themeColor="text1"/>
          <w:sz w:val="26"/>
          <w:szCs w:val="26"/>
          <w:lang w:eastAsia="ru-RU"/>
        </w:rPr>
      </w:pPr>
      <w:r w:rsidRPr="0073530E">
        <w:rPr>
          <w:rFonts w:ascii="Times New Roman" w:eastAsia="Times New Roman" w:hAnsi="Times New Roman" w:cs="Times New Roman"/>
          <w:color w:val="000000" w:themeColor="text1"/>
          <w:sz w:val="26"/>
          <w:szCs w:val="26"/>
          <w:lang w:eastAsia="ru-RU"/>
        </w:rPr>
        <w:t xml:space="preserve">Таблица </w:t>
      </w:r>
      <w:r w:rsidR="0073530E" w:rsidRPr="0073530E">
        <w:rPr>
          <w:rFonts w:ascii="Times New Roman" w:eastAsia="Times New Roman" w:hAnsi="Times New Roman" w:cs="Times New Roman"/>
          <w:color w:val="000000" w:themeColor="text1"/>
          <w:sz w:val="26"/>
          <w:szCs w:val="26"/>
          <w:lang w:eastAsia="ru-RU"/>
        </w:rPr>
        <w:t>2</w:t>
      </w:r>
    </w:p>
    <w:p w14:paraId="741FF28E" w14:textId="77777777" w:rsidR="00C63D8E" w:rsidRPr="001A15AD" w:rsidRDefault="00C63D8E" w:rsidP="001A15AD">
      <w:pPr>
        <w:spacing w:after="0"/>
        <w:ind w:firstLine="538"/>
        <w:jc w:val="center"/>
        <w:rPr>
          <w:rFonts w:ascii="Times New Roman" w:eastAsia="Times New Roman" w:hAnsi="Times New Roman" w:cs="Times New Roman"/>
          <w:i/>
          <w:color w:val="000000" w:themeColor="text1"/>
          <w:sz w:val="28"/>
          <w:szCs w:val="28"/>
          <w:lang w:eastAsia="ru-RU"/>
        </w:rPr>
      </w:pPr>
      <w:r w:rsidRPr="0073530E">
        <w:rPr>
          <w:rFonts w:ascii="Times New Roman" w:eastAsia="Times New Roman" w:hAnsi="Times New Roman" w:cs="Times New Roman"/>
          <w:color w:val="000000" w:themeColor="text1"/>
          <w:sz w:val="26"/>
          <w:szCs w:val="26"/>
          <w:lang w:eastAsia="ru-RU"/>
        </w:rPr>
        <w:t>Функции сотрудников, задействованных в процессе проведения нагрузочных испытаний</w:t>
      </w:r>
    </w:p>
    <w:tbl>
      <w:tblPr>
        <w:tblStyle w:val="a7"/>
        <w:tblW w:w="0" w:type="auto"/>
        <w:tblInd w:w="170" w:type="dxa"/>
        <w:tblLook w:val="04A0" w:firstRow="1" w:lastRow="0" w:firstColumn="1" w:lastColumn="0" w:noHBand="0" w:noVBand="1"/>
      </w:tblPr>
      <w:tblGrid>
        <w:gridCol w:w="4937"/>
        <w:gridCol w:w="4947"/>
      </w:tblGrid>
      <w:tr w:rsidR="00C63D8E" w:rsidRPr="001A15AD" w14:paraId="2E81068B" w14:textId="77777777" w:rsidTr="001C4F80">
        <w:trPr>
          <w:tblHeader/>
        </w:trPr>
        <w:tc>
          <w:tcPr>
            <w:tcW w:w="4937" w:type="dxa"/>
            <w:shd w:val="clear" w:color="auto" w:fill="E2EFD9" w:themeFill="accent6" w:themeFillTint="33"/>
          </w:tcPr>
          <w:p w14:paraId="08A91D30" w14:textId="77777777" w:rsidR="00C63D8E" w:rsidRPr="001A15AD" w:rsidRDefault="00C63D8E" w:rsidP="001A15AD">
            <w:pPr>
              <w:spacing w:line="360" w:lineRule="auto"/>
              <w:ind w:left="0"/>
              <w:jc w:val="center"/>
              <w:rPr>
                <w:rFonts w:ascii="Times New Roman" w:eastAsia="Times New Roman" w:hAnsi="Times New Roman" w:cs="Times New Roman"/>
                <w:b/>
                <w:sz w:val="28"/>
                <w:szCs w:val="28"/>
                <w:lang w:eastAsia="ru-RU"/>
              </w:rPr>
            </w:pPr>
            <w:r w:rsidRPr="001A15AD">
              <w:rPr>
                <w:rFonts w:ascii="Times New Roman" w:eastAsia="Times New Roman" w:hAnsi="Times New Roman" w:cs="Times New Roman"/>
                <w:b/>
                <w:sz w:val="28"/>
                <w:szCs w:val="28"/>
                <w:lang w:eastAsia="ru-RU"/>
              </w:rPr>
              <w:t>Должность</w:t>
            </w:r>
          </w:p>
        </w:tc>
        <w:tc>
          <w:tcPr>
            <w:tcW w:w="4947" w:type="dxa"/>
            <w:shd w:val="clear" w:color="auto" w:fill="E2EFD9" w:themeFill="accent6" w:themeFillTint="33"/>
          </w:tcPr>
          <w:p w14:paraId="5AD1679E" w14:textId="77777777" w:rsidR="00C63D8E" w:rsidRPr="001A15AD" w:rsidRDefault="00C63D8E" w:rsidP="001A15AD">
            <w:pPr>
              <w:spacing w:line="360" w:lineRule="auto"/>
              <w:ind w:left="0"/>
              <w:jc w:val="center"/>
              <w:rPr>
                <w:rFonts w:ascii="Times New Roman" w:eastAsia="Times New Roman" w:hAnsi="Times New Roman" w:cs="Times New Roman"/>
                <w:b/>
                <w:sz w:val="28"/>
                <w:szCs w:val="28"/>
                <w:lang w:eastAsia="ru-RU"/>
              </w:rPr>
            </w:pPr>
            <w:r w:rsidRPr="001A15AD">
              <w:rPr>
                <w:rFonts w:ascii="Times New Roman" w:eastAsia="Times New Roman" w:hAnsi="Times New Roman" w:cs="Times New Roman"/>
                <w:b/>
                <w:sz w:val="28"/>
                <w:szCs w:val="28"/>
                <w:lang w:eastAsia="ru-RU"/>
              </w:rPr>
              <w:t>Функции</w:t>
            </w:r>
          </w:p>
        </w:tc>
      </w:tr>
      <w:tr w:rsidR="00C63D8E" w:rsidRPr="001A15AD" w14:paraId="7E0185BD" w14:textId="77777777" w:rsidTr="007128AB">
        <w:tc>
          <w:tcPr>
            <w:tcW w:w="4937" w:type="dxa"/>
            <w:shd w:val="clear" w:color="auto" w:fill="F2F2F2" w:themeFill="background1" w:themeFillShade="F2"/>
            <w:vAlign w:val="center"/>
          </w:tcPr>
          <w:p w14:paraId="26E4DCC9" w14:textId="77777777" w:rsidR="00C63D8E" w:rsidRPr="001A15AD" w:rsidRDefault="00C63D8E" w:rsidP="001A15AD">
            <w:pPr>
              <w:spacing w:line="360" w:lineRule="auto"/>
              <w:ind w:left="0"/>
              <w:rPr>
                <w:rFonts w:ascii="Times New Roman" w:eastAsia="Times New Roman" w:hAnsi="Times New Roman" w:cs="Times New Roman"/>
                <w:sz w:val="28"/>
                <w:szCs w:val="28"/>
                <w:lang w:eastAsia="ru-RU"/>
              </w:rPr>
            </w:pPr>
            <w:r w:rsidRPr="001A15AD">
              <w:rPr>
                <w:rFonts w:ascii="Times New Roman" w:eastAsia="Times New Roman" w:hAnsi="Times New Roman" w:cs="Times New Roman"/>
                <w:sz w:val="28"/>
                <w:szCs w:val="28"/>
                <w:lang w:eastAsia="ru-RU"/>
              </w:rPr>
              <w:t>Ведущий инженер по качеству</w:t>
            </w:r>
          </w:p>
        </w:tc>
        <w:tc>
          <w:tcPr>
            <w:tcW w:w="4947" w:type="dxa"/>
            <w:shd w:val="clear" w:color="auto" w:fill="F2F2F2" w:themeFill="background1" w:themeFillShade="F2"/>
            <w:vAlign w:val="center"/>
          </w:tcPr>
          <w:p w14:paraId="34F6E024" w14:textId="77777777" w:rsidR="00C63D8E" w:rsidRPr="001A15AD" w:rsidRDefault="00C63D8E" w:rsidP="001A15AD">
            <w:pPr>
              <w:spacing w:line="360" w:lineRule="auto"/>
              <w:ind w:left="0"/>
              <w:rPr>
                <w:rFonts w:ascii="Times New Roman" w:eastAsia="Times New Roman" w:hAnsi="Times New Roman" w:cs="Times New Roman"/>
                <w:sz w:val="28"/>
                <w:szCs w:val="28"/>
                <w:lang w:eastAsia="ru-RU"/>
              </w:rPr>
            </w:pPr>
            <w:r w:rsidRPr="001A15AD">
              <w:rPr>
                <w:rFonts w:ascii="Times New Roman" w:eastAsia="Times New Roman" w:hAnsi="Times New Roman" w:cs="Times New Roman"/>
                <w:sz w:val="28"/>
                <w:szCs w:val="28"/>
                <w:lang w:eastAsia="ru-RU"/>
              </w:rPr>
              <w:t>Занимается проведением анализа тестируемой платежной системы</w:t>
            </w:r>
            <w:r w:rsidR="001C4F80" w:rsidRPr="001A15AD">
              <w:rPr>
                <w:rFonts w:ascii="Times New Roman" w:eastAsia="Times New Roman" w:hAnsi="Times New Roman" w:cs="Times New Roman"/>
                <w:sz w:val="28"/>
                <w:szCs w:val="28"/>
                <w:lang w:eastAsia="ru-RU"/>
              </w:rPr>
              <w:t>, разработкой ПМИ и плана эксперимента</w:t>
            </w:r>
          </w:p>
        </w:tc>
      </w:tr>
      <w:tr w:rsidR="00C63D8E" w:rsidRPr="001A15AD" w14:paraId="3BEA69CD" w14:textId="77777777" w:rsidTr="007128AB">
        <w:tc>
          <w:tcPr>
            <w:tcW w:w="4937" w:type="dxa"/>
            <w:shd w:val="clear" w:color="auto" w:fill="F2F2F2" w:themeFill="background1" w:themeFillShade="F2"/>
            <w:vAlign w:val="center"/>
          </w:tcPr>
          <w:p w14:paraId="1B749A80" w14:textId="77777777" w:rsidR="00C63D8E" w:rsidRPr="001A15AD" w:rsidRDefault="00C63D8E" w:rsidP="001A15AD">
            <w:pPr>
              <w:spacing w:line="360" w:lineRule="auto"/>
              <w:ind w:left="0"/>
              <w:rPr>
                <w:rFonts w:ascii="Times New Roman" w:eastAsia="Times New Roman" w:hAnsi="Times New Roman" w:cs="Times New Roman"/>
                <w:sz w:val="28"/>
                <w:szCs w:val="28"/>
                <w:lang w:eastAsia="ru-RU"/>
              </w:rPr>
            </w:pPr>
            <w:r w:rsidRPr="001A15AD">
              <w:rPr>
                <w:rFonts w:ascii="Times New Roman" w:eastAsia="Times New Roman" w:hAnsi="Times New Roman" w:cs="Times New Roman"/>
                <w:sz w:val="28"/>
                <w:szCs w:val="28"/>
                <w:lang w:eastAsia="ru-RU"/>
              </w:rPr>
              <w:t>Руководитель проекта</w:t>
            </w:r>
          </w:p>
        </w:tc>
        <w:tc>
          <w:tcPr>
            <w:tcW w:w="4947" w:type="dxa"/>
            <w:shd w:val="clear" w:color="auto" w:fill="F2F2F2" w:themeFill="background1" w:themeFillShade="F2"/>
            <w:vAlign w:val="center"/>
          </w:tcPr>
          <w:p w14:paraId="6357D745" w14:textId="77777777" w:rsidR="00C63D8E" w:rsidRPr="001A15AD" w:rsidRDefault="00C63D8E" w:rsidP="001A15AD">
            <w:pPr>
              <w:spacing w:line="360" w:lineRule="auto"/>
              <w:ind w:left="0"/>
              <w:rPr>
                <w:rFonts w:ascii="Times New Roman" w:eastAsia="Times New Roman" w:hAnsi="Times New Roman" w:cs="Times New Roman"/>
                <w:sz w:val="28"/>
                <w:szCs w:val="28"/>
                <w:lang w:eastAsia="ru-RU"/>
              </w:rPr>
            </w:pPr>
            <w:r w:rsidRPr="001A15AD">
              <w:rPr>
                <w:rFonts w:ascii="Times New Roman" w:eastAsia="Times New Roman" w:hAnsi="Times New Roman" w:cs="Times New Roman"/>
                <w:sz w:val="28"/>
                <w:szCs w:val="28"/>
                <w:lang w:eastAsia="ru-RU"/>
              </w:rPr>
              <w:t xml:space="preserve">За руководителем проекта закреплены такие работы как: согласование работы по нагрузочным испытаниям платежных систем, согласование </w:t>
            </w:r>
            <w:r w:rsidRPr="001A15AD">
              <w:rPr>
                <w:rFonts w:ascii="Times New Roman" w:eastAsia="Times New Roman" w:hAnsi="Times New Roman" w:cs="Times New Roman"/>
                <w:sz w:val="28"/>
                <w:szCs w:val="28"/>
                <w:lang w:eastAsia="ru-RU"/>
              </w:rPr>
              <w:lastRenderedPageBreak/>
              <w:t>диаграммы нагрузки с Заказчиком, предоставление Заказчику отчета по результатам нагрузочных испытаний</w:t>
            </w:r>
            <w:r w:rsidR="000968F7" w:rsidRPr="001A15AD">
              <w:rPr>
                <w:rFonts w:ascii="Times New Roman" w:eastAsia="Times New Roman" w:hAnsi="Times New Roman" w:cs="Times New Roman"/>
                <w:sz w:val="28"/>
                <w:szCs w:val="28"/>
                <w:lang w:eastAsia="ru-RU"/>
              </w:rPr>
              <w:t>, постановка задач сотрудникам отдела</w:t>
            </w:r>
          </w:p>
        </w:tc>
      </w:tr>
      <w:tr w:rsidR="00C63D8E" w:rsidRPr="001A15AD" w14:paraId="2136F80A" w14:textId="77777777" w:rsidTr="007128AB">
        <w:tc>
          <w:tcPr>
            <w:tcW w:w="4937" w:type="dxa"/>
            <w:shd w:val="clear" w:color="auto" w:fill="F2F2F2" w:themeFill="background1" w:themeFillShade="F2"/>
            <w:vAlign w:val="center"/>
          </w:tcPr>
          <w:p w14:paraId="2AE9C15B" w14:textId="77777777" w:rsidR="00C63D8E" w:rsidRPr="001A15AD" w:rsidRDefault="00C63D8E" w:rsidP="001A15AD">
            <w:pPr>
              <w:spacing w:line="360" w:lineRule="auto"/>
              <w:ind w:left="0"/>
              <w:rPr>
                <w:rFonts w:ascii="Times New Roman" w:eastAsia="Times New Roman" w:hAnsi="Times New Roman" w:cs="Times New Roman"/>
                <w:sz w:val="28"/>
                <w:szCs w:val="28"/>
                <w:lang w:eastAsia="ru-RU"/>
              </w:rPr>
            </w:pPr>
            <w:r w:rsidRPr="001A15AD">
              <w:rPr>
                <w:rFonts w:ascii="Times New Roman" w:eastAsia="Times New Roman" w:hAnsi="Times New Roman" w:cs="Times New Roman"/>
                <w:sz w:val="28"/>
                <w:szCs w:val="28"/>
                <w:lang w:eastAsia="ru-RU"/>
              </w:rPr>
              <w:lastRenderedPageBreak/>
              <w:t>Главный аналитик</w:t>
            </w:r>
          </w:p>
        </w:tc>
        <w:tc>
          <w:tcPr>
            <w:tcW w:w="4947" w:type="dxa"/>
            <w:shd w:val="clear" w:color="auto" w:fill="F2F2F2" w:themeFill="background1" w:themeFillShade="F2"/>
            <w:vAlign w:val="center"/>
          </w:tcPr>
          <w:p w14:paraId="64AB7867" w14:textId="5BACC995" w:rsidR="00C63D8E" w:rsidRPr="001A15AD" w:rsidRDefault="00C63D8E" w:rsidP="001A15AD">
            <w:pPr>
              <w:spacing w:line="360" w:lineRule="auto"/>
              <w:ind w:left="0"/>
              <w:rPr>
                <w:rFonts w:ascii="Times New Roman" w:eastAsia="Times New Roman" w:hAnsi="Times New Roman" w:cs="Times New Roman"/>
                <w:sz w:val="28"/>
                <w:szCs w:val="28"/>
                <w:lang w:eastAsia="ru-RU"/>
              </w:rPr>
            </w:pPr>
            <w:r w:rsidRPr="001A15AD">
              <w:rPr>
                <w:rFonts w:ascii="Times New Roman" w:eastAsia="Times New Roman" w:hAnsi="Times New Roman" w:cs="Times New Roman"/>
                <w:sz w:val="28"/>
                <w:szCs w:val="28"/>
                <w:lang w:eastAsia="ru-RU"/>
              </w:rPr>
              <w:t>После составления аналитиками диаграммы нагрузки проверяет ее и передает руководителю проекта</w:t>
            </w:r>
            <w:r w:rsidR="005257C3" w:rsidRPr="001A15AD">
              <w:rPr>
                <w:rFonts w:ascii="Times New Roman" w:eastAsia="Times New Roman" w:hAnsi="Times New Roman" w:cs="Times New Roman"/>
                <w:sz w:val="28"/>
                <w:szCs w:val="28"/>
                <w:lang w:eastAsia="ru-RU"/>
              </w:rPr>
              <w:t>, составляет отчет по результатам нагрузочных испытаний</w:t>
            </w:r>
          </w:p>
        </w:tc>
      </w:tr>
      <w:tr w:rsidR="00C63D8E" w:rsidRPr="001A15AD" w14:paraId="08406F89" w14:textId="77777777" w:rsidTr="007128AB">
        <w:tc>
          <w:tcPr>
            <w:tcW w:w="4937" w:type="dxa"/>
            <w:shd w:val="clear" w:color="auto" w:fill="F2F2F2" w:themeFill="background1" w:themeFillShade="F2"/>
            <w:vAlign w:val="center"/>
          </w:tcPr>
          <w:p w14:paraId="54D64B55" w14:textId="77777777" w:rsidR="00C63D8E" w:rsidRPr="001A15AD" w:rsidRDefault="00C63D8E" w:rsidP="001A15AD">
            <w:pPr>
              <w:spacing w:line="360" w:lineRule="auto"/>
              <w:ind w:left="0"/>
              <w:rPr>
                <w:rFonts w:ascii="Times New Roman" w:eastAsia="Times New Roman" w:hAnsi="Times New Roman" w:cs="Times New Roman"/>
                <w:sz w:val="28"/>
                <w:szCs w:val="28"/>
                <w:lang w:eastAsia="ru-RU"/>
              </w:rPr>
            </w:pPr>
            <w:r w:rsidRPr="001A15AD">
              <w:rPr>
                <w:rFonts w:ascii="Times New Roman" w:eastAsia="Times New Roman" w:hAnsi="Times New Roman" w:cs="Times New Roman"/>
                <w:sz w:val="28"/>
                <w:szCs w:val="28"/>
                <w:lang w:eastAsia="ru-RU"/>
              </w:rPr>
              <w:t>Аналитики</w:t>
            </w:r>
          </w:p>
        </w:tc>
        <w:tc>
          <w:tcPr>
            <w:tcW w:w="4947" w:type="dxa"/>
            <w:shd w:val="clear" w:color="auto" w:fill="F2F2F2" w:themeFill="background1" w:themeFillShade="F2"/>
            <w:vAlign w:val="center"/>
          </w:tcPr>
          <w:p w14:paraId="3C14E275" w14:textId="77777777" w:rsidR="00C63D8E" w:rsidRPr="001A15AD" w:rsidRDefault="00C63D8E" w:rsidP="001A15AD">
            <w:pPr>
              <w:spacing w:line="360" w:lineRule="auto"/>
              <w:ind w:left="0"/>
              <w:rPr>
                <w:rFonts w:ascii="Times New Roman" w:eastAsia="Times New Roman" w:hAnsi="Times New Roman" w:cs="Times New Roman"/>
                <w:sz w:val="28"/>
                <w:szCs w:val="28"/>
                <w:lang w:eastAsia="ru-RU"/>
              </w:rPr>
            </w:pPr>
            <w:r w:rsidRPr="001A15AD">
              <w:rPr>
                <w:rFonts w:ascii="Times New Roman" w:eastAsia="Times New Roman" w:hAnsi="Times New Roman" w:cs="Times New Roman"/>
                <w:sz w:val="28"/>
                <w:szCs w:val="28"/>
                <w:lang w:eastAsia="ru-RU"/>
              </w:rPr>
              <w:t>Занимаются составлением диаграммы нагрузки и после ее утверждения начинают подготовку тестовых данных для платежной системы</w:t>
            </w:r>
          </w:p>
        </w:tc>
      </w:tr>
      <w:tr w:rsidR="00C63D8E" w:rsidRPr="001A15AD" w14:paraId="4922D6A5" w14:textId="77777777" w:rsidTr="007128AB">
        <w:tc>
          <w:tcPr>
            <w:tcW w:w="4937" w:type="dxa"/>
            <w:shd w:val="clear" w:color="auto" w:fill="F2F2F2" w:themeFill="background1" w:themeFillShade="F2"/>
            <w:vAlign w:val="center"/>
          </w:tcPr>
          <w:p w14:paraId="2B0383C2" w14:textId="77777777" w:rsidR="00C63D8E" w:rsidRPr="001A15AD" w:rsidRDefault="00C63D8E" w:rsidP="001A15AD">
            <w:pPr>
              <w:spacing w:line="360" w:lineRule="auto"/>
              <w:ind w:left="0"/>
              <w:rPr>
                <w:rFonts w:ascii="Times New Roman" w:eastAsia="Times New Roman" w:hAnsi="Times New Roman" w:cs="Times New Roman"/>
                <w:sz w:val="28"/>
                <w:szCs w:val="28"/>
                <w:lang w:eastAsia="ru-RU"/>
              </w:rPr>
            </w:pPr>
            <w:proofErr w:type="spellStart"/>
            <w:r w:rsidRPr="001A15AD">
              <w:rPr>
                <w:rFonts w:ascii="Times New Roman" w:eastAsia="Times New Roman" w:hAnsi="Times New Roman" w:cs="Times New Roman"/>
                <w:sz w:val="28"/>
                <w:szCs w:val="28"/>
                <w:lang w:eastAsia="ru-RU"/>
              </w:rPr>
              <w:t>Тестировщик</w:t>
            </w:r>
            <w:proofErr w:type="spellEnd"/>
          </w:p>
        </w:tc>
        <w:tc>
          <w:tcPr>
            <w:tcW w:w="4947" w:type="dxa"/>
            <w:shd w:val="clear" w:color="auto" w:fill="F2F2F2" w:themeFill="background1" w:themeFillShade="F2"/>
            <w:vAlign w:val="center"/>
          </w:tcPr>
          <w:p w14:paraId="40E26AAA" w14:textId="6DB356EE" w:rsidR="00C63D8E" w:rsidRPr="001A15AD" w:rsidRDefault="001C4F80" w:rsidP="005257C3">
            <w:pPr>
              <w:spacing w:line="360" w:lineRule="auto"/>
              <w:ind w:left="0"/>
              <w:rPr>
                <w:rFonts w:ascii="Times New Roman" w:eastAsia="Times New Roman" w:hAnsi="Times New Roman" w:cs="Times New Roman"/>
                <w:sz w:val="28"/>
                <w:szCs w:val="28"/>
                <w:lang w:eastAsia="ru-RU"/>
              </w:rPr>
            </w:pPr>
            <w:r w:rsidRPr="001A15AD">
              <w:rPr>
                <w:rFonts w:ascii="Times New Roman" w:eastAsia="Times New Roman" w:hAnsi="Times New Roman" w:cs="Times New Roman"/>
                <w:sz w:val="28"/>
                <w:szCs w:val="28"/>
                <w:lang w:eastAsia="ru-RU"/>
              </w:rPr>
              <w:t>П</w:t>
            </w:r>
            <w:r w:rsidR="00C63D8E" w:rsidRPr="001A15AD">
              <w:rPr>
                <w:rFonts w:ascii="Times New Roman" w:eastAsia="Times New Roman" w:hAnsi="Times New Roman" w:cs="Times New Roman"/>
                <w:sz w:val="28"/>
                <w:szCs w:val="28"/>
                <w:lang w:eastAsia="ru-RU"/>
              </w:rPr>
              <w:t>роводит предварительное тестирование потока тестовых данных на СНТ, подает поток тестовых данных на платежную систему, ведет протокол нагрузочного тестирования, собирает данные по результатам нагрузочного тестирования</w:t>
            </w:r>
          </w:p>
        </w:tc>
      </w:tr>
      <w:tr w:rsidR="00C63D8E" w:rsidRPr="001A15AD" w14:paraId="6202526D" w14:textId="77777777" w:rsidTr="00337B0A">
        <w:trPr>
          <w:trHeight w:val="1645"/>
        </w:trPr>
        <w:tc>
          <w:tcPr>
            <w:tcW w:w="4937" w:type="dxa"/>
            <w:shd w:val="clear" w:color="auto" w:fill="F2F2F2" w:themeFill="background1" w:themeFillShade="F2"/>
            <w:vAlign w:val="center"/>
          </w:tcPr>
          <w:p w14:paraId="58915E71" w14:textId="77777777" w:rsidR="00C63D8E" w:rsidRPr="001A15AD" w:rsidRDefault="00C63D8E" w:rsidP="001A15AD">
            <w:pPr>
              <w:spacing w:line="360" w:lineRule="auto"/>
              <w:ind w:left="0"/>
              <w:rPr>
                <w:rFonts w:ascii="Times New Roman" w:eastAsia="Times New Roman" w:hAnsi="Times New Roman" w:cs="Times New Roman"/>
                <w:sz w:val="28"/>
                <w:szCs w:val="28"/>
                <w:lang w:eastAsia="ru-RU"/>
              </w:rPr>
            </w:pPr>
            <w:r w:rsidRPr="001A15AD">
              <w:rPr>
                <w:rFonts w:ascii="Times New Roman" w:eastAsia="Times New Roman" w:hAnsi="Times New Roman" w:cs="Times New Roman"/>
                <w:sz w:val="28"/>
                <w:szCs w:val="28"/>
                <w:lang w:eastAsia="ru-RU"/>
              </w:rPr>
              <w:t xml:space="preserve">Старший инженер по качеству </w:t>
            </w:r>
          </w:p>
        </w:tc>
        <w:tc>
          <w:tcPr>
            <w:tcW w:w="4947" w:type="dxa"/>
            <w:shd w:val="clear" w:color="auto" w:fill="F2F2F2" w:themeFill="background1" w:themeFillShade="F2"/>
            <w:vAlign w:val="center"/>
          </w:tcPr>
          <w:p w14:paraId="5BE10178" w14:textId="312F0BD8" w:rsidR="00C63D8E" w:rsidRPr="001A15AD" w:rsidRDefault="00C63D8E" w:rsidP="005257C3">
            <w:pPr>
              <w:spacing w:line="360" w:lineRule="auto"/>
              <w:ind w:left="0"/>
              <w:rPr>
                <w:rFonts w:ascii="Times New Roman" w:eastAsia="Times New Roman" w:hAnsi="Times New Roman" w:cs="Times New Roman"/>
                <w:sz w:val="28"/>
                <w:szCs w:val="28"/>
                <w:lang w:eastAsia="ru-RU"/>
              </w:rPr>
            </w:pPr>
            <w:r w:rsidRPr="001A15AD">
              <w:rPr>
                <w:rFonts w:ascii="Times New Roman" w:eastAsia="Times New Roman" w:hAnsi="Times New Roman" w:cs="Times New Roman"/>
                <w:sz w:val="28"/>
                <w:szCs w:val="28"/>
                <w:lang w:eastAsia="ru-RU"/>
              </w:rPr>
              <w:t xml:space="preserve">Вместе с </w:t>
            </w:r>
            <w:r w:rsidR="005257C3">
              <w:rPr>
                <w:rFonts w:ascii="Times New Roman" w:eastAsia="Times New Roman" w:hAnsi="Times New Roman" w:cs="Times New Roman"/>
                <w:sz w:val="28"/>
                <w:szCs w:val="28"/>
                <w:lang w:eastAsia="ru-RU"/>
              </w:rPr>
              <w:t>главным аналитиком</w:t>
            </w:r>
            <w:r w:rsidRPr="001A15AD">
              <w:rPr>
                <w:rFonts w:ascii="Times New Roman" w:eastAsia="Times New Roman" w:hAnsi="Times New Roman" w:cs="Times New Roman"/>
                <w:sz w:val="28"/>
                <w:szCs w:val="28"/>
                <w:lang w:eastAsia="ru-RU"/>
              </w:rPr>
              <w:t xml:space="preserve"> занимается составлением отчета по результатам нагрузочных испытаний платежной системы</w:t>
            </w:r>
          </w:p>
        </w:tc>
      </w:tr>
      <w:tr w:rsidR="00C63D8E" w:rsidRPr="001A15AD" w14:paraId="3D65B65A" w14:textId="77777777" w:rsidTr="007128AB">
        <w:tc>
          <w:tcPr>
            <w:tcW w:w="4937" w:type="dxa"/>
            <w:shd w:val="clear" w:color="auto" w:fill="F2F2F2" w:themeFill="background1" w:themeFillShade="F2"/>
            <w:vAlign w:val="center"/>
          </w:tcPr>
          <w:p w14:paraId="0E2106C7" w14:textId="77777777" w:rsidR="00C63D8E" w:rsidRPr="001A15AD" w:rsidRDefault="00C63D8E" w:rsidP="001A15AD">
            <w:pPr>
              <w:spacing w:line="360" w:lineRule="auto"/>
              <w:ind w:left="0"/>
              <w:rPr>
                <w:rFonts w:ascii="Times New Roman" w:eastAsia="Times New Roman" w:hAnsi="Times New Roman" w:cs="Times New Roman"/>
                <w:sz w:val="28"/>
                <w:szCs w:val="28"/>
                <w:lang w:eastAsia="ru-RU"/>
              </w:rPr>
            </w:pPr>
            <w:r w:rsidRPr="001A15AD">
              <w:rPr>
                <w:rFonts w:ascii="Times New Roman" w:eastAsia="Times New Roman" w:hAnsi="Times New Roman" w:cs="Times New Roman"/>
                <w:sz w:val="28"/>
                <w:szCs w:val="28"/>
                <w:lang w:eastAsia="ru-RU"/>
              </w:rPr>
              <w:t>Администратор БД</w:t>
            </w:r>
          </w:p>
        </w:tc>
        <w:tc>
          <w:tcPr>
            <w:tcW w:w="4947" w:type="dxa"/>
            <w:vMerge w:val="restart"/>
            <w:shd w:val="clear" w:color="auto" w:fill="F2F2F2" w:themeFill="background1" w:themeFillShade="F2"/>
            <w:vAlign w:val="center"/>
          </w:tcPr>
          <w:p w14:paraId="240DB857" w14:textId="77777777" w:rsidR="00C63D8E" w:rsidRPr="001A15AD" w:rsidRDefault="00C63D8E" w:rsidP="001A15AD">
            <w:pPr>
              <w:spacing w:line="360" w:lineRule="auto"/>
              <w:ind w:left="0"/>
              <w:rPr>
                <w:rFonts w:ascii="Times New Roman" w:eastAsia="Times New Roman" w:hAnsi="Times New Roman" w:cs="Times New Roman"/>
                <w:sz w:val="28"/>
                <w:szCs w:val="28"/>
                <w:lang w:eastAsia="ru-RU"/>
              </w:rPr>
            </w:pPr>
            <w:r w:rsidRPr="001A15AD">
              <w:rPr>
                <w:rFonts w:ascii="Times New Roman" w:eastAsia="Times New Roman" w:hAnsi="Times New Roman" w:cs="Times New Roman"/>
                <w:sz w:val="28"/>
                <w:szCs w:val="28"/>
                <w:lang w:eastAsia="ru-RU"/>
              </w:rPr>
              <w:t>Занимаются настройкой конфигурации стенда, на котором развернута платежная система</w:t>
            </w:r>
          </w:p>
        </w:tc>
      </w:tr>
      <w:tr w:rsidR="00C63D8E" w:rsidRPr="001A15AD" w14:paraId="7A4BA70A" w14:textId="77777777" w:rsidTr="00337B0A">
        <w:tc>
          <w:tcPr>
            <w:tcW w:w="4937" w:type="dxa"/>
            <w:shd w:val="clear" w:color="auto" w:fill="F2F2F2" w:themeFill="background1" w:themeFillShade="F2"/>
            <w:vAlign w:val="center"/>
          </w:tcPr>
          <w:p w14:paraId="02115EE2" w14:textId="77777777" w:rsidR="00C63D8E" w:rsidRPr="001A15AD" w:rsidRDefault="00C63D8E" w:rsidP="001A15AD">
            <w:pPr>
              <w:spacing w:line="360" w:lineRule="auto"/>
              <w:ind w:left="0"/>
              <w:rPr>
                <w:rFonts w:ascii="Times New Roman" w:eastAsia="Times New Roman" w:hAnsi="Times New Roman" w:cs="Times New Roman"/>
                <w:sz w:val="28"/>
                <w:szCs w:val="28"/>
                <w:lang w:eastAsia="ru-RU"/>
              </w:rPr>
            </w:pPr>
            <w:r w:rsidRPr="001A15AD">
              <w:rPr>
                <w:rFonts w:ascii="Times New Roman" w:eastAsia="Times New Roman" w:hAnsi="Times New Roman" w:cs="Times New Roman"/>
                <w:sz w:val="28"/>
                <w:szCs w:val="28"/>
                <w:lang w:eastAsia="ru-RU"/>
              </w:rPr>
              <w:t>Системный администратор</w:t>
            </w:r>
          </w:p>
        </w:tc>
        <w:tc>
          <w:tcPr>
            <w:tcW w:w="4947" w:type="dxa"/>
            <w:vMerge/>
            <w:shd w:val="clear" w:color="auto" w:fill="F2F2F2" w:themeFill="background1" w:themeFillShade="F2"/>
          </w:tcPr>
          <w:p w14:paraId="6F71C2D0" w14:textId="77777777" w:rsidR="00C63D8E" w:rsidRPr="001A15AD" w:rsidRDefault="00C63D8E" w:rsidP="001A15AD">
            <w:pPr>
              <w:spacing w:line="360" w:lineRule="auto"/>
              <w:ind w:left="0"/>
              <w:jc w:val="both"/>
              <w:rPr>
                <w:rFonts w:ascii="Times New Roman" w:eastAsia="Times New Roman" w:hAnsi="Times New Roman" w:cs="Times New Roman"/>
                <w:sz w:val="28"/>
                <w:szCs w:val="28"/>
                <w:lang w:eastAsia="ru-RU"/>
              </w:rPr>
            </w:pPr>
          </w:p>
        </w:tc>
      </w:tr>
      <w:tr w:rsidR="00C63D8E" w:rsidRPr="001A15AD" w14:paraId="08803213" w14:textId="77777777" w:rsidTr="00337B0A">
        <w:tc>
          <w:tcPr>
            <w:tcW w:w="4937" w:type="dxa"/>
            <w:shd w:val="clear" w:color="auto" w:fill="F2F2F2" w:themeFill="background1" w:themeFillShade="F2"/>
            <w:vAlign w:val="center"/>
          </w:tcPr>
          <w:p w14:paraId="435416C1" w14:textId="77777777" w:rsidR="00C63D8E" w:rsidRPr="001A15AD" w:rsidRDefault="00C63D8E" w:rsidP="001A15AD">
            <w:pPr>
              <w:spacing w:line="360" w:lineRule="auto"/>
              <w:ind w:left="0"/>
              <w:rPr>
                <w:rFonts w:ascii="Times New Roman" w:eastAsia="Times New Roman" w:hAnsi="Times New Roman" w:cs="Times New Roman"/>
                <w:sz w:val="28"/>
                <w:szCs w:val="28"/>
                <w:lang w:eastAsia="ru-RU"/>
              </w:rPr>
            </w:pPr>
            <w:r w:rsidRPr="001A15AD">
              <w:rPr>
                <w:rFonts w:ascii="Times New Roman" w:eastAsia="Times New Roman" w:hAnsi="Times New Roman" w:cs="Times New Roman"/>
                <w:sz w:val="28"/>
                <w:szCs w:val="28"/>
                <w:lang w:eastAsia="ru-RU"/>
              </w:rPr>
              <w:t>Инженер</w:t>
            </w:r>
          </w:p>
        </w:tc>
        <w:tc>
          <w:tcPr>
            <w:tcW w:w="4947" w:type="dxa"/>
            <w:vMerge/>
            <w:shd w:val="clear" w:color="auto" w:fill="F2F2F2" w:themeFill="background1" w:themeFillShade="F2"/>
          </w:tcPr>
          <w:p w14:paraId="0BF9C827" w14:textId="77777777" w:rsidR="00C63D8E" w:rsidRPr="001A15AD" w:rsidRDefault="00C63D8E" w:rsidP="001A15AD">
            <w:pPr>
              <w:spacing w:line="360" w:lineRule="auto"/>
              <w:ind w:left="0"/>
              <w:jc w:val="both"/>
              <w:rPr>
                <w:rFonts w:ascii="Times New Roman" w:eastAsia="Times New Roman" w:hAnsi="Times New Roman" w:cs="Times New Roman"/>
                <w:sz w:val="28"/>
                <w:szCs w:val="28"/>
                <w:lang w:eastAsia="ru-RU"/>
              </w:rPr>
            </w:pPr>
          </w:p>
        </w:tc>
      </w:tr>
    </w:tbl>
    <w:p w14:paraId="4F299ED3" w14:textId="77777777" w:rsidR="004B5DFA" w:rsidRDefault="004B5DFA" w:rsidP="004B5DFA">
      <w:pPr>
        <w:ind w:left="0"/>
        <w:rPr>
          <w:rFonts w:ascii="Times New Roman" w:eastAsiaTheme="majorEastAsia" w:hAnsi="Times New Roman" w:cs="Times New Roman"/>
          <w:b/>
          <w:color w:val="000000" w:themeColor="text1"/>
          <w:sz w:val="36"/>
          <w:szCs w:val="32"/>
        </w:rPr>
      </w:pPr>
      <w:bookmarkStart w:id="43" w:name="_Toc481757229"/>
      <w:bookmarkStart w:id="44" w:name="_Toc482113374"/>
      <w:bookmarkStart w:id="45" w:name="_Toc420537191"/>
      <w:bookmarkStart w:id="46" w:name="_Toc423024190"/>
      <w:r>
        <w:rPr>
          <w:rFonts w:ascii="Times New Roman" w:hAnsi="Times New Roman" w:cs="Times New Roman"/>
          <w:b/>
          <w:color w:val="000000" w:themeColor="text1"/>
          <w:sz w:val="36"/>
        </w:rPr>
        <w:br w:type="page"/>
      </w:r>
    </w:p>
    <w:p w14:paraId="5E7AF168" w14:textId="0EB45176" w:rsidR="00652219" w:rsidRPr="00E90D35" w:rsidRDefault="00652219" w:rsidP="005325BE">
      <w:pPr>
        <w:pStyle w:val="10"/>
        <w:numPr>
          <w:ilvl w:val="1"/>
          <w:numId w:val="51"/>
        </w:numPr>
        <w:spacing w:before="0"/>
        <w:rPr>
          <w:rFonts w:ascii="Times New Roman" w:hAnsi="Times New Roman" w:cs="Times New Roman"/>
          <w:b/>
          <w:color w:val="000000" w:themeColor="text1"/>
          <w:sz w:val="36"/>
        </w:rPr>
      </w:pPr>
      <w:bookmarkStart w:id="47" w:name="_Toc482228815"/>
      <w:r w:rsidRPr="00E90D35">
        <w:rPr>
          <w:rFonts w:ascii="Times New Roman" w:hAnsi="Times New Roman" w:cs="Times New Roman"/>
          <w:b/>
          <w:color w:val="000000" w:themeColor="text1"/>
          <w:sz w:val="36"/>
        </w:rPr>
        <w:lastRenderedPageBreak/>
        <w:t>Постановка задачи</w:t>
      </w:r>
      <w:bookmarkEnd w:id="43"/>
      <w:bookmarkEnd w:id="44"/>
      <w:bookmarkEnd w:id="47"/>
    </w:p>
    <w:p w14:paraId="2D8C1A38" w14:textId="3B1519A3" w:rsidR="00652219" w:rsidRPr="00E90D35" w:rsidRDefault="004B5DFA" w:rsidP="005325BE">
      <w:pPr>
        <w:pStyle w:val="10"/>
        <w:numPr>
          <w:ilvl w:val="2"/>
          <w:numId w:val="51"/>
        </w:numPr>
        <w:spacing w:before="0"/>
        <w:rPr>
          <w:rFonts w:ascii="Times New Roman" w:hAnsi="Times New Roman" w:cs="Times New Roman"/>
          <w:b/>
          <w:color w:val="000000" w:themeColor="text1"/>
        </w:rPr>
      </w:pPr>
      <w:bookmarkStart w:id="48" w:name="_Toc481757230"/>
      <w:bookmarkStart w:id="49" w:name="_Toc482113375"/>
      <w:r>
        <w:rPr>
          <w:rFonts w:ascii="Times New Roman" w:hAnsi="Times New Roman" w:cs="Times New Roman"/>
          <w:b/>
          <w:color w:val="000000" w:themeColor="text1"/>
          <w:lang w:val="en-US"/>
        </w:rPr>
        <w:t xml:space="preserve"> </w:t>
      </w:r>
      <w:bookmarkStart w:id="50" w:name="_Toc482228816"/>
      <w:r w:rsidR="00652219" w:rsidRPr="00E90D35">
        <w:rPr>
          <w:rFonts w:ascii="Times New Roman" w:hAnsi="Times New Roman" w:cs="Times New Roman"/>
          <w:b/>
          <w:color w:val="000000" w:themeColor="text1"/>
        </w:rPr>
        <w:t xml:space="preserve">Нагрузочное тестирование </w:t>
      </w:r>
      <w:bookmarkEnd w:id="45"/>
      <w:bookmarkEnd w:id="46"/>
      <w:r w:rsidR="00652219" w:rsidRPr="00E90D35">
        <w:rPr>
          <w:rFonts w:ascii="Times New Roman" w:hAnsi="Times New Roman" w:cs="Times New Roman"/>
          <w:b/>
          <w:color w:val="000000" w:themeColor="text1"/>
        </w:rPr>
        <w:t>банковской платежной системы</w:t>
      </w:r>
      <w:bookmarkEnd w:id="48"/>
      <w:bookmarkEnd w:id="49"/>
      <w:bookmarkEnd w:id="50"/>
    </w:p>
    <w:p w14:paraId="72D69E59" w14:textId="77777777" w:rsidR="00652219" w:rsidRPr="001A15AD" w:rsidRDefault="00652219" w:rsidP="00E90D35">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Целью данной работы является разработка технологии автоматизированного нагрузочного тестирования банковской платежной системы, для автоматизации процесса подготовки к нагрузочным испытаниям, их проведению и анализу результатов с дальнейшим составлением отчетов.</w:t>
      </w:r>
    </w:p>
    <w:p w14:paraId="2E85AB87" w14:textId="77777777" w:rsidR="00652219" w:rsidRPr="001A15AD" w:rsidRDefault="00652219" w:rsidP="00652219">
      <w:pPr>
        <w:spacing w:after="0"/>
        <w:ind w:left="0" w:firstLine="709"/>
        <w:jc w:val="both"/>
        <w:rPr>
          <w:rFonts w:ascii="Times New Roman" w:hAnsi="Times New Roman" w:cs="Times New Roman"/>
          <w:sz w:val="28"/>
          <w:szCs w:val="28"/>
        </w:rPr>
      </w:pPr>
      <w:r w:rsidRPr="001A15AD">
        <w:rPr>
          <w:rFonts w:ascii="Times New Roman" w:hAnsi="Times New Roman" w:cs="Times New Roman"/>
          <w:bCs/>
          <w:sz w:val="28"/>
          <w:szCs w:val="28"/>
        </w:rPr>
        <w:t>Задачи</w:t>
      </w:r>
      <w:r w:rsidRPr="001A15AD">
        <w:rPr>
          <w:rFonts w:ascii="Times New Roman" w:hAnsi="Times New Roman" w:cs="Times New Roman"/>
          <w:sz w:val="28"/>
          <w:szCs w:val="28"/>
        </w:rPr>
        <w:t>, необходимые для достижения целей данной работы:</w:t>
      </w:r>
    </w:p>
    <w:p w14:paraId="591222CC" w14:textId="77777777" w:rsidR="00652219" w:rsidRPr="001A15AD" w:rsidRDefault="00652219" w:rsidP="00652219">
      <w:pPr>
        <w:pStyle w:val="aa"/>
        <w:numPr>
          <w:ilvl w:val="0"/>
          <w:numId w:val="49"/>
        </w:numPr>
        <w:spacing w:after="0"/>
        <w:jc w:val="both"/>
        <w:rPr>
          <w:rFonts w:ascii="Times New Roman" w:hAnsi="Times New Roman" w:cs="Times New Roman"/>
          <w:color w:val="000000" w:themeColor="text1"/>
          <w:sz w:val="28"/>
          <w:szCs w:val="28"/>
        </w:rPr>
      </w:pPr>
      <w:proofErr w:type="gramStart"/>
      <w:r w:rsidRPr="001A15AD">
        <w:rPr>
          <w:rFonts w:ascii="Times New Roman" w:hAnsi="Times New Roman" w:cs="Times New Roman"/>
          <w:color w:val="000000" w:themeColor="text1"/>
          <w:sz w:val="28"/>
          <w:szCs w:val="28"/>
        </w:rPr>
        <w:t>проанализировать</w:t>
      </w:r>
      <w:proofErr w:type="gramEnd"/>
      <w:r w:rsidRPr="001A15AD">
        <w:rPr>
          <w:rFonts w:ascii="Times New Roman" w:hAnsi="Times New Roman" w:cs="Times New Roman"/>
          <w:color w:val="000000" w:themeColor="text1"/>
          <w:sz w:val="28"/>
          <w:szCs w:val="28"/>
        </w:rPr>
        <w:t xml:space="preserve"> предметную область;</w:t>
      </w:r>
    </w:p>
    <w:p w14:paraId="27CDD443" w14:textId="77777777" w:rsidR="00652219" w:rsidRPr="001A15AD" w:rsidRDefault="00652219" w:rsidP="00652219">
      <w:pPr>
        <w:pStyle w:val="aa"/>
        <w:numPr>
          <w:ilvl w:val="0"/>
          <w:numId w:val="49"/>
        </w:numPr>
        <w:spacing w:after="0"/>
        <w:jc w:val="both"/>
        <w:rPr>
          <w:rFonts w:ascii="Times New Roman" w:hAnsi="Times New Roman" w:cs="Times New Roman"/>
          <w:color w:val="000000" w:themeColor="text1"/>
          <w:sz w:val="28"/>
          <w:szCs w:val="28"/>
        </w:rPr>
      </w:pPr>
      <w:proofErr w:type="gramStart"/>
      <w:r w:rsidRPr="001A15AD">
        <w:rPr>
          <w:rFonts w:ascii="Times New Roman" w:hAnsi="Times New Roman" w:cs="Times New Roman"/>
          <w:color w:val="000000" w:themeColor="text1"/>
          <w:sz w:val="28"/>
          <w:szCs w:val="28"/>
        </w:rPr>
        <w:t>реализовать</w:t>
      </w:r>
      <w:proofErr w:type="gramEnd"/>
      <w:r w:rsidRPr="001A15AD">
        <w:rPr>
          <w:rFonts w:ascii="Times New Roman" w:hAnsi="Times New Roman" w:cs="Times New Roman"/>
          <w:color w:val="000000" w:themeColor="text1"/>
          <w:sz w:val="28"/>
          <w:szCs w:val="28"/>
        </w:rPr>
        <w:t xml:space="preserve"> решение теоретической задачи разработки технологии нагрузочного тестирования банковской платежной системы;</w:t>
      </w:r>
    </w:p>
    <w:p w14:paraId="1E54D440" w14:textId="77777777" w:rsidR="00652219" w:rsidRPr="001A15AD" w:rsidRDefault="00652219" w:rsidP="00652219">
      <w:pPr>
        <w:pStyle w:val="aa"/>
        <w:numPr>
          <w:ilvl w:val="0"/>
          <w:numId w:val="49"/>
        </w:numPr>
        <w:spacing w:after="0"/>
        <w:jc w:val="both"/>
        <w:rPr>
          <w:rFonts w:ascii="Times New Roman" w:hAnsi="Times New Roman" w:cs="Times New Roman"/>
          <w:color w:val="000000" w:themeColor="text1"/>
          <w:sz w:val="28"/>
          <w:szCs w:val="28"/>
        </w:rPr>
      </w:pPr>
      <w:proofErr w:type="gramStart"/>
      <w:r w:rsidRPr="001A15AD">
        <w:rPr>
          <w:rFonts w:ascii="Times New Roman" w:hAnsi="Times New Roman" w:cs="Times New Roman"/>
          <w:color w:val="000000" w:themeColor="text1"/>
          <w:sz w:val="28"/>
          <w:szCs w:val="28"/>
        </w:rPr>
        <w:t>реализовать</w:t>
      </w:r>
      <w:proofErr w:type="gramEnd"/>
      <w:r w:rsidRPr="001A15AD">
        <w:rPr>
          <w:rFonts w:ascii="Times New Roman" w:hAnsi="Times New Roman" w:cs="Times New Roman"/>
          <w:color w:val="000000" w:themeColor="text1"/>
          <w:sz w:val="28"/>
          <w:szCs w:val="28"/>
        </w:rPr>
        <w:t xml:space="preserve"> проект автоматизации решения задач для проведения нагрузочных испытаний банковской платежной системы, чтобы снизить затрачиваемые ресурсы и время на проведение нагрузочного тестирования.</w:t>
      </w:r>
    </w:p>
    <w:p w14:paraId="375F60C9" w14:textId="77777777" w:rsidR="00652219" w:rsidRPr="001A15AD" w:rsidRDefault="00652219" w:rsidP="00652219">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 xml:space="preserve">Технология включает в себя определенную последовательность действий, о которой пойдет речь далее в данной работе. </w:t>
      </w:r>
    </w:p>
    <w:p w14:paraId="6110C813" w14:textId="77777777" w:rsidR="00652219" w:rsidRPr="001A15AD" w:rsidRDefault="00652219" w:rsidP="00652219">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Технология рассчитана на нагрузочное тестирование методом «черного ящика» на стадиях жизненного цикла (ЖЦ) – эксплуатация, сопровождение и развитие. Тестирование методом «черного ящика» на других стадиях ЖЦ в данной работе не рассматривается и находится за пределами предметной области работы.</w:t>
      </w:r>
    </w:p>
    <w:p w14:paraId="5BD85E90" w14:textId="77777777" w:rsidR="00652219" w:rsidRPr="001A15AD" w:rsidRDefault="00652219" w:rsidP="00652219">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Разработка технологии поможет оптимизировать процесс проведения нагрузочных испытаний платежной системы, сократив время и затраты, необходимое на проведение нагрузочного тестирования.</w:t>
      </w:r>
    </w:p>
    <w:p w14:paraId="16B0961A" w14:textId="77777777" w:rsidR="00652219" w:rsidRPr="001A15AD" w:rsidRDefault="00652219" w:rsidP="00652219">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Разработав технологию, ее необходимо автоматизировать под бизнес-процессы проведения нагрузочного тестирования банковских платежных систем.</w:t>
      </w:r>
    </w:p>
    <w:p w14:paraId="0F7B2A7B" w14:textId="79B53A88" w:rsidR="00652219" w:rsidRPr="001A15AD" w:rsidRDefault="00652219" w:rsidP="00652219">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ab/>
        <w:t>Таким образом, целью проекта автоматизации бизнес-процессов является разработка системы автоматизированного</w:t>
      </w:r>
      <w:r w:rsidR="00F87072">
        <w:rPr>
          <w:rFonts w:ascii="Times New Roman" w:hAnsi="Times New Roman" w:cs="Times New Roman"/>
          <w:color w:val="000000" w:themeColor="text1"/>
          <w:sz w:val="28"/>
          <w:szCs w:val="28"/>
        </w:rPr>
        <w:t xml:space="preserve"> нагрузочного</w:t>
      </w:r>
      <w:r w:rsidRPr="001A15AD">
        <w:rPr>
          <w:rFonts w:ascii="Times New Roman" w:hAnsi="Times New Roman" w:cs="Times New Roman"/>
          <w:color w:val="000000" w:themeColor="text1"/>
          <w:sz w:val="28"/>
          <w:szCs w:val="28"/>
        </w:rPr>
        <w:t xml:space="preserve"> тестирования (САНТ), что позволит решить следующие задачи автоматизации:</w:t>
      </w:r>
    </w:p>
    <w:p w14:paraId="1ECED323" w14:textId="05F18F80" w:rsidR="00652219" w:rsidRPr="001A15AD" w:rsidRDefault="00652219" w:rsidP="00960363">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w:t>
      </w:r>
      <w:r w:rsidRPr="001A15AD">
        <w:rPr>
          <w:rFonts w:ascii="Times New Roman" w:hAnsi="Times New Roman" w:cs="Times New Roman"/>
          <w:color w:val="000000" w:themeColor="text1"/>
          <w:sz w:val="28"/>
          <w:szCs w:val="28"/>
        </w:rPr>
        <w:tab/>
        <w:t xml:space="preserve">сокращение затрат на ресурсы и время </w:t>
      </w:r>
      <w:r w:rsidR="00960363">
        <w:rPr>
          <w:rFonts w:ascii="Times New Roman" w:hAnsi="Times New Roman" w:cs="Times New Roman"/>
          <w:color w:val="000000" w:themeColor="text1"/>
          <w:sz w:val="28"/>
          <w:szCs w:val="28"/>
        </w:rPr>
        <w:t>для подготовки тестовых данных;</w:t>
      </w:r>
    </w:p>
    <w:p w14:paraId="7F86A3AC" w14:textId="77777777" w:rsidR="00652219" w:rsidRPr="001A15AD" w:rsidRDefault="00652219" w:rsidP="00652219">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w:t>
      </w:r>
      <w:r w:rsidRPr="001A15AD">
        <w:rPr>
          <w:rFonts w:ascii="Times New Roman" w:hAnsi="Times New Roman" w:cs="Times New Roman"/>
          <w:color w:val="000000" w:themeColor="text1"/>
          <w:sz w:val="28"/>
          <w:szCs w:val="28"/>
        </w:rPr>
        <w:tab/>
        <w:t>сокращение времени на анализ и формирование отчетов;</w:t>
      </w:r>
    </w:p>
    <w:p w14:paraId="6B41F2DB" w14:textId="77777777" w:rsidR="00652219" w:rsidRPr="001A15AD" w:rsidRDefault="00652219" w:rsidP="00652219">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lastRenderedPageBreak/>
        <w:t xml:space="preserve">В процессе прохождения практики мне довелось столкнулся с автоматизированной банковской системой (далее – АБС) одного из крупнейших банков РФ (далее – Банк). </w:t>
      </w:r>
    </w:p>
    <w:p w14:paraId="5C0EBD68" w14:textId="77777777" w:rsidR="00652219" w:rsidRPr="001A15AD" w:rsidRDefault="00652219" w:rsidP="00652219">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Кратко рассмотрим, как проходит процесс нагрузочного тестирования систем такого вида.</w:t>
      </w:r>
    </w:p>
    <w:p w14:paraId="3C8536BE" w14:textId="77777777" w:rsidR="00652219" w:rsidRPr="001A15AD" w:rsidRDefault="00652219" w:rsidP="00652219">
      <w:pPr>
        <w:pStyle w:val="aff1"/>
        <w:rPr>
          <w:color w:val="000000" w:themeColor="text1"/>
          <w:szCs w:val="28"/>
        </w:rPr>
      </w:pPr>
      <w:r w:rsidRPr="001A15AD">
        <w:rPr>
          <w:color w:val="000000" w:themeColor="text1"/>
          <w:szCs w:val="28"/>
        </w:rPr>
        <w:t>Для тестирования АБС, необходимо иметь специальные тестовые данные (электронные платежные сообщения), которые генерируются специальным ПО (в нашем случае САНТ), в соответствии с заранее разработанной диаграммой нагрузки, разработанной на основе метамоделей НТ. Диаграмма нагрузки строится на основе статистики собранной с промышленной установки банковской платежной системы. Статистика берется за самый нагруженный день, как правило берется 31 декабря последнего года, кроме того необходимо чтобы сценарии диаграммы нагрузки включали все типы платежной информации. Диаграмма нагрузки обязательно согласовывается между заказчиком и подрядчиком.</w:t>
      </w:r>
    </w:p>
    <w:p w14:paraId="5D91E971" w14:textId="77777777" w:rsidR="00652219" w:rsidRPr="001A15AD" w:rsidRDefault="00652219" w:rsidP="00652219">
      <w:pPr>
        <w:pStyle w:val="aff1"/>
        <w:rPr>
          <w:color w:val="000000" w:themeColor="text1"/>
          <w:szCs w:val="28"/>
        </w:rPr>
      </w:pPr>
      <w:r w:rsidRPr="001A15AD">
        <w:rPr>
          <w:color w:val="000000" w:themeColor="text1"/>
          <w:szCs w:val="28"/>
        </w:rPr>
        <w:t>Уже имея тестовые данные, мы можем перейти, непосредственно, к тестированию АБС.</w:t>
      </w:r>
    </w:p>
    <w:p w14:paraId="41B58CC3" w14:textId="77777777" w:rsidR="00652219" w:rsidRPr="001A15AD" w:rsidRDefault="00652219" w:rsidP="00652219">
      <w:pPr>
        <w:pStyle w:val="aff1"/>
        <w:rPr>
          <w:color w:val="000000" w:themeColor="text1"/>
          <w:szCs w:val="28"/>
        </w:rPr>
      </w:pPr>
      <w:r w:rsidRPr="001A15AD">
        <w:rPr>
          <w:color w:val="000000" w:themeColor="text1"/>
          <w:szCs w:val="28"/>
        </w:rPr>
        <w:t xml:space="preserve">Запустив тест с помощью системы автоматизированного нагрузочного тестирования (о которой будет сказано дальше в данной работе), мы наблюдаем, как эмулируется работа платежной системы, как в нее поступают платежные сообщения, которые в свою очередь могут содержать в себе от одного и более (пакеты) платежных документов. </w:t>
      </w:r>
    </w:p>
    <w:p w14:paraId="6CE5E037" w14:textId="77777777" w:rsidR="00652219" w:rsidRPr="001A15AD" w:rsidRDefault="00652219" w:rsidP="00652219">
      <w:pPr>
        <w:pStyle w:val="aff1"/>
        <w:rPr>
          <w:color w:val="000000" w:themeColor="text1"/>
          <w:szCs w:val="28"/>
        </w:rPr>
      </w:pPr>
      <w:r w:rsidRPr="001A15AD">
        <w:rPr>
          <w:color w:val="000000" w:themeColor="text1"/>
          <w:szCs w:val="28"/>
        </w:rPr>
        <w:t>В процессе тестирования могут быть обнаружены дефекты АБС, которые связаны как с ошибками бизнес-логики и ошибками в коде системы, так и с высокой нагрузкой на аппаратную часть, которая в свою очередь с этой нагрузкой не справляется.</w:t>
      </w:r>
    </w:p>
    <w:p w14:paraId="49D793D8" w14:textId="77777777" w:rsidR="00652219" w:rsidRPr="001A15AD" w:rsidRDefault="00652219" w:rsidP="00652219">
      <w:pPr>
        <w:pStyle w:val="aff1"/>
        <w:rPr>
          <w:color w:val="000000" w:themeColor="text1"/>
          <w:szCs w:val="28"/>
        </w:rPr>
      </w:pPr>
      <w:r w:rsidRPr="001A15AD">
        <w:rPr>
          <w:color w:val="000000" w:themeColor="text1"/>
          <w:szCs w:val="28"/>
        </w:rPr>
        <w:t xml:space="preserve">Дефекты АБС могут приводить к задержке, некорректным расчетам или даже к срыву автоматизированных банковских операций, то есть к прямым потерям. В отечественной практике известны примеры того, как такие дефекты приводили к остановке деятельности банка на несколько часов или даже на периоды, кратные дням с соответствующими потерями, сопоставимыми с дневными оборотами, а также с </w:t>
      </w:r>
      <w:r w:rsidRPr="001A15AD">
        <w:rPr>
          <w:color w:val="000000" w:themeColor="text1"/>
          <w:szCs w:val="28"/>
        </w:rPr>
        <w:lastRenderedPageBreak/>
        <w:t xml:space="preserve">неоценимыми </w:t>
      </w:r>
      <w:proofErr w:type="spellStart"/>
      <w:r w:rsidRPr="001A15AD">
        <w:rPr>
          <w:color w:val="000000" w:themeColor="text1"/>
          <w:szCs w:val="28"/>
        </w:rPr>
        <w:t>репутационными</w:t>
      </w:r>
      <w:proofErr w:type="spellEnd"/>
      <w:r w:rsidRPr="001A15AD">
        <w:rPr>
          <w:color w:val="000000" w:themeColor="text1"/>
          <w:szCs w:val="28"/>
        </w:rPr>
        <w:t xml:space="preserve"> потерями.</w:t>
      </w:r>
    </w:p>
    <w:p w14:paraId="6E4F94AA" w14:textId="77777777" w:rsidR="00652219" w:rsidRPr="001A15AD" w:rsidRDefault="00652219" w:rsidP="00652219">
      <w:pPr>
        <w:pStyle w:val="aff1"/>
        <w:rPr>
          <w:color w:val="000000" w:themeColor="text1"/>
          <w:szCs w:val="28"/>
        </w:rPr>
      </w:pPr>
      <w:r w:rsidRPr="001A15AD">
        <w:rPr>
          <w:color w:val="000000" w:themeColor="text1"/>
          <w:szCs w:val="28"/>
        </w:rPr>
        <w:t>Поэтому тестирование таких систем является просто необходимым, чтобы избежать таких рисков.</w:t>
      </w:r>
    </w:p>
    <w:p w14:paraId="7E073DBB" w14:textId="77777777" w:rsidR="00652219" w:rsidRPr="001A15AD" w:rsidRDefault="00652219" w:rsidP="00652219">
      <w:pPr>
        <w:spacing w:after="0"/>
        <w:ind w:left="0" w:firstLine="708"/>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Одной из важнейших стадий жизненного цикла разработки программного обеспечения является тестирование, которое по существу является частью работ системы качества, после которого система поступает в промышленную эксплуатацию или, в случае неудовлетворительных результатов тестирования, на доработку (отладку).</w:t>
      </w:r>
    </w:p>
    <w:p w14:paraId="76D8386D" w14:textId="77777777" w:rsidR="00652219" w:rsidRPr="001A15AD" w:rsidRDefault="00652219" w:rsidP="00652219">
      <w:pPr>
        <w:spacing w:after="0"/>
        <w:ind w:left="0" w:firstLine="708"/>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Параллельно с процессом эксплуатации информационной системы (ИС) протекает процесс сопровождения и развития, в ходе которого в текущую версию ИС вносятся изменения, которые, чаще всего связанны с доработкой функционала, исправлением дефектов. В данной работе под ИС понимается банковская платежная система.</w:t>
      </w:r>
    </w:p>
    <w:p w14:paraId="5FF9936C" w14:textId="77777777" w:rsidR="00652219" w:rsidRPr="001A15AD" w:rsidRDefault="00652219" w:rsidP="00652219">
      <w:pPr>
        <w:spacing w:after="0"/>
        <w:ind w:left="0" w:firstLine="708"/>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После внесения изменений в ИС, ее необходимо проверить с целью обнаружения возможных ошибок.  Они могли появиться при внесении изменений, или могли проявиться после внесения изменений в ранее правильно работавших частях ИС, или при переходе на новую версию ПО (операционной системы, СУБД и т.д.). При обнаружении ошибок изменения отклоняют и передают на доработку, а при отсутствии проявления ошибок проводят полный комплекс работ по проверке ПО в составе ИС, включая опытную эксплуатацию и приемочные испытания выпуска ПО ИС. По завершении всего комплекса работ по проверке качества ПО ИС его тиражируют и передают в промышленную эксплуатацию на всех объектах базирования ИС.</w:t>
      </w:r>
    </w:p>
    <w:p w14:paraId="049990BF" w14:textId="3DCBBD90" w:rsidR="00652219" w:rsidRPr="001A15AD" w:rsidRDefault="00652219" w:rsidP="00960363">
      <w:pPr>
        <w:pStyle w:val="aff1"/>
        <w:ind w:firstLine="708"/>
        <w:rPr>
          <w:color w:val="000000" w:themeColor="text1"/>
          <w:szCs w:val="28"/>
        </w:rPr>
      </w:pPr>
      <w:r w:rsidRPr="001A15AD">
        <w:rPr>
          <w:color w:val="000000" w:themeColor="text1"/>
          <w:szCs w:val="28"/>
        </w:rPr>
        <w:t>Стоимость проведения тестирования, несмотря на то, что она может быть достаточно большой, в разы меньше потерь от одной ошибки. Именно поэтому большое внимание правильной организации тестирования ПО ИС уделяют информационные службы многих крупных компаний, особенно тех, в которых многие бизнес-процессы автоматизированы, и «не живут» без информационных систем (в банковском и страховом деле, в телекоммуникационных систем</w:t>
      </w:r>
      <w:r w:rsidR="00960363">
        <w:rPr>
          <w:color w:val="000000" w:themeColor="text1"/>
          <w:szCs w:val="28"/>
        </w:rPr>
        <w:t>ах, дистрибьюторских компаниях</w:t>
      </w:r>
      <w:r w:rsidRPr="001A15AD">
        <w:rPr>
          <w:color w:val="000000" w:themeColor="text1"/>
          <w:szCs w:val="28"/>
        </w:rPr>
        <w:t xml:space="preserve">, транспорте, в управлении производством, особенно массовым и др.). </w:t>
      </w:r>
    </w:p>
    <w:p w14:paraId="1252A231" w14:textId="773A9404" w:rsidR="00652219" w:rsidRPr="00E90D35" w:rsidRDefault="005325BE" w:rsidP="00E90D35">
      <w:pPr>
        <w:pStyle w:val="10"/>
        <w:numPr>
          <w:ilvl w:val="2"/>
          <w:numId w:val="51"/>
        </w:numPr>
        <w:rPr>
          <w:rFonts w:ascii="Times New Roman" w:hAnsi="Times New Roman" w:cs="Times New Roman"/>
          <w:b/>
          <w:color w:val="000000" w:themeColor="text1"/>
        </w:rPr>
      </w:pPr>
      <w:bookmarkStart w:id="51" w:name="_Toc420537192"/>
      <w:bookmarkStart w:id="52" w:name="_Toc423024191"/>
      <w:bookmarkStart w:id="53" w:name="_Toc481757231"/>
      <w:bookmarkStart w:id="54" w:name="_Toc482113376"/>
      <w:r>
        <w:rPr>
          <w:rFonts w:ascii="Times New Roman" w:hAnsi="Times New Roman" w:cs="Times New Roman"/>
          <w:b/>
          <w:color w:val="000000" w:themeColor="text1"/>
        </w:rPr>
        <w:lastRenderedPageBreak/>
        <w:t xml:space="preserve"> </w:t>
      </w:r>
      <w:bookmarkStart w:id="55" w:name="_Toc482228817"/>
      <w:r w:rsidR="00652219" w:rsidRPr="00E90D35">
        <w:rPr>
          <w:rFonts w:ascii="Times New Roman" w:hAnsi="Times New Roman" w:cs="Times New Roman"/>
          <w:b/>
          <w:color w:val="000000" w:themeColor="text1"/>
        </w:rPr>
        <w:t xml:space="preserve">Цель нагрузочного тестирования </w:t>
      </w:r>
      <w:bookmarkEnd w:id="51"/>
      <w:bookmarkEnd w:id="52"/>
      <w:r w:rsidR="00652219" w:rsidRPr="00E90D35">
        <w:rPr>
          <w:rFonts w:ascii="Times New Roman" w:hAnsi="Times New Roman" w:cs="Times New Roman"/>
          <w:b/>
          <w:color w:val="000000" w:themeColor="text1"/>
        </w:rPr>
        <w:t>банковской платежной системы</w:t>
      </w:r>
      <w:bookmarkEnd w:id="53"/>
      <w:bookmarkEnd w:id="54"/>
      <w:bookmarkEnd w:id="55"/>
    </w:p>
    <w:p w14:paraId="0724EB20" w14:textId="77777777" w:rsidR="00652219" w:rsidRPr="001A15AD" w:rsidRDefault="00652219" w:rsidP="00652219">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Нагрузочные испытания АБС проводят для того, чтобы проверить выполнение регламента обработки платежной информации в соответствии с положением Банка, а также проверить выполнение условий по показателям производительности (</w:t>
      </w:r>
      <w:r w:rsidRPr="004B5DFA">
        <w:rPr>
          <w:rFonts w:ascii="Times New Roman" w:hAnsi="Times New Roman" w:cs="Times New Roman"/>
          <w:color w:val="000000" w:themeColor="text1"/>
          <w:sz w:val="28"/>
          <w:szCs w:val="28"/>
        </w:rPr>
        <w:t>см. табл. 1)</w:t>
      </w:r>
      <w:r w:rsidRPr="001A15AD">
        <w:rPr>
          <w:rFonts w:ascii="Times New Roman" w:hAnsi="Times New Roman" w:cs="Times New Roman"/>
          <w:color w:val="000000" w:themeColor="text1"/>
          <w:sz w:val="28"/>
          <w:szCs w:val="28"/>
        </w:rPr>
        <w:t xml:space="preserve"> подсистем АБС. Данный вид тестирования позволяет выявить узкие места в подсистемах АБС, для дальнейшей передачи их на доработку, чтобы заблаговременно избежать рисков, описанных выше.</w:t>
      </w:r>
    </w:p>
    <w:p w14:paraId="2E5CDC61" w14:textId="2F1C0868" w:rsidR="00652219" w:rsidRPr="00E90D35" w:rsidRDefault="005325BE" w:rsidP="00E90D35">
      <w:pPr>
        <w:pStyle w:val="10"/>
        <w:numPr>
          <w:ilvl w:val="2"/>
          <w:numId w:val="51"/>
        </w:numPr>
        <w:rPr>
          <w:rFonts w:ascii="Times New Roman" w:hAnsi="Times New Roman" w:cs="Times New Roman"/>
          <w:b/>
          <w:color w:val="000000" w:themeColor="text1"/>
        </w:rPr>
      </w:pPr>
      <w:bookmarkStart w:id="56" w:name="_Toc481757232"/>
      <w:bookmarkStart w:id="57" w:name="_Toc482113377"/>
      <w:r>
        <w:rPr>
          <w:rFonts w:ascii="Times New Roman" w:hAnsi="Times New Roman" w:cs="Times New Roman"/>
          <w:b/>
          <w:color w:val="000000" w:themeColor="text1"/>
        </w:rPr>
        <w:t xml:space="preserve"> </w:t>
      </w:r>
      <w:bookmarkStart w:id="58" w:name="_Toc482228818"/>
      <w:r w:rsidR="00652219" w:rsidRPr="00E90D35">
        <w:rPr>
          <w:rFonts w:ascii="Times New Roman" w:hAnsi="Times New Roman" w:cs="Times New Roman"/>
          <w:b/>
          <w:color w:val="000000" w:themeColor="text1"/>
        </w:rPr>
        <w:t>Состав технологии автоматизированного нагрузочного тестирования</w:t>
      </w:r>
      <w:bookmarkEnd w:id="56"/>
      <w:bookmarkEnd w:id="57"/>
      <w:bookmarkEnd w:id="58"/>
    </w:p>
    <w:p w14:paraId="3B7F4018" w14:textId="77777777" w:rsidR="00652219" w:rsidRPr="001A15AD" w:rsidRDefault="00652219" w:rsidP="00652219">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Технология автоматизированного нагрузочного тестирования банковской платежной системы представляет собой совокупность методов и средств, необходимых для проведения нагрузочного теста. Технология подразумевает под собой разработку бизнес-процессов, моделей нагрузочного тестирования, фаз нагрузочного тестирования и их этапов, методики сбора характеристик прикладной производительности. Чтобы автоматизировать процесс проведения нагрузочного эксперимента, технология должна включать в себя специальное программное обеспечение, позволяющее этого добиться. Тем самым технология также включает в себя разработку системы автоматизированного нагрузочного тестирования (САНТ), состоящую из следующих подсистем:</w:t>
      </w:r>
    </w:p>
    <w:p w14:paraId="1BCA9DCE" w14:textId="77777777" w:rsidR="00652219" w:rsidRPr="001A15AD" w:rsidRDefault="00652219" w:rsidP="00652219">
      <w:pPr>
        <w:pStyle w:val="aa"/>
        <w:numPr>
          <w:ilvl w:val="0"/>
          <w:numId w:val="41"/>
        </w:numPr>
        <w:spacing w:after="0"/>
        <w:jc w:val="both"/>
        <w:rPr>
          <w:rFonts w:ascii="Times New Roman" w:hAnsi="Times New Roman" w:cs="Times New Roman"/>
          <w:color w:val="000000" w:themeColor="text1"/>
          <w:sz w:val="28"/>
          <w:szCs w:val="28"/>
        </w:rPr>
      </w:pPr>
      <w:proofErr w:type="gramStart"/>
      <w:r w:rsidRPr="001A15AD">
        <w:rPr>
          <w:rFonts w:ascii="Times New Roman" w:hAnsi="Times New Roman" w:cs="Times New Roman"/>
          <w:color w:val="000000" w:themeColor="text1"/>
          <w:sz w:val="28"/>
          <w:szCs w:val="28"/>
        </w:rPr>
        <w:t>подсистема</w:t>
      </w:r>
      <w:proofErr w:type="gramEnd"/>
      <w:r w:rsidRPr="001A15AD">
        <w:rPr>
          <w:rFonts w:ascii="Times New Roman" w:hAnsi="Times New Roman" w:cs="Times New Roman"/>
          <w:color w:val="000000" w:themeColor="text1"/>
          <w:sz w:val="28"/>
          <w:szCs w:val="28"/>
        </w:rPr>
        <w:t xml:space="preserve"> генерации тестовых данных;</w:t>
      </w:r>
    </w:p>
    <w:p w14:paraId="422B5AD4" w14:textId="77777777" w:rsidR="004B5DFA" w:rsidRDefault="00652219" w:rsidP="004B5DFA">
      <w:pPr>
        <w:pStyle w:val="aa"/>
        <w:numPr>
          <w:ilvl w:val="0"/>
          <w:numId w:val="41"/>
        </w:numPr>
        <w:spacing w:after="0"/>
        <w:jc w:val="both"/>
        <w:rPr>
          <w:rFonts w:ascii="Times New Roman" w:hAnsi="Times New Roman" w:cs="Times New Roman"/>
          <w:color w:val="000000" w:themeColor="text1"/>
          <w:sz w:val="28"/>
          <w:szCs w:val="28"/>
        </w:rPr>
      </w:pPr>
      <w:proofErr w:type="gramStart"/>
      <w:r w:rsidRPr="001A15AD">
        <w:rPr>
          <w:rFonts w:ascii="Times New Roman" w:hAnsi="Times New Roman" w:cs="Times New Roman"/>
          <w:color w:val="000000" w:themeColor="text1"/>
          <w:sz w:val="28"/>
          <w:szCs w:val="28"/>
        </w:rPr>
        <w:t>подсистема</w:t>
      </w:r>
      <w:proofErr w:type="gramEnd"/>
      <w:r w:rsidRPr="001A15AD">
        <w:rPr>
          <w:rFonts w:ascii="Times New Roman" w:hAnsi="Times New Roman" w:cs="Times New Roman"/>
          <w:color w:val="000000" w:themeColor="text1"/>
          <w:sz w:val="28"/>
          <w:szCs w:val="28"/>
        </w:rPr>
        <w:t xml:space="preserve"> подачи тестовых данных на тестируемую систему;</w:t>
      </w:r>
    </w:p>
    <w:p w14:paraId="0A5221E7" w14:textId="09229D02" w:rsidR="004B5DFA" w:rsidRDefault="00652219" w:rsidP="004B5DFA">
      <w:pPr>
        <w:pStyle w:val="aa"/>
        <w:numPr>
          <w:ilvl w:val="0"/>
          <w:numId w:val="41"/>
        </w:numPr>
        <w:spacing w:after="0"/>
        <w:jc w:val="both"/>
        <w:rPr>
          <w:rFonts w:ascii="Times New Roman" w:hAnsi="Times New Roman" w:cs="Times New Roman"/>
          <w:color w:val="000000" w:themeColor="text1"/>
          <w:sz w:val="28"/>
          <w:szCs w:val="28"/>
        </w:rPr>
      </w:pPr>
      <w:proofErr w:type="gramStart"/>
      <w:r w:rsidRPr="004B5DFA">
        <w:rPr>
          <w:rFonts w:ascii="Times New Roman" w:hAnsi="Times New Roman" w:cs="Times New Roman"/>
          <w:color w:val="000000" w:themeColor="text1"/>
          <w:sz w:val="28"/>
          <w:szCs w:val="28"/>
        </w:rPr>
        <w:t>подсистема</w:t>
      </w:r>
      <w:proofErr w:type="gramEnd"/>
      <w:r w:rsidRPr="004B5DFA">
        <w:rPr>
          <w:rFonts w:ascii="Times New Roman" w:hAnsi="Times New Roman" w:cs="Times New Roman"/>
          <w:color w:val="000000" w:themeColor="text1"/>
          <w:sz w:val="28"/>
          <w:szCs w:val="28"/>
        </w:rPr>
        <w:t xml:space="preserve"> анализа и формирования отчетов.</w:t>
      </w:r>
      <w:bookmarkStart w:id="59" w:name="_Toc482113379"/>
    </w:p>
    <w:p w14:paraId="37DF35E0" w14:textId="10B05D2D" w:rsidR="004B5DFA" w:rsidRPr="004B5DFA" w:rsidRDefault="004B5DFA" w:rsidP="004B5DFA">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br w:type="page"/>
      </w:r>
    </w:p>
    <w:p w14:paraId="30C39191" w14:textId="15B066DF" w:rsidR="00370663" w:rsidRPr="00817A45" w:rsidRDefault="00370663" w:rsidP="00817A45">
      <w:pPr>
        <w:pStyle w:val="10"/>
        <w:numPr>
          <w:ilvl w:val="1"/>
          <w:numId w:val="51"/>
        </w:numPr>
        <w:rPr>
          <w:rFonts w:ascii="Times New Roman" w:hAnsi="Times New Roman" w:cs="Times New Roman"/>
          <w:b/>
          <w:color w:val="000000" w:themeColor="text1"/>
          <w:sz w:val="36"/>
          <w:szCs w:val="36"/>
        </w:rPr>
      </w:pPr>
      <w:bookmarkStart w:id="60" w:name="_Toc482228819"/>
      <w:r w:rsidRPr="00817A45">
        <w:rPr>
          <w:rFonts w:ascii="Times New Roman" w:hAnsi="Times New Roman" w:cs="Times New Roman"/>
          <w:b/>
          <w:color w:val="000000" w:themeColor="text1"/>
          <w:sz w:val="36"/>
          <w:szCs w:val="36"/>
        </w:rPr>
        <w:lastRenderedPageBreak/>
        <w:t>Выводы по первой главе</w:t>
      </w:r>
      <w:bookmarkEnd w:id="59"/>
      <w:bookmarkEnd w:id="60"/>
    </w:p>
    <w:p w14:paraId="6729E587" w14:textId="16410B52" w:rsidR="00817A45" w:rsidRDefault="00817A45" w:rsidP="00960363">
      <w:pPr>
        <w:spacing w:after="0"/>
        <w:ind w:left="0" w:firstLine="709"/>
        <w:jc w:val="both"/>
        <w:rPr>
          <w:rFonts w:ascii="Times New Roman" w:hAnsi="Times New Roman" w:cs="Times New Roman"/>
          <w:sz w:val="28"/>
          <w:szCs w:val="28"/>
        </w:rPr>
      </w:pPr>
      <w:r>
        <w:rPr>
          <w:rFonts w:ascii="Times New Roman" w:hAnsi="Times New Roman" w:cs="Times New Roman"/>
          <w:sz w:val="28"/>
          <w:szCs w:val="28"/>
        </w:rPr>
        <w:t>Первая</w:t>
      </w:r>
      <w:r w:rsidRPr="001A15AD">
        <w:rPr>
          <w:rFonts w:ascii="Times New Roman" w:hAnsi="Times New Roman" w:cs="Times New Roman"/>
          <w:sz w:val="28"/>
          <w:szCs w:val="28"/>
        </w:rPr>
        <w:t xml:space="preserve"> глава посвящена </w:t>
      </w:r>
      <w:r>
        <w:rPr>
          <w:rFonts w:ascii="Times New Roman" w:hAnsi="Times New Roman" w:cs="Times New Roman"/>
          <w:sz w:val="28"/>
          <w:szCs w:val="28"/>
        </w:rPr>
        <w:t xml:space="preserve">теоретической </w:t>
      </w:r>
      <w:r w:rsidRPr="001A15AD">
        <w:rPr>
          <w:rFonts w:ascii="Times New Roman" w:hAnsi="Times New Roman" w:cs="Times New Roman"/>
          <w:sz w:val="28"/>
          <w:szCs w:val="28"/>
        </w:rPr>
        <w:t xml:space="preserve">части, а именно </w:t>
      </w:r>
      <w:r w:rsidR="00DA00A1">
        <w:rPr>
          <w:rFonts w:ascii="Times New Roman" w:hAnsi="Times New Roman" w:cs="Times New Roman"/>
          <w:sz w:val="28"/>
          <w:szCs w:val="28"/>
        </w:rPr>
        <w:t>анализу предметной области</w:t>
      </w:r>
      <w:r w:rsidRPr="001A15AD">
        <w:rPr>
          <w:rFonts w:ascii="Times New Roman" w:hAnsi="Times New Roman" w:cs="Times New Roman"/>
          <w:sz w:val="28"/>
          <w:szCs w:val="28"/>
        </w:rPr>
        <w:t>.</w:t>
      </w:r>
      <w:r>
        <w:rPr>
          <w:rFonts w:ascii="Times New Roman" w:hAnsi="Times New Roman" w:cs="Times New Roman"/>
          <w:sz w:val="28"/>
          <w:szCs w:val="28"/>
        </w:rPr>
        <w:t xml:space="preserve"> Данная задача решена путем </w:t>
      </w:r>
      <w:r w:rsidR="00DA00A1">
        <w:rPr>
          <w:rFonts w:ascii="Times New Roman" w:hAnsi="Times New Roman" w:cs="Times New Roman"/>
          <w:sz w:val="28"/>
          <w:szCs w:val="28"/>
        </w:rPr>
        <w:t xml:space="preserve">анализа </w:t>
      </w:r>
      <w:r w:rsidR="00960363">
        <w:rPr>
          <w:rFonts w:ascii="Times New Roman" w:hAnsi="Times New Roman" w:cs="Times New Roman"/>
          <w:sz w:val="28"/>
          <w:szCs w:val="28"/>
        </w:rPr>
        <w:t>предметной области</w:t>
      </w:r>
      <w:r w:rsidR="00DA00A1">
        <w:rPr>
          <w:rFonts w:ascii="Times New Roman" w:hAnsi="Times New Roman" w:cs="Times New Roman"/>
          <w:sz w:val="28"/>
          <w:szCs w:val="28"/>
        </w:rPr>
        <w:t xml:space="preserve">, поиском моделей в нагрузочном тестировании и анализом существующей организации бизнес-процессов проведения нагрузочного тестирования банковской платежной системы. В результате анализа предметной области удалось найти модели в нагрузочном тестировании, которые послужили основой для разработки автоматизированной технологии нагрузочного тестирования банковской платежной системы. </w:t>
      </w:r>
      <w:r w:rsidR="00DA00A1" w:rsidRPr="001A15AD">
        <w:rPr>
          <w:rFonts w:ascii="Times New Roman" w:hAnsi="Times New Roman" w:cs="Times New Roman"/>
          <w:color w:val="000000" w:themeColor="text1"/>
          <w:sz w:val="28"/>
          <w:szCs w:val="28"/>
        </w:rPr>
        <w:t xml:space="preserve">Изучив и проанализировав </w:t>
      </w:r>
      <w:r w:rsidR="00960363">
        <w:rPr>
          <w:rFonts w:ascii="Times New Roman" w:hAnsi="Times New Roman" w:cs="Times New Roman"/>
          <w:color w:val="000000" w:themeColor="text1"/>
          <w:sz w:val="28"/>
          <w:szCs w:val="28"/>
        </w:rPr>
        <w:t>научно-техническую литературу</w:t>
      </w:r>
      <w:r w:rsidR="00DA00A1" w:rsidRPr="001A15AD">
        <w:rPr>
          <w:rFonts w:ascii="Times New Roman" w:hAnsi="Times New Roman" w:cs="Times New Roman"/>
          <w:color w:val="000000" w:themeColor="text1"/>
          <w:sz w:val="28"/>
          <w:szCs w:val="28"/>
        </w:rPr>
        <w:t xml:space="preserve"> выполнена постановка задачи.</w:t>
      </w:r>
    </w:p>
    <w:p w14:paraId="59B430A8" w14:textId="0393D5FF" w:rsidR="00393889" w:rsidRPr="001A15AD" w:rsidRDefault="00393889" w:rsidP="001A15AD">
      <w:pPr>
        <w:spacing w:after="0"/>
        <w:ind w:left="0" w:firstLine="709"/>
        <w:jc w:val="both"/>
        <w:rPr>
          <w:rFonts w:ascii="Times New Roman" w:eastAsia="Times New Roman" w:hAnsi="Times New Roman" w:cs="Times New Roman"/>
          <w:b/>
          <w:color w:val="000000" w:themeColor="text1"/>
          <w:sz w:val="28"/>
          <w:szCs w:val="28"/>
          <w:lang w:eastAsia="ru-RU"/>
        </w:rPr>
      </w:pPr>
      <w:r w:rsidRPr="001A15AD">
        <w:rPr>
          <w:rFonts w:ascii="Times New Roman" w:hAnsi="Times New Roman" w:cs="Times New Roman"/>
          <w:b/>
          <w:color w:val="000000" w:themeColor="text1"/>
          <w:sz w:val="28"/>
          <w:szCs w:val="28"/>
        </w:rPr>
        <w:br w:type="page"/>
      </w:r>
    </w:p>
    <w:p w14:paraId="70BB73B8" w14:textId="77777777" w:rsidR="008F6867" w:rsidRPr="00E90D35" w:rsidRDefault="008F6867" w:rsidP="005325BE">
      <w:pPr>
        <w:pStyle w:val="10"/>
        <w:spacing w:before="0"/>
        <w:rPr>
          <w:rFonts w:ascii="Times New Roman" w:hAnsi="Times New Roman" w:cs="Times New Roman"/>
          <w:b/>
          <w:color w:val="000000" w:themeColor="text1"/>
          <w:sz w:val="36"/>
        </w:rPr>
      </w:pPr>
      <w:bookmarkStart w:id="61" w:name="_Toc481757234"/>
      <w:bookmarkStart w:id="62" w:name="_Toc482113380"/>
      <w:bookmarkStart w:id="63" w:name="_Toc482228820"/>
      <w:r w:rsidRPr="00E90D35">
        <w:rPr>
          <w:rFonts w:ascii="Times New Roman" w:hAnsi="Times New Roman" w:cs="Times New Roman"/>
          <w:b/>
          <w:color w:val="000000" w:themeColor="text1"/>
          <w:sz w:val="36"/>
        </w:rPr>
        <w:lastRenderedPageBreak/>
        <w:t xml:space="preserve">Глава 2. </w:t>
      </w:r>
      <w:r w:rsidR="003F2D94" w:rsidRPr="00E90D35">
        <w:rPr>
          <w:rFonts w:ascii="Times New Roman" w:hAnsi="Times New Roman" w:cs="Times New Roman"/>
          <w:b/>
          <w:color w:val="000000" w:themeColor="text1"/>
          <w:sz w:val="36"/>
        </w:rPr>
        <w:t>Экспериментальная</w:t>
      </w:r>
      <w:r w:rsidR="00A659A8" w:rsidRPr="00E90D35">
        <w:rPr>
          <w:rFonts w:ascii="Times New Roman" w:hAnsi="Times New Roman" w:cs="Times New Roman"/>
          <w:b/>
          <w:color w:val="000000" w:themeColor="text1"/>
          <w:sz w:val="36"/>
        </w:rPr>
        <w:t xml:space="preserve"> часть</w:t>
      </w:r>
      <w:bookmarkEnd w:id="61"/>
      <w:bookmarkEnd w:id="62"/>
      <w:bookmarkEnd w:id="63"/>
    </w:p>
    <w:p w14:paraId="6253601D" w14:textId="77777777" w:rsidR="00D9186B" w:rsidRPr="00E90D35" w:rsidRDefault="00D9186B" w:rsidP="005325BE">
      <w:pPr>
        <w:pStyle w:val="10"/>
        <w:numPr>
          <w:ilvl w:val="1"/>
          <w:numId w:val="44"/>
        </w:numPr>
        <w:spacing w:before="0"/>
        <w:rPr>
          <w:rFonts w:ascii="Times New Roman" w:hAnsi="Times New Roman" w:cs="Times New Roman"/>
          <w:b/>
          <w:color w:val="000000" w:themeColor="text1"/>
          <w:sz w:val="36"/>
        </w:rPr>
      </w:pPr>
      <w:bookmarkStart w:id="64" w:name="_Toc481757235"/>
      <w:bookmarkStart w:id="65" w:name="_Toc482113381"/>
      <w:bookmarkStart w:id="66" w:name="_Toc482228821"/>
      <w:r w:rsidRPr="00E90D35">
        <w:rPr>
          <w:rFonts w:ascii="Times New Roman" w:hAnsi="Times New Roman" w:cs="Times New Roman"/>
          <w:b/>
          <w:color w:val="000000" w:themeColor="text1"/>
          <w:sz w:val="36"/>
        </w:rPr>
        <w:t>Новая организация бизнес-процессов</w:t>
      </w:r>
      <w:bookmarkEnd w:id="64"/>
      <w:bookmarkEnd w:id="65"/>
      <w:bookmarkEnd w:id="66"/>
    </w:p>
    <w:p w14:paraId="339B258F" w14:textId="77777777" w:rsidR="00D9186B" w:rsidRPr="001A15AD" w:rsidRDefault="00D9186B" w:rsidP="001A15AD">
      <w:pPr>
        <w:spacing w:after="0"/>
        <w:ind w:left="0" w:firstLine="709"/>
        <w:jc w:val="both"/>
        <w:rPr>
          <w:rFonts w:ascii="Times New Roman" w:hAnsi="Times New Roman" w:cs="Times New Roman"/>
          <w:sz w:val="28"/>
          <w:szCs w:val="28"/>
        </w:rPr>
      </w:pPr>
      <w:r w:rsidRPr="001A15AD">
        <w:rPr>
          <w:rFonts w:ascii="Times New Roman" w:eastAsia="Calibri" w:hAnsi="Times New Roman" w:cs="Times New Roman"/>
          <w:color w:val="000000" w:themeColor="text1"/>
          <w:sz w:val="28"/>
          <w:szCs w:val="28"/>
        </w:rPr>
        <w:t xml:space="preserve">В данной части работы будут описана новая организация бизнес и информационных процессов (диаграмма </w:t>
      </w:r>
      <w:r w:rsidRPr="001A15AD">
        <w:rPr>
          <w:rFonts w:ascii="Times New Roman" w:eastAsia="Calibri" w:hAnsi="Times New Roman" w:cs="Times New Roman"/>
          <w:color w:val="000000" w:themeColor="text1"/>
          <w:sz w:val="28"/>
          <w:szCs w:val="28"/>
          <w:lang w:val="en-US"/>
        </w:rPr>
        <w:t>TO</w:t>
      </w:r>
      <w:r w:rsidRPr="001A15AD">
        <w:rPr>
          <w:rFonts w:ascii="Times New Roman" w:eastAsia="Calibri" w:hAnsi="Times New Roman" w:cs="Times New Roman"/>
          <w:color w:val="000000" w:themeColor="text1"/>
          <w:sz w:val="28"/>
          <w:szCs w:val="28"/>
        </w:rPr>
        <w:t>-</w:t>
      </w:r>
      <w:r w:rsidRPr="001A15AD">
        <w:rPr>
          <w:rFonts w:ascii="Times New Roman" w:eastAsia="Calibri" w:hAnsi="Times New Roman" w:cs="Times New Roman"/>
          <w:color w:val="000000" w:themeColor="text1"/>
          <w:sz w:val="28"/>
          <w:szCs w:val="28"/>
          <w:lang w:val="en-US"/>
        </w:rPr>
        <w:t>BE</w:t>
      </w:r>
      <w:r w:rsidRPr="001A15AD">
        <w:rPr>
          <w:rFonts w:ascii="Times New Roman" w:eastAsia="Calibri" w:hAnsi="Times New Roman" w:cs="Times New Roman"/>
          <w:color w:val="000000" w:themeColor="text1"/>
          <w:sz w:val="28"/>
          <w:szCs w:val="28"/>
        </w:rPr>
        <w:t xml:space="preserve">), с помощью </w:t>
      </w:r>
      <w:proofErr w:type="spellStart"/>
      <w:r w:rsidRPr="001A15AD">
        <w:rPr>
          <w:rFonts w:ascii="Times New Roman" w:eastAsia="Calibri" w:hAnsi="Times New Roman" w:cs="Times New Roman"/>
          <w:color w:val="000000" w:themeColor="text1"/>
          <w:sz w:val="28"/>
          <w:szCs w:val="28"/>
          <w:lang w:val="en-US"/>
        </w:rPr>
        <w:t>AllFusion</w:t>
      </w:r>
      <w:proofErr w:type="spellEnd"/>
      <w:r w:rsidRPr="001A15AD">
        <w:rPr>
          <w:rFonts w:ascii="Times New Roman" w:eastAsia="Calibri" w:hAnsi="Times New Roman" w:cs="Times New Roman"/>
          <w:color w:val="000000" w:themeColor="text1"/>
          <w:sz w:val="28"/>
          <w:szCs w:val="28"/>
        </w:rPr>
        <w:t xml:space="preserve"> </w:t>
      </w:r>
      <w:r w:rsidRPr="001A15AD">
        <w:rPr>
          <w:rFonts w:ascii="Times New Roman" w:eastAsia="Calibri" w:hAnsi="Times New Roman" w:cs="Times New Roman"/>
          <w:color w:val="000000" w:themeColor="text1"/>
          <w:sz w:val="28"/>
          <w:szCs w:val="28"/>
          <w:lang w:val="en-US"/>
        </w:rPr>
        <w:t>Process</w:t>
      </w:r>
      <w:r w:rsidRPr="001A15AD">
        <w:rPr>
          <w:rFonts w:ascii="Times New Roman" w:eastAsia="Calibri" w:hAnsi="Times New Roman" w:cs="Times New Roman"/>
          <w:color w:val="000000" w:themeColor="text1"/>
          <w:sz w:val="28"/>
          <w:szCs w:val="28"/>
        </w:rPr>
        <w:t xml:space="preserve"> </w:t>
      </w:r>
      <w:r w:rsidRPr="001A15AD">
        <w:rPr>
          <w:rFonts w:ascii="Times New Roman" w:eastAsia="Calibri" w:hAnsi="Times New Roman" w:cs="Times New Roman"/>
          <w:color w:val="000000" w:themeColor="text1"/>
          <w:sz w:val="28"/>
          <w:szCs w:val="28"/>
          <w:lang w:val="en-US"/>
        </w:rPr>
        <w:t>Modeler</w:t>
      </w:r>
      <w:r w:rsidRPr="001A15AD">
        <w:rPr>
          <w:rFonts w:ascii="Times New Roman" w:eastAsia="Calibri" w:hAnsi="Times New Roman" w:cs="Times New Roman"/>
          <w:color w:val="000000" w:themeColor="text1"/>
          <w:sz w:val="28"/>
          <w:szCs w:val="28"/>
        </w:rPr>
        <w:t xml:space="preserve"> в нотации </w:t>
      </w:r>
      <w:r w:rsidRPr="001A15AD">
        <w:rPr>
          <w:rFonts w:ascii="Times New Roman" w:eastAsia="Calibri" w:hAnsi="Times New Roman" w:cs="Times New Roman"/>
          <w:color w:val="000000" w:themeColor="text1"/>
          <w:sz w:val="28"/>
          <w:szCs w:val="28"/>
          <w:lang w:val="en-US"/>
        </w:rPr>
        <w:t>IDEF</w:t>
      </w:r>
      <w:r w:rsidRPr="001A15AD">
        <w:rPr>
          <w:rFonts w:ascii="Times New Roman" w:eastAsia="Calibri" w:hAnsi="Times New Roman" w:cs="Times New Roman"/>
          <w:color w:val="000000" w:themeColor="text1"/>
          <w:sz w:val="28"/>
          <w:szCs w:val="28"/>
        </w:rPr>
        <w:t>0.</w:t>
      </w:r>
    </w:p>
    <w:p w14:paraId="61FC9D70" w14:textId="77777777" w:rsidR="00683C9E" w:rsidRPr="001A15AD" w:rsidRDefault="00683C9E" w:rsidP="001A15AD">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Для того, чтобы провести нагрузочные испытания, необходимо создать десятки, или сотни тысяч электронных сообщений (тестовые данные). Создание такого большого количества входных данных, без средств автоматизации является очень длительным процессом, требующим больших как временных, так и трудозатрат. Кроме того, по причине «человеческого фактора», любая ошибка в составлении тестовых данных, выльется в ошибку при проведении нагрузочных испытаний, и как следствие трудозатраты на анализ причины возникновения данной ошибки.</w:t>
      </w:r>
    </w:p>
    <w:p w14:paraId="3330BE42" w14:textId="77777777" w:rsidR="00D9186B" w:rsidRPr="001A15AD" w:rsidRDefault="00D9186B" w:rsidP="001A15AD">
      <w:pPr>
        <w:shd w:val="clear" w:color="auto" w:fill="FFFFFF"/>
        <w:spacing w:after="0"/>
        <w:ind w:left="0" w:firstLine="708"/>
        <w:jc w:val="both"/>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 xml:space="preserve">По мере роста масштабов и сложности платежных систем растет трудоемкость тестирования. Решить задачу повышения качества и сокращения расходов на нагрузочное тестирование можно за счет привлечения эффективных средств автоматизации разработки тестовых данных, их подачи в платежную систему банка, автоматизации процесса анализа и составления отчета. Одной из наиболее распространенных задач, возникающей при нагрузочном тестировании сложных программных систем, это не обязательно может быть платежная система, является генерация тестовых данных сложной структуры. </w:t>
      </w:r>
    </w:p>
    <w:p w14:paraId="6FFFCB61" w14:textId="06403A93" w:rsidR="00D9186B" w:rsidRPr="001A15AD" w:rsidRDefault="00D9186B" w:rsidP="001A15AD">
      <w:pPr>
        <w:spacing w:after="0"/>
        <w:ind w:left="0" w:firstLine="708"/>
        <w:jc w:val="both"/>
        <w:rPr>
          <w:rFonts w:ascii="Times New Roman" w:hAnsi="Times New Roman" w:cs="Times New Roman"/>
          <w:sz w:val="28"/>
          <w:szCs w:val="28"/>
        </w:rPr>
      </w:pPr>
      <w:r w:rsidRPr="001A15AD">
        <w:rPr>
          <w:rFonts w:ascii="Times New Roman" w:hAnsi="Times New Roman" w:cs="Times New Roman"/>
          <w:sz w:val="28"/>
          <w:szCs w:val="28"/>
        </w:rPr>
        <w:t>На основе этого предлагается разработать систему автоматизированного нагрузочного тестирования (далее – САНТ), состоящую из модуля генерации тестовых данных (платежных сообщений), модуля подачи тестовых данных и модуля автоматизированного анализа и составления отчетов, тем самым убрав сразу несколько узких мест. Такая автоматизация позволит сократить как временные, так и трудозатраты, исключив ошибки по причине «человеческого фактора». Это позволит значительно ускорить процесс проведения нагрузочных испытаний платежной системы, и как следствие повысить его качество.</w:t>
      </w:r>
    </w:p>
    <w:p w14:paraId="432A4D89" w14:textId="77777777" w:rsidR="00683C9E" w:rsidRPr="001A15AD" w:rsidRDefault="00683C9E" w:rsidP="001A15AD">
      <w:pPr>
        <w:spacing w:after="0"/>
        <w:ind w:left="0" w:firstLine="709"/>
        <w:jc w:val="both"/>
        <w:rPr>
          <w:rFonts w:ascii="Times New Roman" w:hAnsi="Times New Roman" w:cs="Times New Roman"/>
          <w:sz w:val="28"/>
          <w:szCs w:val="28"/>
        </w:rPr>
      </w:pPr>
      <w:r w:rsidRPr="001A15AD">
        <w:rPr>
          <w:rFonts w:ascii="Times New Roman" w:hAnsi="Times New Roman" w:cs="Times New Roman"/>
          <w:sz w:val="28"/>
          <w:szCs w:val="28"/>
        </w:rPr>
        <w:lastRenderedPageBreak/>
        <w:t xml:space="preserve">До разработки средств автоматизации технологии, организация бизнес-процессов была эффективной, но требовала больших трудозатрат, поэтому было принято решение предложить новую автоматизированную организацию бизнес-процессов. </w:t>
      </w:r>
    </w:p>
    <w:p w14:paraId="48ED6001" w14:textId="38EF0B7D" w:rsidR="00D9186B" w:rsidRPr="001A15AD" w:rsidRDefault="00D9186B" w:rsidP="001A15AD">
      <w:pPr>
        <w:spacing w:after="0"/>
        <w:ind w:left="0" w:firstLine="708"/>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Далее приведены схемы отражающие изменения в технологии НТ: контекстная диаграмма, первый и второй уровни декомпозиции бизнес-процесса проведения мероприятий по нагрузочному тестированию банковской платежной системы в соответствии с технологией (</w:t>
      </w:r>
      <w:r w:rsidRPr="00DE16B8">
        <w:rPr>
          <w:rFonts w:ascii="Times New Roman" w:hAnsi="Times New Roman" w:cs="Times New Roman"/>
          <w:color w:val="000000" w:themeColor="text1"/>
          <w:sz w:val="28"/>
          <w:szCs w:val="28"/>
        </w:rPr>
        <w:t xml:space="preserve">см. рис </w:t>
      </w:r>
      <w:r w:rsidR="00DE16B8" w:rsidRPr="00DE16B8">
        <w:rPr>
          <w:rFonts w:ascii="Times New Roman" w:hAnsi="Times New Roman" w:cs="Times New Roman"/>
          <w:color w:val="000000" w:themeColor="text1"/>
          <w:sz w:val="28"/>
          <w:szCs w:val="28"/>
        </w:rPr>
        <w:t>9</w:t>
      </w:r>
      <w:r w:rsidRPr="00DE16B8">
        <w:rPr>
          <w:rFonts w:ascii="Times New Roman" w:hAnsi="Times New Roman" w:cs="Times New Roman"/>
          <w:color w:val="000000" w:themeColor="text1"/>
          <w:sz w:val="28"/>
          <w:szCs w:val="28"/>
        </w:rPr>
        <w:t>-</w:t>
      </w:r>
      <w:r w:rsidR="00DE16B8" w:rsidRPr="00DE16B8">
        <w:rPr>
          <w:rFonts w:ascii="Times New Roman" w:hAnsi="Times New Roman" w:cs="Times New Roman"/>
          <w:color w:val="000000" w:themeColor="text1"/>
          <w:sz w:val="28"/>
          <w:szCs w:val="28"/>
        </w:rPr>
        <w:t>13</w:t>
      </w:r>
      <w:r w:rsidRPr="00DE16B8">
        <w:rPr>
          <w:rFonts w:ascii="Times New Roman" w:hAnsi="Times New Roman" w:cs="Times New Roman"/>
          <w:color w:val="000000" w:themeColor="text1"/>
          <w:sz w:val="28"/>
          <w:szCs w:val="28"/>
        </w:rPr>
        <w:t>).</w:t>
      </w:r>
    </w:p>
    <w:p w14:paraId="7E47A57C" w14:textId="77777777" w:rsidR="00D9186B" w:rsidRPr="001A15AD" w:rsidRDefault="00D9186B" w:rsidP="001A15AD">
      <w:pPr>
        <w:spacing w:after="0"/>
        <w:rPr>
          <w:rFonts w:ascii="Times New Roman" w:hAnsi="Times New Roman" w:cs="Times New Roman"/>
        </w:rPr>
      </w:pPr>
      <w:r w:rsidRPr="001A15AD">
        <w:rPr>
          <w:rFonts w:ascii="Times New Roman" w:hAnsi="Times New Roman" w:cs="Times New Roman"/>
          <w:noProof/>
          <w:lang w:eastAsia="ru-RU"/>
        </w:rPr>
        <w:drawing>
          <wp:inline distT="0" distB="0" distL="0" distR="0" wp14:anchorId="66712D75" wp14:editId="1EE9DC2A">
            <wp:extent cx="6390640" cy="444436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390640" cy="4444365"/>
                    </a:xfrm>
                    <a:prstGeom prst="rect">
                      <a:avLst/>
                    </a:prstGeom>
                  </pic:spPr>
                </pic:pic>
              </a:graphicData>
            </a:graphic>
          </wp:inline>
        </w:drawing>
      </w:r>
    </w:p>
    <w:p w14:paraId="1DA46F40" w14:textId="53794C7F" w:rsidR="00D9186B" w:rsidRPr="00DE16B8" w:rsidRDefault="00D9186B" w:rsidP="00DE16B8">
      <w:pPr>
        <w:spacing w:after="0"/>
        <w:jc w:val="center"/>
        <w:rPr>
          <w:rFonts w:ascii="Times New Roman" w:hAnsi="Times New Roman" w:cs="Times New Roman"/>
          <w:sz w:val="26"/>
          <w:szCs w:val="26"/>
        </w:rPr>
      </w:pPr>
      <w:r w:rsidRPr="00DE16B8">
        <w:rPr>
          <w:rFonts w:ascii="Times New Roman" w:eastAsia="Times New Roman" w:hAnsi="Times New Roman" w:cs="Times New Roman"/>
          <w:color w:val="000000" w:themeColor="text1"/>
          <w:sz w:val="26"/>
          <w:szCs w:val="26"/>
          <w:lang w:eastAsia="ru-RU"/>
        </w:rPr>
        <w:t xml:space="preserve">Рис. </w:t>
      </w:r>
      <w:r w:rsidR="00DE16B8" w:rsidRPr="00DE16B8">
        <w:rPr>
          <w:rFonts w:ascii="Times New Roman" w:eastAsia="Times New Roman" w:hAnsi="Times New Roman" w:cs="Times New Roman"/>
          <w:color w:val="000000" w:themeColor="text1"/>
          <w:sz w:val="26"/>
          <w:szCs w:val="26"/>
          <w:lang w:eastAsia="ru-RU"/>
        </w:rPr>
        <w:t>9.</w:t>
      </w:r>
      <w:r w:rsidRPr="00DE16B8">
        <w:rPr>
          <w:rFonts w:ascii="Times New Roman" w:eastAsia="Times New Roman" w:hAnsi="Times New Roman" w:cs="Times New Roman"/>
          <w:color w:val="000000" w:themeColor="text1"/>
          <w:sz w:val="26"/>
          <w:szCs w:val="26"/>
          <w:lang w:eastAsia="ru-RU"/>
        </w:rPr>
        <w:t xml:space="preserve"> Контекстная диаграмма организации бизнес-процессов (</w:t>
      </w:r>
      <w:r w:rsidRPr="00DE16B8">
        <w:rPr>
          <w:rFonts w:ascii="Times New Roman" w:eastAsia="Times New Roman" w:hAnsi="Times New Roman" w:cs="Times New Roman"/>
          <w:color w:val="000000" w:themeColor="text1"/>
          <w:sz w:val="26"/>
          <w:szCs w:val="26"/>
          <w:lang w:val="en-US" w:eastAsia="ru-RU"/>
        </w:rPr>
        <w:t>TO</w:t>
      </w:r>
      <w:r w:rsidRPr="00DE16B8">
        <w:rPr>
          <w:rFonts w:ascii="Times New Roman" w:eastAsia="Times New Roman" w:hAnsi="Times New Roman" w:cs="Times New Roman"/>
          <w:color w:val="000000" w:themeColor="text1"/>
          <w:sz w:val="26"/>
          <w:szCs w:val="26"/>
          <w:lang w:eastAsia="ru-RU"/>
        </w:rPr>
        <w:t>-</w:t>
      </w:r>
      <w:r w:rsidRPr="00DE16B8">
        <w:rPr>
          <w:rFonts w:ascii="Times New Roman" w:eastAsia="Times New Roman" w:hAnsi="Times New Roman" w:cs="Times New Roman"/>
          <w:color w:val="000000" w:themeColor="text1"/>
          <w:sz w:val="26"/>
          <w:szCs w:val="26"/>
          <w:lang w:val="en-US" w:eastAsia="ru-RU"/>
        </w:rPr>
        <w:t>BE</w:t>
      </w:r>
      <w:r w:rsidRPr="00DE16B8">
        <w:rPr>
          <w:rFonts w:ascii="Times New Roman" w:eastAsia="Times New Roman" w:hAnsi="Times New Roman" w:cs="Times New Roman"/>
          <w:color w:val="000000" w:themeColor="text1"/>
          <w:sz w:val="26"/>
          <w:szCs w:val="26"/>
          <w:lang w:eastAsia="ru-RU"/>
        </w:rPr>
        <w:t>)</w:t>
      </w:r>
    </w:p>
    <w:p w14:paraId="484C9EA0" w14:textId="77777777" w:rsidR="00D9186B" w:rsidRPr="001A15AD" w:rsidRDefault="00D9186B" w:rsidP="001A15AD">
      <w:pPr>
        <w:spacing w:after="0"/>
        <w:rPr>
          <w:rFonts w:ascii="Times New Roman" w:hAnsi="Times New Roman" w:cs="Times New Roman"/>
        </w:rPr>
      </w:pPr>
      <w:r w:rsidRPr="001A15AD">
        <w:rPr>
          <w:rFonts w:ascii="Times New Roman" w:hAnsi="Times New Roman" w:cs="Times New Roman"/>
          <w:noProof/>
          <w:lang w:eastAsia="ru-RU"/>
        </w:rPr>
        <w:lastRenderedPageBreak/>
        <w:drawing>
          <wp:inline distT="0" distB="0" distL="0" distR="0" wp14:anchorId="0CAFF800" wp14:editId="1F27BA43">
            <wp:extent cx="5522976" cy="3821741"/>
            <wp:effectExtent l="0" t="0" r="1905" b="762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39737" cy="3833339"/>
                    </a:xfrm>
                    <a:prstGeom prst="rect">
                      <a:avLst/>
                    </a:prstGeom>
                  </pic:spPr>
                </pic:pic>
              </a:graphicData>
            </a:graphic>
          </wp:inline>
        </w:drawing>
      </w:r>
    </w:p>
    <w:p w14:paraId="3E6E38B1" w14:textId="57E36AC2" w:rsidR="00D9186B" w:rsidRPr="00DE16B8" w:rsidRDefault="00D9186B" w:rsidP="00CD0831">
      <w:pPr>
        <w:spacing w:after="0"/>
        <w:ind w:left="0" w:firstLine="360"/>
        <w:jc w:val="center"/>
        <w:rPr>
          <w:rFonts w:ascii="Times New Roman" w:hAnsi="Times New Roman" w:cs="Times New Roman"/>
          <w:sz w:val="26"/>
          <w:szCs w:val="26"/>
        </w:rPr>
      </w:pPr>
      <w:r w:rsidRPr="00DE16B8">
        <w:rPr>
          <w:rFonts w:ascii="Times New Roman" w:hAnsi="Times New Roman" w:cs="Times New Roman"/>
          <w:sz w:val="26"/>
          <w:szCs w:val="26"/>
        </w:rPr>
        <w:t xml:space="preserve">Рис. </w:t>
      </w:r>
      <w:r w:rsidR="00DE16B8" w:rsidRPr="00DE16B8">
        <w:rPr>
          <w:rFonts w:ascii="Times New Roman" w:hAnsi="Times New Roman" w:cs="Times New Roman"/>
          <w:sz w:val="26"/>
          <w:szCs w:val="26"/>
        </w:rPr>
        <w:t xml:space="preserve">10. </w:t>
      </w:r>
      <w:r w:rsidRPr="00DE16B8">
        <w:rPr>
          <w:rFonts w:ascii="Times New Roman" w:hAnsi="Times New Roman" w:cs="Times New Roman"/>
          <w:sz w:val="26"/>
          <w:szCs w:val="26"/>
        </w:rPr>
        <w:t>Процесс «</w:t>
      </w:r>
      <w:r w:rsidRPr="00DE16B8">
        <w:rPr>
          <w:rFonts w:ascii="Times New Roman" w:eastAsia="Times New Roman" w:hAnsi="Times New Roman" w:cs="Times New Roman"/>
          <w:color w:val="000000" w:themeColor="text1"/>
          <w:sz w:val="26"/>
          <w:szCs w:val="26"/>
          <w:lang w:eastAsia="ru-RU"/>
        </w:rPr>
        <w:t>Проводить нагрузочное тестирование банковской платежной системы в соответствии с технологией</w:t>
      </w:r>
      <w:r w:rsidRPr="00DE16B8">
        <w:rPr>
          <w:rFonts w:ascii="Times New Roman" w:hAnsi="Times New Roman" w:cs="Times New Roman"/>
          <w:sz w:val="26"/>
          <w:szCs w:val="26"/>
        </w:rPr>
        <w:t xml:space="preserve">» </w:t>
      </w:r>
      <w:r w:rsidRPr="00DE16B8">
        <w:rPr>
          <w:rFonts w:ascii="Times New Roman" w:eastAsia="Times New Roman" w:hAnsi="Times New Roman" w:cs="Times New Roman"/>
          <w:color w:val="000000" w:themeColor="text1"/>
          <w:sz w:val="26"/>
          <w:szCs w:val="26"/>
          <w:lang w:val="en-US" w:eastAsia="ru-RU"/>
        </w:rPr>
        <w:t>TO</w:t>
      </w:r>
      <w:r w:rsidRPr="00DE16B8">
        <w:rPr>
          <w:rFonts w:ascii="Times New Roman" w:eastAsia="Times New Roman" w:hAnsi="Times New Roman" w:cs="Times New Roman"/>
          <w:color w:val="000000" w:themeColor="text1"/>
          <w:sz w:val="26"/>
          <w:szCs w:val="26"/>
          <w:lang w:eastAsia="ru-RU"/>
        </w:rPr>
        <w:t>-</w:t>
      </w:r>
      <w:r w:rsidRPr="00DE16B8">
        <w:rPr>
          <w:rFonts w:ascii="Times New Roman" w:eastAsia="Times New Roman" w:hAnsi="Times New Roman" w:cs="Times New Roman"/>
          <w:color w:val="000000" w:themeColor="text1"/>
          <w:sz w:val="26"/>
          <w:szCs w:val="26"/>
          <w:lang w:val="en-US" w:eastAsia="ru-RU"/>
        </w:rPr>
        <w:t>BE</w:t>
      </w:r>
      <w:r w:rsidRPr="00DE16B8">
        <w:rPr>
          <w:rFonts w:ascii="Times New Roman" w:hAnsi="Times New Roman" w:cs="Times New Roman"/>
          <w:sz w:val="26"/>
          <w:szCs w:val="26"/>
        </w:rPr>
        <w:t xml:space="preserve"> (1-ый уровень декомпозиции)</w:t>
      </w:r>
    </w:p>
    <w:p w14:paraId="2581AC9A" w14:textId="77777777" w:rsidR="00D9186B" w:rsidRPr="001A15AD" w:rsidRDefault="00D9186B" w:rsidP="001A15AD">
      <w:pPr>
        <w:spacing w:after="0"/>
        <w:rPr>
          <w:rFonts w:ascii="Times New Roman" w:hAnsi="Times New Roman" w:cs="Times New Roman"/>
        </w:rPr>
      </w:pPr>
    </w:p>
    <w:p w14:paraId="7AC762AA" w14:textId="77777777" w:rsidR="00D9186B" w:rsidRPr="001A15AD" w:rsidRDefault="00D9186B" w:rsidP="001A15AD">
      <w:pPr>
        <w:spacing w:after="0"/>
        <w:rPr>
          <w:rFonts w:ascii="Times New Roman" w:hAnsi="Times New Roman" w:cs="Times New Roman"/>
        </w:rPr>
      </w:pPr>
      <w:r w:rsidRPr="001A15AD">
        <w:rPr>
          <w:rFonts w:ascii="Times New Roman" w:hAnsi="Times New Roman" w:cs="Times New Roman"/>
          <w:noProof/>
          <w:lang w:eastAsia="ru-RU"/>
        </w:rPr>
        <w:drawing>
          <wp:inline distT="0" distB="0" distL="0" distR="0" wp14:anchorId="3933DD22" wp14:editId="77A099AA">
            <wp:extent cx="5541754" cy="3855110"/>
            <wp:effectExtent l="0" t="0" r="190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5612" cy="3878663"/>
                    </a:xfrm>
                    <a:prstGeom prst="rect">
                      <a:avLst/>
                    </a:prstGeom>
                  </pic:spPr>
                </pic:pic>
              </a:graphicData>
            </a:graphic>
          </wp:inline>
        </w:drawing>
      </w:r>
    </w:p>
    <w:p w14:paraId="4E2101FA" w14:textId="40EC705E" w:rsidR="00D9186B" w:rsidRPr="00CD0831" w:rsidRDefault="00D9186B" w:rsidP="00CD0831">
      <w:pPr>
        <w:spacing w:after="0"/>
        <w:jc w:val="center"/>
        <w:rPr>
          <w:rFonts w:ascii="Times New Roman" w:hAnsi="Times New Roman" w:cs="Times New Roman"/>
          <w:sz w:val="26"/>
          <w:szCs w:val="26"/>
        </w:rPr>
      </w:pPr>
      <w:r w:rsidRPr="00CD0831">
        <w:rPr>
          <w:rFonts w:ascii="Times New Roman" w:eastAsia="Times New Roman" w:hAnsi="Times New Roman" w:cs="Times New Roman"/>
          <w:color w:val="000000" w:themeColor="text1"/>
          <w:sz w:val="26"/>
          <w:szCs w:val="26"/>
          <w:lang w:eastAsia="ru-RU"/>
        </w:rPr>
        <w:t>Рис. 1</w:t>
      </w:r>
      <w:r w:rsidR="00CD0831" w:rsidRPr="00CD0831">
        <w:rPr>
          <w:rFonts w:ascii="Times New Roman" w:eastAsia="Times New Roman" w:hAnsi="Times New Roman" w:cs="Times New Roman"/>
          <w:color w:val="000000" w:themeColor="text1"/>
          <w:sz w:val="26"/>
          <w:szCs w:val="26"/>
          <w:lang w:eastAsia="ru-RU"/>
        </w:rPr>
        <w:t xml:space="preserve">1. </w:t>
      </w:r>
      <w:r w:rsidRPr="00CD0831">
        <w:rPr>
          <w:rFonts w:ascii="Times New Roman" w:eastAsia="Times New Roman" w:hAnsi="Times New Roman" w:cs="Times New Roman"/>
          <w:color w:val="000000" w:themeColor="text1"/>
          <w:sz w:val="26"/>
          <w:szCs w:val="26"/>
          <w:lang w:eastAsia="ru-RU"/>
        </w:rPr>
        <w:t xml:space="preserve">Процесс «Планировать НТ банковской платежной системы» </w:t>
      </w:r>
      <w:r w:rsidRPr="00CD0831">
        <w:rPr>
          <w:rFonts w:ascii="Times New Roman" w:eastAsia="Times New Roman" w:hAnsi="Times New Roman" w:cs="Times New Roman"/>
          <w:color w:val="000000" w:themeColor="text1"/>
          <w:sz w:val="26"/>
          <w:szCs w:val="26"/>
          <w:lang w:val="en-US" w:eastAsia="ru-RU"/>
        </w:rPr>
        <w:t>TO</w:t>
      </w:r>
      <w:r w:rsidRPr="00CD0831">
        <w:rPr>
          <w:rFonts w:ascii="Times New Roman" w:eastAsia="Times New Roman" w:hAnsi="Times New Roman" w:cs="Times New Roman"/>
          <w:color w:val="000000" w:themeColor="text1"/>
          <w:sz w:val="26"/>
          <w:szCs w:val="26"/>
          <w:lang w:eastAsia="ru-RU"/>
        </w:rPr>
        <w:t>-</w:t>
      </w:r>
      <w:r w:rsidRPr="00CD0831">
        <w:rPr>
          <w:rFonts w:ascii="Times New Roman" w:eastAsia="Times New Roman" w:hAnsi="Times New Roman" w:cs="Times New Roman"/>
          <w:color w:val="000000" w:themeColor="text1"/>
          <w:sz w:val="26"/>
          <w:szCs w:val="26"/>
          <w:lang w:val="en-US" w:eastAsia="ru-RU"/>
        </w:rPr>
        <w:t>BE</w:t>
      </w:r>
      <w:r w:rsidRPr="00CD0831">
        <w:rPr>
          <w:rFonts w:ascii="Times New Roman" w:eastAsia="Times New Roman" w:hAnsi="Times New Roman" w:cs="Times New Roman"/>
          <w:color w:val="000000" w:themeColor="text1"/>
          <w:sz w:val="26"/>
          <w:szCs w:val="26"/>
          <w:lang w:eastAsia="ru-RU"/>
        </w:rPr>
        <w:t xml:space="preserve"> (2-ой уровень декомпозиции)</w:t>
      </w:r>
    </w:p>
    <w:p w14:paraId="6355B526" w14:textId="77777777" w:rsidR="00D9186B" w:rsidRPr="001A15AD" w:rsidRDefault="00D9186B" w:rsidP="001A15AD">
      <w:pPr>
        <w:spacing w:after="0"/>
        <w:rPr>
          <w:rFonts w:ascii="Times New Roman" w:hAnsi="Times New Roman" w:cs="Times New Roman"/>
        </w:rPr>
      </w:pPr>
      <w:r w:rsidRPr="001A15AD">
        <w:rPr>
          <w:rFonts w:ascii="Times New Roman" w:hAnsi="Times New Roman" w:cs="Times New Roman"/>
          <w:noProof/>
          <w:lang w:eastAsia="ru-RU"/>
        </w:rPr>
        <w:lastRenderedPageBreak/>
        <w:drawing>
          <wp:inline distT="0" distB="0" distL="0" distR="0" wp14:anchorId="2E197E7F" wp14:editId="45A4A838">
            <wp:extent cx="5690103" cy="3953785"/>
            <wp:effectExtent l="0" t="0" r="6350"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98100" cy="3959342"/>
                    </a:xfrm>
                    <a:prstGeom prst="rect">
                      <a:avLst/>
                    </a:prstGeom>
                  </pic:spPr>
                </pic:pic>
              </a:graphicData>
            </a:graphic>
          </wp:inline>
        </w:drawing>
      </w:r>
    </w:p>
    <w:p w14:paraId="6A137122" w14:textId="2291E213" w:rsidR="00D9186B" w:rsidRPr="00CD0831" w:rsidRDefault="00D9186B" w:rsidP="00CD0831">
      <w:pPr>
        <w:spacing w:after="0"/>
        <w:jc w:val="center"/>
        <w:rPr>
          <w:rFonts w:ascii="Times New Roman" w:hAnsi="Times New Roman" w:cs="Times New Roman"/>
          <w:sz w:val="26"/>
          <w:szCs w:val="26"/>
        </w:rPr>
      </w:pPr>
      <w:r w:rsidRPr="00CD0831">
        <w:rPr>
          <w:rFonts w:ascii="Times New Roman" w:eastAsia="Times New Roman" w:hAnsi="Times New Roman" w:cs="Times New Roman"/>
          <w:color w:val="000000" w:themeColor="text1"/>
          <w:sz w:val="26"/>
          <w:szCs w:val="26"/>
          <w:lang w:eastAsia="ru-RU"/>
        </w:rPr>
        <w:t>Рис. 1</w:t>
      </w:r>
      <w:r w:rsidR="00CD0831" w:rsidRPr="00CD0831">
        <w:rPr>
          <w:rFonts w:ascii="Times New Roman" w:eastAsia="Times New Roman" w:hAnsi="Times New Roman" w:cs="Times New Roman"/>
          <w:color w:val="000000" w:themeColor="text1"/>
          <w:sz w:val="26"/>
          <w:szCs w:val="26"/>
          <w:lang w:eastAsia="ru-RU"/>
        </w:rPr>
        <w:t xml:space="preserve">2. </w:t>
      </w:r>
      <w:r w:rsidRPr="00CD0831">
        <w:rPr>
          <w:rFonts w:ascii="Times New Roman" w:eastAsia="Times New Roman" w:hAnsi="Times New Roman" w:cs="Times New Roman"/>
          <w:color w:val="000000" w:themeColor="text1"/>
          <w:sz w:val="26"/>
          <w:szCs w:val="26"/>
          <w:lang w:eastAsia="ru-RU"/>
        </w:rPr>
        <w:t xml:space="preserve">Процесс «Проводить НТ банковской платежной системы» </w:t>
      </w:r>
      <w:r w:rsidRPr="00CD0831">
        <w:rPr>
          <w:rFonts w:ascii="Times New Roman" w:eastAsia="Times New Roman" w:hAnsi="Times New Roman" w:cs="Times New Roman"/>
          <w:color w:val="000000" w:themeColor="text1"/>
          <w:sz w:val="26"/>
          <w:szCs w:val="26"/>
          <w:lang w:val="en-US" w:eastAsia="ru-RU"/>
        </w:rPr>
        <w:t>TO</w:t>
      </w:r>
      <w:r w:rsidRPr="00CD0831">
        <w:rPr>
          <w:rFonts w:ascii="Times New Roman" w:eastAsia="Times New Roman" w:hAnsi="Times New Roman" w:cs="Times New Roman"/>
          <w:color w:val="000000" w:themeColor="text1"/>
          <w:sz w:val="26"/>
          <w:szCs w:val="26"/>
          <w:lang w:eastAsia="ru-RU"/>
        </w:rPr>
        <w:t>-</w:t>
      </w:r>
      <w:r w:rsidRPr="00CD0831">
        <w:rPr>
          <w:rFonts w:ascii="Times New Roman" w:eastAsia="Times New Roman" w:hAnsi="Times New Roman" w:cs="Times New Roman"/>
          <w:color w:val="000000" w:themeColor="text1"/>
          <w:sz w:val="26"/>
          <w:szCs w:val="26"/>
          <w:lang w:val="en-US" w:eastAsia="ru-RU"/>
        </w:rPr>
        <w:t>BE</w:t>
      </w:r>
      <w:r w:rsidRPr="00CD0831">
        <w:rPr>
          <w:rFonts w:ascii="Times New Roman" w:eastAsia="Times New Roman" w:hAnsi="Times New Roman" w:cs="Times New Roman"/>
          <w:color w:val="000000" w:themeColor="text1"/>
          <w:sz w:val="26"/>
          <w:szCs w:val="26"/>
          <w:lang w:eastAsia="ru-RU"/>
        </w:rPr>
        <w:t xml:space="preserve"> (2-ой уровень декомпозиции)</w:t>
      </w:r>
    </w:p>
    <w:p w14:paraId="06E808A3" w14:textId="77777777" w:rsidR="00D9186B" w:rsidRPr="001A15AD" w:rsidRDefault="00D9186B" w:rsidP="001A15AD">
      <w:pPr>
        <w:spacing w:after="0"/>
        <w:rPr>
          <w:rFonts w:ascii="Times New Roman" w:hAnsi="Times New Roman" w:cs="Times New Roman"/>
        </w:rPr>
      </w:pPr>
      <w:r w:rsidRPr="001A15AD">
        <w:rPr>
          <w:rFonts w:ascii="Times New Roman" w:hAnsi="Times New Roman" w:cs="Times New Roman"/>
          <w:noProof/>
          <w:lang w:eastAsia="ru-RU"/>
        </w:rPr>
        <w:drawing>
          <wp:inline distT="0" distB="0" distL="0" distR="0" wp14:anchorId="34BE8FF2" wp14:editId="3B0E9809">
            <wp:extent cx="5694630" cy="3997105"/>
            <wp:effectExtent l="0" t="0" r="1905"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11125" cy="4008683"/>
                    </a:xfrm>
                    <a:prstGeom prst="rect">
                      <a:avLst/>
                    </a:prstGeom>
                  </pic:spPr>
                </pic:pic>
              </a:graphicData>
            </a:graphic>
          </wp:inline>
        </w:drawing>
      </w:r>
    </w:p>
    <w:p w14:paraId="0E9FFC2E" w14:textId="6CA1DB77" w:rsidR="00D9186B" w:rsidRPr="00CD0831" w:rsidRDefault="00D9186B" w:rsidP="001A15AD">
      <w:pPr>
        <w:spacing w:after="0"/>
        <w:ind w:left="0"/>
        <w:jc w:val="center"/>
        <w:rPr>
          <w:rFonts w:ascii="Times New Roman" w:eastAsia="Times New Roman" w:hAnsi="Times New Roman" w:cs="Times New Roman"/>
          <w:color w:val="000000" w:themeColor="text1"/>
          <w:sz w:val="26"/>
          <w:szCs w:val="26"/>
          <w:lang w:eastAsia="ru-RU"/>
        </w:rPr>
      </w:pPr>
      <w:r w:rsidRPr="00CD0831">
        <w:rPr>
          <w:rFonts w:ascii="Times New Roman" w:eastAsia="Times New Roman" w:hAnsi="Times New Roman" w:cs="Times New Roman"/>
          <w:color w:val="000000" w:themeColor="text1"/>
          <w:sz w:val="26"/>
          <w:szCs w:val="26"/>
          <w:lang w:eastAsia="ru-RU"/>
        </w:rPr>
        <w:t>Рис. 1</w:t>
      </w:r>
      <w:r w:rsidR="00CD0831" w:rsidRPr="00CD0831">
        <w:rPr>
          <w:rFonts w:ascii="Times New Roman" w:eastAsia="Times New Roman" w:hAnsi="Times New Roman" w:cs="Times New Roman"/>
          <w:color w:val="000000" w:themeColor="text1"/>
          <w:sz w:val="26"/>
          <w:szCs w:val="26"/>
          <w:lang w:eastAsia="ru-RU"/>
        </w:rPr>
        <w:t xml:space="preserve">3. </w:t>
      </w:r>
      <w:r w:rsidRPr="00CD0831">
        <w:rPr>
          <w:rFonts w:ascii="Times New Roman" w:eastAsia="Times New Roman" w:hAnsi="Times New Roman" w:cs="Times New Roman"/>
          <w:color w:val="000000" w:themeColor="text1"/>
          <w:sz w:val="26"/>
          <w:szCs w:val="26"/>
          <w:lang w:eastAsia="ru-RU"/>
        </w:rPr>
        <w:t xml:space="preserve">Процесс «Анализировать результаты с составлять отчет» </w:t>
      </w:r>
      <w:r w:rsidRPr="00CD0831">
        <w:rPr>
          <w:rFonts w:ascii="Times New Roman" w:eastAsia="Times New Roman" w:hAnsi="Times New Roman" w:cs="Times New Roman"/>
          <w:color w:val="000000" w:themeColor="text1"/>
          <w:sz w:val="26"/>
          <w:szCs w:val="26"/>
          <w:lang w:val="en-US" w:eastAsia="ru-RU"/>
        </w:rPr>
        <w:t>TO</w:t>
      </w:r>
      <w:r w:rsidRPr="00CD0831">
        <w:rPr>
          <w:rFonts w:ascii="Times New Roman" w:eastAsia="Times New Roman" w:hAnsi="Times New Roman" w:cs="Times New Roman"/>
          <w:color w:val="000000" w:themeColor="text1"/>
          <w:sz w:val="26"/>
          <w:szCs w:val="26"/>
          <w:lang w:eastAsia="ru-RU"/>
        </w:rPr>
        <w:t>-</w:t>
      </w:r>
      <w:r w:rsidRPr="00CD0831">
        <w:rPr>
          <w:rFonts w:ascii="Times New Roman" w:eastAsia="Times New Roman" w:hAnsi="Times New Roman" w:cs="Times New Roman"/>
          <w:color w:val="000000" w:themeColor="text1"/>
          <w:sz w:val="26"/>
          <w:szCs w:val="26"/>
          <w:lang w:val="en-US" w:eastAsia="ru-RU"/>
        </w:rPr>
        <w:t>BE</w:t>
      </w:r>
      <w:r w:rsidRPr="00CD0831">
        <w:rPr>
          <w:rFonts w:ascii="Times New Roman" w:eastAsia="Times New Roman" w:hAnsi="Times New Roman" w:cs="Times New Roman"/>
          <w:color w:val="000000" w:themeColor="text1"/>
          <w:sz w:val="26"/>
          <w:szCs w:val="26"/>
          <w:lang w:eastAsia="ru-RU"/>
        </w:rPr>
        <w:t xml:space="preserve"> (2-ой уровень декомпозиции)</w:t>
      </w:r>
    </w:p>
    <w:p w14:paraId="611223A1" w14:textId="4D3BB206" w:rsidR="00652219" w:rsidRDefault="00D9186B" w:rsidP="00652219">
      <w:pPr>
        <w:spacing w:after="0"/>
        <w:ind w:left="0" w:firstLine="708"/>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lastRenderedPageBreak/>
        <w:t>Теперь в процессе проведения нагрузочных испытаний платежной системы Банка, не придется в полуавтоматизированном режиме подготавливать тестовые данные (платежные сообщения), проводить нагрузочный тест и анализировать данные с последующем составлением отчетов, что приведет к значительному сокращению трудозатрат и ошибок по причине «человеческого фактора», позволив ускорить и оптимизировать процесс проведения нагрузочных испытани</w:t>
      </w:r>
      <w:r w:rsidR="00652219">
        <w:rPr>
          <w:rFonts w:ascii="Times New Roman" w:hAnsi="Times New Roman" w:cs="Times New Roman"/>
          <w:color w:val="000000" w:themeColor="text1"/>
          <w:sz w:val="28"/>
          <w:szCs w:val="28"/>
        </w:rPr>
        <w:t xml:space="preserve">й банковских платежных систем. </w:t>
      </w:r>
    </w:p>
    <w:p w14:paraId="686B918A" w14:textId="39EB5395" w:rsidR="004B5DFA" w:rsidRDefault="004B5DFA">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br w:type="page"/>
      </w:r>
    </w:p>
    <w:p w14:paraId="30850745" w14:textId="6E202595" w:rsidR="00652219" w:rsidRPr="00CD0831" w:rsidRDefault="00652219" w:rsidP="00CD0831">
      <w:pPr>
        <w:pStyle w:val="10"/>
        <w:numPr>
          <w:ilvl w:val="1"/>
          <w:numId w:val="44"/>
        </w:numPr>
        <w:rPr>
          <w:rFonts w:ascii="Times New Roman" w:hAnsi="Times New Roman" w:cs="Times New Roman"/>
          <w:b/>
          <w:color w:val="000000" w:themeColor="text1"/>
          <w:sz w:val="36"/>
        </w:rPr>
      </w:pPr>
      <w:bookmarkStart w:id="67" w:name="_Toc482228822"/>
      <w:r w:rsidRPr="00CD0831">
        <w:rPr>
          <w:rFonts w:ascii="Times New Roman" w:hAnsi="Times New Roman" w:cs="Times New Roman"/>
          <w:b/>
          <w:color w:val="000000" w:themeColor="text1"/>
          <w:sz w:val="36"/>
        </w:rPr>
        <w:lastRenderedPageBreak/>
        <w:t>Системы обрабатывающие сообщения</w:t>
      </w:r>
      <w:bookmarkEnd w:id="67"/>
    </w:p>
    <w:p w14:paraId="3284A3CD" w14:textId="7E7EA766" w:rsidR="00652219" w:rsidRDefault="00652219" w:rsidP="00652219">
      <w:pPr>
        <w:spacing w:after="0"/>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Банковские платежные системы, относятся к классу систем, обрабатывающих сообщения. На каждое вход</w:t>
      </w:r>
      <w:r w:rsidR="00CD0831">
        <w:rPr>
          <w:rFonts w:ascii="Times New Roman" w:hAnsi="Times New Roman" w:cs="Times New Roman"/>
          <w:color w:val="000000" w:themeColor="text1"/>
          <w:sz w:val="28"/>
          <w:szCs w:val="28"/>
        </w:rPr>
        <w:t>ное</w:t>
      </w:r>
      <w:r>
        <w:rPr>
          <w:rFonts w:ascii="Times New Roman" w:hAnsi="Times New Roman" w:cs="Times New Roman"/>
          <w:color w:val="000000" w:themeColor="text1"/>
          <w:sz w:val="28"/>
          <w:szCs w:val="28"/>
        </w:rPr>
        <w:t xml:space="preserve"> электронное сообщение, есть ответное сообщение, это </w:t>
      </w:r>
      <w:r w:rsidR="00CD0831">
        <w:rPr>
          <w:rFonts w:ascii="Times New Roman" w:hAnsi="Times New Roman" w:cs="Times New Roman"/>
          <w:color w:val="000000" w:themeColor="text1"/>
          <w:sz w:val="28"/>
          <w:szCs w:val="28"/>
        </w:rPr>
        <w:t xml:space="preserve">могут быть </w:t>
      </w:r>
      <w:r>
        <w:rPr>
          <w:rFonts w:ascii="Times New Roman" w:hAnsi="Times New Roman" w:cs="Times New Roman"/>
          <w:color w:val="000000" w:themeColor="text1"/>
          <w:sz w:val="28"/>
          <w:szCs w:val="28"/>
        </w:rPr>
        <w:t>сообщения о проведении транзакции, об отмене транзакции и т.п. Схема систем, обрабатыва</w:t>
      </w:r>
      <w:r w:rsidR="00CD0831">
        <w:rPr>
          <w:rFonts w:ascii="Times New Roman" w:hAnsi="Times New Roman" w:cs="Times New Roman"/>
          <w:color w:val="000000" w:themeColor="text1"/>
          <w:sz w:val="28"/>
          <w:szCs w:val="28"/>
        </w:rPr>
        <w:t>ющих</w:t>
      </w:r>
      <w:r>
        <w:rPr>
          <w:rFonts w:ascii="Times New Roman" w:hAnsi="Times New Roman" w:cs="Times New Roman"/>
          <w:color w:val="000000" w:themeColor="text1"/>
          <w:sz w:val="28"/>
          <w:szCs w:val="28"/>
        </w:rPr>
        <w:t xml:space="preserve"> сообщения представлена на рис. </w:t>
      </w:r>
      <w:r w:rsidR="00CD0831">
        <w:rPr>
          <w:rFonts w:ascii="Times New Roman" w:hAnsi="Times New Roman" w:cs="Times New Roman"/>
          <w:color w:val="000000" w:themeColor="text1"/>
          <w:sz w:val="28"/>
          <w:szCs w:val="28"/>
        </w:rPr>
        <w:t>14</w:t>
      </w:r>
      <w:r>
        <w:rPr>
          <w:rFonts w:ascii="Times New Roman" w:hAnsi="Times New Roman" w:cs="Times New Roman"/>
          <w:color w:val="000000" w:themeColor="text1"/>
          <w:sz w:val="28"/>
          <w:szCs w:val="28"/>
        </w:rPr>
        <w:t>.</w:t>
      </w:r>
    </w:p>
    <w:p w14:paraId="1FDAF248" w14:textId="2D8D811C" w:rsidR="00652219" w:rsidRDefault="00652219" w:rsidP="00652219">
      <w:pPr>
        <w:spacing w:after="0"/>
        <w:ind w:left="0" w:firstLine="709"/>
        <w:jc w:val="both"/>
        <w:rPr>
          <w:rFonts w:ascii="Times New Roman" w:hAnsi="Times New Roman" w:cs="Times New Roman"/>
          <w:color w:val="000000" w:themeColor="text1"/>
          <w:sz w:val="28"/>
          <w:szCs w:val="28"/>
        </w:rPr>
      </w:pPr>
    </w:p>
    <w:p w14:paraId="70C027E4" w14:textId="297E97D2" w:rsidR="00652219" w:rsidRDefault="00652219" w:rsidP="00652219">
      <w:pPr>
        <w:spacing w:after="0"/>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16C756B5" wp14:editId="78562169">
            <wp:extent cx="6064036" cy="2404858"/>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06743" cy="2421795"/>
                    </a:xfrm>
                    <a:prstGeom prst="rect">
                      <a:avLst/>
                    </a:prstGeom>
                    <a:noFill/>
                  </pic:spPr>
                </pic:pic>
              </a:graphicData>
            </a:graphic>
          </wp:inline>
        </w:drawing>
      </w:r>
    </w:p>
    <w:p w14:paraId="78931AB1" w14:textId="469E8C9A" w:rsidR="00CD0831" w:rsidRPr="00652219" w:rsidRDefault="00CD0831" w:rsidP="00CD0831">
      <w:pPr>
        <w:spacing w:after="0"/>
        <w:jc w:val="center"/>
        <w:rPr>
          <w:rFonts w:ascii="Times New Roman" w:hAnsi="Times New Roman" w:cs="Times New Roman"/>
          <w:sz w:val="28"/>
          <w:szCs w:val="28"/>
        </w:rPr>
      </w:pPr>
      <w:r w:rsidRPr="00CD0831">
        <w:rPr>
          <w:rFonts w:ascii="Times New Roman" w:eastAsia="Times New Roman" w:hAnsi="Times New Roman" w:cs="Times New Roman"/>
          <w:color w:val="000000" w:themeColor="text1"/>
          <w:sz w:val="26"/>
          <w:szCs w:val="26"/>
          <w:lang w:eastAsia="ru-RU"/>
        </w:rPr>
        <w:t>Рис. 1</w:t>
      </w:r>
      <w:r>
        <w:rPr>
          <w:rFonts w:ascii="Times New Roman" w:eastAsia="Times New Roman" w:hAnsi="Times New Roman" w:cs="Times New Roman"/>
          <w:color w:val="000000" w:themeColor="text1"/>
          <w:sz w:val="26"/>
          <w:szCs w:val="26"/>
          <w:lang w:eastAsia="ru-RU"/>
        </w:rPr>
        <w:t>4</w:t>
      </w:r>
      <w:r w:rsidRPr="00CD0831">
        <w:rPr>
          <w:rFonts w:ascii="Times New Roman" w:eastAsia="Times New Roman" w:hAnsi="Times New Roman" w:cs="Times New Roman"/>
          <w:color w:val="000000" w:themeColor="text1"/>
          <w:sz w:val="26"/>
          <w:szCs w:val="26"/>
          <w:lang w:eastAsia="ru-RU"/>
        </w:rPr>
        <w:t xml:space="preserve">. </w:t>
      </w:r>
      <w:r>
        <w:rPr>
          <w:rFonts w:ascii="Times New Roman" w:eastAsia="Times New Roman" w:hAnsi="Times New Roman" w:cs="Times New Roman"/>
          <w:color w:val="000000" w:themeColor="text1"/>
          <w:sz w:val="26"/>
          <w:szCs w:val="26"/>
          <w:lang w:eastAsia="ru-RU"/>
        </w:rPr>
        <w:t>Система, обрабатывающая сообщения</w:t>
      </w:r>
    </w:p>
    <w:p w14:paraId="289ED78E" w14:textId="77777777" w:rsidR="00652219" w:rsidRPr="00652219" w:rsidRDefault="00652219" w:rsidP="00652219">
      <w:pPr>
        <w:spacing w:after="0"/>
        <w:ind w:left="0" w:firstLine="709"/>
        <w:jc w:val="both"/>
        <w:rPr>
          <w:rFonts w:ascii="Times New Roman" w:hAnsi="Times New Roman" w:cs="Times New Roman"/>
          <w:color w:val="000000" w:themeColor="text1"/>
          <w:sz w:val="28"/>
          <w:szCs w:val="28"/>
        </w:rPr>
      </w:pPr>
    </w:p>
    <w:p w14:paraId="282E1FA8" w14:textId="51457030" w:rsidR="004B5DFA" w:rsidRDefault="004B5DFA">
      <w:pPr>
        <w:rPr>
          <w:rFonts w:ascii="Times New Roman" w:hAnsi="Times New Roman" w:cs="Times New Roman"/>
        </w:rPr>
      </w:pPr>
      <w:r>
        <w:rPr>
          <w:rFonts w:ascii="Times New Roman" w:hAnsi="Times New Roman" w:cs="Times New Roman"/>
        </w:rPr>
        <w:br w:type="page"/>
      </w:r>
    </w:p>
    <w:p w14:paraId="0C813771" w14:textId="5DD3F79D" w:rsidR="00053724" w:rsidRPr="00CD0831" w:rsidRDefault="00053724" w:rsidP="00CD0831">
      <w:pPr>
        <w:pStyle w:val="10"/>
        <w:numPr>
          <w:ilvl w:val="1"/>
          <w:numId w:val="44"/>
        </w:numPr>
        <w:rPr>
          <w:rFonts w:ascii="Times New Roman" w:hAnsi="Times New Roman" w:cs="Times New Roman"/>
          <w:b/>
          <w:color w:val="000000" w:themeColor="text1"/>
          <w:sz w:val="36"/>
        </w:rPr>
      </w:pPr>
      <w:bookmarkStart w:id="68" w:name="_Toc420537193"/>
      <w:bookmarkStart w:id="69" w:name="_Toc423024192"/>
      <w:bookmarkStart w:id="70" w:name="_Toc481757236"/>
      <w:bookmarkStart w:id="71" w:name="_Toc482113382"/>
      <w:bookmarkStart w:id="72" w:name="_Toc482228823"/>
      <w:r w:rsidRPr="00CD0831">
        <w:rPr>
          <w:rFonts w:ascii="Times New Roman" w:hAnsi="Times New Roman" w:cs="Times New Roman"/>
          <w:b/>
          <w:color w:val="000000" w:themeColor="text1"/>
          <w:sz w:val="36"/>
        </w:rPr>
        <w:lastRenderedPageBreak/>
        <w:t xml:space="preserve">Комплектность </w:t>
      </w:r>
      <w:bookmarkEnd w:id="68"/>
      <w:bookmarkEnd w:id="69"/>
      <w:r w:rsidRPr="00CD0831">
        <w:rPr>
          <w:rFonts w:ascii="Times New Roman" w:hAnsi="Times New Roman" w:cs="Times New Roman"/>
          <w:b/>
          <w:color w:val="000000" w:themeColor="text1"/>
          <w:sz w:val="36"/>
        </w:rPr>
        <w:t>банковской платежной системы</w:t>
      </w:r>
      <w:bookmarkEnd w:id="70"/>
      <w:bookmarkEnd w:id="71"/>
      <w:bookmarkEnd w:id="72"/>
    </w:p>
    <w:p w14:paraId="5438A17F" w14:textId="77777777" w:rsidR="00053724" w:rsidRPr="001A15AD" w:rsidRDefault="00053724" w:rsidP="001A15AD">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Любая АБС состоит из нескольких подсистем, такие подсистемы включают в себя:</w:t>
      </w:r>
    </w:p>
    <w:p w14:paraId="1B986EDD" w14:textId="77777777" w:rsidR="00053724" w:rsidRPr="001A15AD" w:rsidRDefault="00053724" w:rsidP="001A15AD">
      <w:pPr>
        <w:pStyle w:val="aa"/>
        <w:numPr>
          <w:ilvl w:val="0"/>
          <w:numId w:val="14"/>
        </w:numPr>
        <w:spacing w:after="0"/>
        <w:jc w:val="both"/>
        <w:rPr>
          <w:rFonts w:ascii="Times New Roman" w:hAnsi="Times New Roman" w:cs="Times New Roman"/>
          <w:color w:val="000000" w:themeColor="text1"/>
          <w:sz w:val="28"/>
          <w:szCs w:val="28"/>
        </w:rPr>
      </w:pPr>
      <w:proofErr w:type="gramStart"/>
      <w:r w:rsidRPr="001A15AD">
        <w:rPr>
          <w:rFonts w:ascii="Times New Roman" w:hAnsi="Times New Roman" w:cs="Times New Roman"/>
          <w:color w:val="000000" w:themeColor="text1"/>
          <w:sz w:val="28"/>
          <w:szCs w:val="28"/>
        </w:rPr>
        <w:t>технические</w:t>
      </w:r>
      <w:proofErr w:type="gramEnd"/>
      <w:r w:rsidRPr="001A15AD">
        <w:rPr>
          <w:rFonts w:ascii="Times New Roman" w:hAnsi="Times New Roman" w:cs="Times New Roman"/>
          <w:color w:val="000000" w:themeColor="text1"/>
          <w:sz w:val="28"/>
          <w:szCs w:val="28"/>
        </w:rPr>
        <w:t xml:space="preserve"> средства;</w:t>
      </w:r>
    </w:p>
    <w:p w14:paraId="41E1D313" w14:textId="77777777" w:rsidR="00053724" w:rsidRPr="001A15AD" w:rsidRDefault="00053724" w:rsidP="001A15AD">
      <w:pPr>
        <w:pStyle w:val="aa"/>
        <w:numPr>
          <w:ilvl w:val="0"/>
          <w:numId w:val="14"/>
        </w:numPr>
        <w:spacing w:after="0"/>
        <w:jc w:val="both"/>
        <w:rPr>
          <w:rFonts w:ascii="Times New Roman" w:hAnsi="Times New Roman" w:cs="Times New Roman"/>
          <w:color w:val="000000" w:themeColor="text1"/>
          <w:sz w:val="28"/>
          <w:szCs w:val="28"/>
        </w:rPr>
      </w:pPr>
      <w:proofErr w:type="gramStart"/>
      <w:r w:rsidRPr="001A15AD">
        <w:rPr>
          <w:rFonts w:ascii="Times New Roman" w:hAnsi="Times New Roman" w:cs="Times New Roman"/>
          <w:color w:val="000000" w:themeColor="text1"/>
          <w:sz w:val="28"/>
          <w:szCs w:val="28"/>
        </w:rPr>
        <w:t>системное</w:t>
      </w:r>
      <w:proofErr w:type="gramEnd"/>
      <w:r w:rsidRPr="001A15AD">
        <w:rPr>
          <w:rFonts w:ascii="Times New Roman" w:hAnsi="Times New Roman" w:cs="Times New Roman"/>
          <w:color w:val="000000" w:themeColor="text1"/>
          <w:sz w:val="28"/>
          <w:szCs w:val="28"/>
        </w:rPr>
        <w:t xml:space="preserve"> программное обеспечение;</w:t>
      </w:r>
    </w:p>
    <w:p w14:paraId="0F6B61FD" w14:textId="77777777" w:rsidR="00053724" w:rsidRPr="001A15AD" w:rsidRDefault="00053724" w:rsidP="001A15AD">
      <w:pPr>
        <w:pStyle w:val="aa"/>
        <w:numPr>
          <w:ilvl w:val="0"/>
          <w:numId w:val="14"/>
        </w:numPr>
        <w:spacing w:after="0"/>
        <w:jc w:val="both"/>
        <w:rPr>
          <w:rFonts w:ascii="Times New Roman" w:hAnsi="Times New Roman" w:cs="Times New Roman"/>
          <w:color w:val="000000" w:themeColor="text1"/>
          <w:sz w:val="28"/>
          <w:szCs w:val="28"/>
        </w:rPr>
      </w:pPr>
      <w:proofErr w:type="gramStart"/>
      <w:r w:rsidRPr="001A15AD">
        <w:rPr>
          <w:rFonts w:ascii="Times New Roman" w:hAnsi="Times New Roman" w:cs="Times New Roman"/>
          <w:color w:val="000000" w:themeColor="text1"/>
          <w:sz w:val="28"/>
          <w:szCs w:val="28"/>
        </w:rPr>
        <w:t>прикладное</w:t>
      </w:r>
      <w:proofErr w:type="gramEnd"/>
      <w:r w:rsidRPr="001A15AD">
        <w:rPr>
          <w:rFonts w:ascii="Times New Roman" w:hAnsi="Times New Roman" w:cs="Times New Roman"/>
          <w:color w:val="000000" w:themeColor="text1"/>
          <w:sz w:val="28"/>
          <w:szCs w:val="28"/>
        </w:rPr>
        <w:t xml:space="preserve"> программное обеспечение.</w:t>
      </w:r>
    </w:p>
    <w:p w14:paraId="259AD179" w14:textId="18F26D5B" w:rsidR="004B5DFA" w:rsidRDefault="00053724" w:rsidP="001A15AD">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Технические средства, системное и прикладное ПО могут быть абсолютно разными в зависимости от АБС, которую использует тот или иной банк.</w:t>
      </w:r>
    </w:p>
    <w:p w14:paraId="2759EABE" w14:textId="77777777" w:rsidR="004B5DFA" w:rsidRDefault="004B5DFA">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br w:type="page"/>
      </w:r>
    </w:p>
    <w:p w14:paraId="3F62C907" w14:textId="30095F97" w:rsidR="00053724" w:rsidRPr="00CD0831" w:rsidRDefault="00053724" w:rsidP="00CD0831">
      <w:pPr>
        <w:pStyle w:val="10"/>
        <w:numPr>
          <w:ilvl w:val="1"/>
          <w:numId w:val="44"/>
        </w:numPr>
        <w:rPr>
          <w:rFonts w:ascii="Times New Roman" w:hAnsi="Times New Roman" w:cs="Times New Roman"/>
          <w:b/>
          <w:color w:val="000000" w:themeColor="text1"/>
          <w:sz w:val="36"/>
        </w:rPr>
      </w:pPr>
      <w:bookmarkStart w:id="73" w:name="_Toc420537195"/>
      <w:bookmarkStart w:id="74" w:name="_Toc423024194"/>
      <w:bookmarkStart w:id="75" w:name="_Toc481757237"/>
      <w:bookmarkStart w:id="76" w:name="_Toc482113383"/>
      <w:bookmarkStart w:id="77" w:name="_Toc482228824"/>
      <w:r w:rsidRPr="00CD0831">
        <w:rPr>
          <w:rFonts w:ascii="Times New Roman" w:hAnsi="Times New Roman" w:cs="Times New Roman"/>
          <w:b/>
          <w:color w:val="000000" w:themeColor="text1"/>
          <w:sz w:val="36"/>
        </w:rPr>
        <w:lastRenderedPageBreak/>
        <w:t xml:space="preserve">Типовой состав </w:t>
      </w:r>
      <w:bookmarkEnd w:id="73"/>
      <w:bookmarkEnd w:id="74"/>
      <w:r w:rsidRPr="00CD0831">
        <w:rPr>
          <w:rFonts w:ascii="Times New Roman" w:hAnsi="Times New Roman" w:cs="Times New Roman"/>
          <w:b/>
          <w:color w:val="000000" w:themeColor="text1"/>
          <w:sz w:val="36"/>
        </w:rPr>
        <w:t xml:space="preserve">КТС банковской платежной системы для проведения </w:t>
      </w:r>
      <w:bookmarkEnd w:id="75"/>
      <w:bookmarkEnd w:id="76"/>
      <w:r w:rsidR="0083269B">
        <w:rPr>
          <w:rFonts w:ascii="Times New Roman" w:hAnsi="Times New Roman" w:cs="Times New Roman"/>
          <w:b/>
          <w:color w:val="000000" w:themeColor="text1"/>
          <w:sz w:val="36"/>
        </w:rPr>
        <w:t>нагрузочного тестирования</w:t>
      </w:r>
      <w:bookmarkEnd w:id="77"/>
    </w:p>
    <w:p w14:paraId="4BC6E29D" w14:textId="77777777" w:rsidR="00053724" w:rsidRPr="001A15AD" w:rsidRDefault="00053724" w:rsidP="001A15AD">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Для проведения нагрузочного тестирования комплекса технических средств (КТС) банка используются следующие компоненты:</w:t>
      </w:r>
    </w:p>
    <w:p w14:paraId="27F08F68" w14:textId="77777777" w:rsidR="00053724" w:rsidRPr="001A15AD" w:rsidRDefault="00053724" w:rsidP="001A15AD">
      <w:pPr>
        <w:pStyle w:val="aff8"/>
        <w:numPr>
          <w:ilvl w:val="0"/>
          <w:numId w:val="15"/>
        </w:numPr>
        <w:spacing w:before="0" w:after="0"/>
        <w:rPr>
          <w:color w:val="000000" w:themeColor="text1"/>
          <w:sz w:val="28"/>
          <w:szCs w:val="28"/>
        </w:rPr>
      </w:pPr>
      <w:proofErr w:type="spellStart"/>
      <w:proofErr w:type="gramStart"/>
      <w:r w:rsidRPr="001A15AD">
        <w:rPr>
          <w:color w:val="000000" w:themeColor="text1"/>
          <w:sz w:val="28"/>
          <w:szCs w:val="28"/>
        </w:rPr>
        <w:t>мейнфрейм</w:t>
      </w:r>
      <w:proofErr w:type="spellEnd"/>
      <w:proofErr w:type="gramEnd"/>
      <w:r w:rsidRPr="001A15AD">
        <w:rPr>
          <w:rStyle w:val="af1"/>
          <w:color w:val="000000" w:themeColor="text1"/>
          <w:sz w:val="28"/>
          <w:szCs w:val="28"/>
        </w:rPr>
        <w:footnoteReference w:id="1"/>
      </w:r>
      <w:r w:rsidRPr="001A15AD">
        <w:rPr>
          <w:color w:val="000000" w:themeColor="text1"/>
          <w:sz w:val="28"/>
          <w:szCs w:val="28"/>
        </w:rPr>
        <w:t xml:space="preserve"> (например, установка IBM z10);</w:t>
      </w:r>
    </w:p>
    <w:p w14:paraId="52BA519C" w14:textId="77777777" w:rsidR="00053724" w:rsidRPr="001A15AD" w:rsidRDefault="00053724" w:rsidP="001A15AD">
      <w:pPr>
        <w:pStyle w:val="aff8"/>
        <w:numPr>
          <w:ilvl w:val="0"/>
          <w:numId w:val="15"/>
        </w:numPr>
        <w:spacing w:before="0" w:after="0"/>
        <w:rPr>
          <w:color w:val="000000" w:themeColor="text1"/>
          <w:sz w:val="28"/>
          <w:szCs w:val="28"/>
        </w:rPr>
      </w:pPr>
      <w:proofErr w:type="gramStart"/>
      <w:r w:rsidRPr="001A15AD">
        <w:rPr>
          <w:color w:val="000000" w:themeColor="text1"/>
          <w:sz w:val="28"/>
          <w:szCs w:val="28"/>
        </w:rPr>
        <w:t>комплекс</w:t>
      </w:r>
      <w:proofErr w:type="gramEnd"/>
      <w:r w:rsidRPr="001A15AD">
        <w:rPr>
          <w:color w:val="000000" w:themeColor="text1"/>
          <w:sz w:val="28"/>
          <w:szCs w:val="28"/>
        </w:rPr>
        <w:t xml:space="preserve"> тестового сегмента для размещения </w:t>
      </w:r>
      <w:proofErr w:type="spellStart"/>
      <w:r w:rsidRPr="001A15AD">
        <w:rPr>
          <w:color w:val="000000" w:themeColor="text1"/>
          <w:sz w:val="28"/>
          <w:szCs w:val="28"/>
        </w:rPr>
        <w:t>криптосерверов</w:t>
      </w:r>
      <w:proofErr w:type="spellEnd"/>
      <w:r w:rsidRPr="001A15AD">
        <w:rPr>
          <w:rStyle w:val="af1"/>
          <w:color w:val="000000" w:themeColor="text1"/>
          <w:sz w:val="28"/>
          <w:szCs w:val="28"/>
        </w:rPr>
        <w:footnoteReference w:id="2"/>
      </w:r>
      <w:r w:rsidRPr="001A15AD">
        <w:rPr>
          <w:color w:val="000000" w:themeColor="text1"/>
          <w:sz w:val="28"/>
          <w:szCs w:val="28"/>
        </w:rPr>
        <w:t>;</w:t>
      </w:r>
    </w:p>
    <w:p w14:paraId="50D9BCCA" w14:textId="77777777" w:rsidR="00053724" w:rsidRPr="001A15AD" w:rsidRDefault="00053724" w:rsidP="001A15AD">
      <w:pPr>
        <w:pStyle w:val="aff8"/>
        <w:numPr>
          <w:ilvl w:val="0"/>
          <w:numId w:val="15"/>
        </w:numPr>
        <w:spacing w:before="0" w:after="0"/>
        <w:rPr>
          <w:color w:val="000000" w:themeColor="text1"/>
          <w:sz w:val="28"/>
          <w:szCs w:val="28"/>
        </w:rPr>
      </w:pPr>
      <w:proofErr w:type="gramStart"/>
      <w:r w:rsidRPr="001A15AD">
        <w:rPr>
          <w:color w:val="000000" w:themeColor="text1"/>
          <w:sz w:val="28"/>
          <w:szCs w:val="28"/>
        </w:rPr>
        <w:t>установка</w:t>
      </w:r>
      <w:proofErr w:type="gramEnd"/>
      <w:r w:rsidRPr="001A15AD">
        <w:rPr>
          <w:color w:val="000000" w:themeColor="text1"/>
          <w:sz w:val="28"/>
          <w:szCs w:val="28"/>
        </w:rPr>
        <w:t xml:space="preserve"> транспортного узла (ТУЗ);</w:t>
      </w:r>
    </w:p>
    <w:p w14:paraId="4C2C7988" w14:textId="77777777" w:rsidR="00053724" w:rsidRPr="001A15AD" w:rsidRDefault="00053724" w:rsidP="001A15AD">
      <w:pPr>
        <w:pStyle w:val="aff8"/>
        <w:numPr>
          <w:ilvl w:val="0"/>
          <w:numId w:val="15"/>
        </w:numPr>
        <w:spacing w:before="0" w:after="0"/>
        <w:rPr>
          <w:color w:val="000000" w:themeColor="text1"/>
          <w:sz w:val="28"/>
          <w:szCs w:val="28"/>
        </w:rPr>
      </w:pPr>
      <w:proofErr w:type="gramStart"/>
      <w:r w:rsidRPr="001A15AD">
        <w:rPr>
          <w:color w:val="000000" w:themeColor="text1"/>
          <w:sz w:val="28"/>
          <w:szCs w:val="28"/>
        </w:rPr>
        <w:t>система</w:t>
      </w:r>
      <w:proofErr w:type="gramEnd"/>
      <w:r w:rsidRPr="001A15AD">
        <w:rPr>
          <w:color w:val="000000" w:themeColor="text1"/>
          <w:sz w:val="28"/>
          <w:szCs w:val="28"/>
        </w:rPr>
        <w:t xml:space="preserve"> автоматизированного нагрузочного тестирования (далее САНТ) – собственная разработка, позволяющая автоматизировать технологию нагрузочного тестирования банковской платежной системы;</w:t>
      </w:r>
    </w:p>
    <w:p w14:paraId="613F42AD" w14:textId="77777777" w:rsidR="00053724" w:rsidRPr="001A15AD" w:rsidRDefault="00053724" w:rsidP="001A15AD">
      <w:pPr>
        <w:pStyle w:val="aff8"/>
        <w:numPr>
          <w:ilvl w:val="0"/>
          <w:numId w:val="15"/>
        </w:numPr>
        <w:spacing w:before="0" w:after="0"/>
        <w:rPr>
          <w:color w:val="000000" w:themeColor="text1"/>
          <w:sz w:val="28"/>
          <w:szCs w:val="28"/>
        </w:rPr>
      </w:pPr>
      <w:proofErr w:type="gramStart"/>
      <w:r w:rsidRPr="001A15AD">
        <w:rPr>
          <w:color w:val="000000" w:themeColor="text1"/>
          <w:sz w:val="28"/>
          <w:szCs w:val="28"/>
        </w:rPr>
        <w:t>установки</w:t>
      </w:r>
      <w:proofErr w:type="gramEnd"/>
      <w:r w:rsidRPr="001A15AD">
        <w:rPr>
          <w:color w:val="000000" w:themeColor="text1"/>
          <w:sz w:val="28"/>
          <w:szCs w:val="28"/>
        </w:rPr>
        <w:t xml:space="preserve"> для размещения АРМов пользователей, необходимые для обеспечения работоспособности и слежения за ходом нагрузочного тестирования подсистем АБС.</w:t>
      </w:r>
    </w:p>
    <w:p w14:paraId="52EDD2BE" w14:textId="489E8C63" w:rsidR="00053724" w:rsidRPr="001A15AD" w:rsidRDefault="00053724" w:rsidP="001A15AD">
      <w:pPr>
        <w:pStyle w:val="aff8"/>
        <w:spacing w:before="0" w:after="0"/>
        <w:ind w:left="717"/>
        <w:rPr>
          <w:color w:val="000000" w:themeColor="text1"/>
          <w:sz w:val="28"/>
          <w:szCs w:val="28"/>
        </w:rPr>
      </w:pPr>
      <w:r w:rsidRPr="001A15AD">
        <w:rPr>
          <w:color w:val="000000" w:themeColor="text1"/>
          <w:sz w:val="28"/>
          <w:szCs w:val="28"/>
        </w:rPr>
        <w:t xml:space="preserve">Схема с компонентами, необходимыми для НТ банковской платежной системы представлена на рис. </w:t>
      </w:r>
      <w:r w:rsidR="00CD0831">
        <w:rPr>
          <w:color w:val="000000" w:themeColor="text1"/>
          <w:sz w:val="28"/>
          <w:szCs w:val="28"/>
        </w:rPr>
        <w:t>1</w:t>
      </w:r>
      <w:r w:rsidRPr="001A15AD">
        <w:rPr>
          <w:color w:val="000000" w:themeColor="text1"/>
          <w:sz w:val="28"/>
          <w:szCs w:val="28"/>
        </w:rPr>
        <w:t>5.</w:t>
      </w:r>
    </w:p>
    <w:p w14:paraId="08BAB272" w14:textId="057C9ED7" w:rsidR="00053724" w:rsidRPr="001A15AD" w:rsidRDefault="00053724" w:rsidP="001A15AD">
      <w:pPr>
        <w:pStyle w:val="aff8"/>
        <w:spacing w:before="0" w:after="0"/>
        <w:ind w:firstLine="709"/>
        <w:rPr>
          <w:color w:val="000000" w:themeColor="text1"/>
          <w:sz w:val="28"/>
          <w:szCs w:val="28"/>
        </w:rPr>
      </w:pPr>
      <w:r w:rsidRPr="001A15AD">
        <w:rPr>
          <w:color w:val="000000" w:themeColor="text1"/>
          <w:sz w:val="28"/>
          <w:szCs w:val="28"/>
        </w:rPr>
        <w:t xml:space="preserve">Структурная схема испытательного стенда приведена на рис. </w:t>
      </w:r>
      <w:r w:rsidR="00CD0831">
        <w:rPr>
          <w:color w:val="000000" w:themeColor="text1"/>
          <w:sz w:val="28"/>
          <w:szCs w:val="28"/>
        </w:rPr>
        <w:t>1</w:t>
      </w:r>
      <w:r w:rsidRPr="001A15AD">
        <w:rPr>
          <w:color w:val="000000" w:themeColor="text1"/>
          <w:sz w:val="28"/>
          <w:szCs w:val="28"/>
        </w:rPr>
        <w:t>6.</w:t>
      </w:r>
    </w:p>
    <w:p w14:paraId="7D5C76B5" w14:textId="77777777" w:rsidR="00053724" w:rsidRPr="001A15AD" w:rsidRDefault="00053724" w:rsidP="001A15AD">
      <w:pPr>
        <w:pStyle w:val="aff8"/>
        <w:spacing w:before="0" w:after="0"/>
        <w:ind w:firstLine="709"/>
        <w:rPr>
          <w:color w:val="000000" w:themeColor="text1"/>
          <w:sz w:val="28"/>
          <w:szCs w:val="28"/>
        </w:rPr>
      </w:pPr>
      <w:r w:rsidRPr="001A15AD">
        <w:rPr>
          <w:noProof/>
          <w:color w:val="000000" w:themeColor="text1"/>
          <w:sz w:val="28"/>
          <w:szCs w:val="28"/>
        </w:rPr>
        <w:drawing>
          <wp:inline distT="0" distB="0" distL="0" distR="0" wp14:anchorId="0E52E6E1" wp14:editId="2C732E96">
            <wp:extent cx="5442509" cy="2728126"/>
            <wp:effectExtent l="0" t="0" r="635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89975" cy="2751919"/>
                    </a:xfrm>
                    <a:prstGeom prst="rect">
                      <a:avLst/>
                    </a:prstGeom>
                    <a:noFill/>
                  </pic:spPr>
                </pic:pic>
              </a:graphicData>
            </a:graphic>
          </wp:inline>
        </w:drawing>
      </w:r>
    </w:p>
    <w:p w14:paraId="5F42FFE7" w14:textId="301E81A1" w:rsidR="00053724" w:rsidRPr="00CD0831" w:rsidRDefault="00053724" w:rsidP="001A15AD">
      <w:pPr>
        <w:pStyle w:val="aff8"/>
        <w:spacing w:before="0" w:after="0"/>
        <w:ind w:firstLine="709"/>
        <w:jc w:val="center"/>
        <w:rPr>
          <w:color w:val="000000" w:themeColor="text1"/>
          <w:sz w:val="26"/>
          <w:szCs w:val="26"/>
        </w:rPr>
      </w:pPr>
      <w:r w:rsidRPr="00CD0831">
        <w:rPr>
          <w:color w:val="000000" w:themeColor="text1"/>
          <w:sz w:val="26"/>
          <w:szCs w:val="26"/>
        </w:rPr>
        <w:lastRenderedPageBreak/>
        <w:t xml:space="preserve">Рис. </w:t>
      </w:r>
      <w:r w:rsidR="00CD0831" w:rsidRPr="00CD0831">
        <w:rPr>
          <w:color w:val="000000" w:themeColor="text1"/>
          <w:sz w:val="26"/>
          <w:szCs w:val="26"/>
        </w:rPr>
        <w:t>1</w:t>
      </w:r>
      <w:r w:rsidRPr="00CD0831">
        <w:rPr>
          <w:color w:val="000000" w:themeColor="text1"/>
          <w:sz w:val="26"/>
          <w:szCs w:val="26"/>
        </w:rPr>
        <w:t>5</w:t>
      </w:r>
      <w:r w:rsidR="00CD0831" w:rsidRPr="00CD0831">
        <w:rPr>
          <w:color w:val="000000" w:themeColor="text1"/>
          <w:sz w:val="26"/>
          <w:szCs w:val="26"/>
        </w:rPr>
        <w:t xml:space="preserve">. </w:t>
      </w:r>
      <w:r w:rsidRPr="00CD0831">
        <w:rPr>
          <w:color w:val="000000" w:themeColor="text1"/>
          <w:sz w:val="26"/>
          <w:szCs w:val="26"/>
        </w:rPr>
        <w:t>Компоненты, необходимые для НТ банковской платежной системы</w:t>
      </w:r>
    </w:p>
    <w:p w14:paraId="28602E64" w14:textId="7890E66B" w:rsidR="00053724" w:rsidRPr="001A15AD" w:rsidRDefault="00053724" w:rsidP="001A15AD">
      <w:pPr>
        <w:spacing w:after="0"/>
        <w:jc w:val="center"/>
        <w:rPr>
          <w:rFonts w:ascii="Times New Roman" w:hAnsi="Times New Roman" w:cs="Times New Roman"/>
          <w:i/>
          <w:color w:val="000000" w:themeColor="text1"/>
          <w:sz w:val="28"/>
          <w:szCs w:val="28"/>
        </w:rPr>
      </w:pPr>
      <w:r w:rsidRPr="001A15AD">
        <w:rPr>
          <w:rFonts w:ascii="Times New Roman" w:hAnsi="Times New Roman" w:cs="Times New Roman"/>
        </w:rPr>
        <w:object w:dxaOrig="13156" w:dyaOrig="8685" w14:anchorId="6ABB9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316.8pt" o:ole="">
            <v:imagedata r:id="rId29" o:title=""/>
          </v:shape>
          <o:OLEObject Type="Embed" ProgID="Visio.Drawing.15" ShapeID="_x0000_i1025" DrawAspect="Content" ObjectID="_1556107809" r:id="rId30"/>
        </w:object>
      </w:r>
      <w:r w:rsidRPr="00CD0831">
        <w:rPr>
          <w:rFonts w:ascii="Times New Roman" w:hAnsi="Times New Roman" w:cs="Times New Roman"/>
          <w:color w:val="000000" w:themeColor="text1"/>
          <w:sz w:val="26"/>
          <w:szCs w:val="26"/>
        </w:rPr>
        <w:t xml:space="preserve">Рис. </w:t>
      </w:r>
      <w:r w:rsidR="00CD0831" w:rsidRPr="00CD0831">
        <w:rPr>
          <w:rFonts w:ascii="Times New Roman" w:hAnsi="Times New Roman" w:cs="Times New Roman"/>
          <w:color w:val="000000" w:themeColor="text1"/>
          <w:sz w:val="26"/>
          <w:szCs w:val="26"/>
        </w:rPr>
        <w:t xml:space="preserve">16. </w:t>
      </w:r>
      <w:r w:rsidRPr="00CD0831">
        <w:rPr>
          <w:rFonts w:ascii="Times New Roman" w:hAnsi="Times New Roman" w:cs="Times New Roman"/>
          <w:color w:val="000000" w:themeColor="text1"/>
          <w:sz w:val="26"/>
          <w:szCs w:val="26"/>
        </w:rPr>
        <w:t>Структурная схема тестового стенда</w:t>
      </w:r>
    </w:p>
    <w:p w14:paraId="0CE07445" w14:textId="5792E156" w:rsidR="004B5DFA" w:rsidRDefault="004B5DFA">
      <w:pPr>
        <w:rPr>
          <w:rFonts w:ascii="Times New Roman" w:eastAsia="Times New Roman" w:hAnsi="Times New Roman" w:cs="Times New Roman"/>
          <w:color w:val="000000" w:themeColor="text1"/>
          <w:sz w:val="28"/>
          <w:szCs w:val="28"/>
          <w:lang w:eastAsia="ru-RU"/>
        </w:rPr>
      </w:pPr>
      <w:r>
        <w:rPr>
          <w:color w:val="000000" w:themeColor="text1"/>
          <w:sz w:val="28"/>
          <w:szCs w:val="28"/>
        </w:rPr>
        <w:br w:type="page"/>
      </w:r>
    </w:p>
    <w:p w14:paraId="19D9288D" w14:textId="77668AA2" w:rsidR="00804575" w:rsidRPr="00CD0831" w:rsidRDefault="00804575" w:rsidP="00CD0831">
      <w:pPr>
        <w:pStyle w:val="10"/>
        <w:numPr>
          <w:ilvl w:val="1"/>
          <w:numId w:val="44"/>
        </w:numPr>
        <w:rPr>
          <w:rFonts w:ascii="Times New Roman" w:hAnsi="Times New Roman" w:cs="Times New Roman"/>
          <w:b/>
          <w:color w:val="000000" w:themeColor="text1"/>
          <w:sz w:val="36"/>
        </w:rPr>
      </w:pPr>
      <w:bookmarkStart w:id="78" w:name="_Toc420537197"/>
      <w:bookmarkStart w:id="79" w:name="_Toc423024196"/>
      <w:bookmarkStart w:id="80" w:name="_Toc481757238"/>
      <w:bookmarkStart w:id="81" w:name="_Toc482113384"/>
      <w:bookmarkStart w:id="82" w:name="_Toc482228825"/>
      <w:r w:rsidRPr="00CD0831">
        <w:rPr>
          <w:rFonts w:ascii="Times New Roman" w:hAnsi="Times New Roman" w:cs="Times New Roman"/>
          <w:b/>
          <w:color w:val="000000" w:themeColor="text1"/>
          <w:sz w:val="36"/>
        </w:rPr>
        <w:lastRenderedPageBreak/>
        <w:t>Фазы технологии автоматизированного нагрузочного тестирования</w:t>
      </w:r>
      <w:bookmarkEnd w:id="78"/>
      <w:bookmarkEnd w:id="79"/>
      <w:bookmarkEnd w:id="80"/>
      <w:bookmarkEnd w:id="81"/>
      <w:bookmarkEnd w:id="82"/>
    </w:p>
    <w:p w14:paraId="3AF56684" w14:textId="77777777" w:rsidR="00804575" w:rsidRPr="001A15AD" w:rsidRDefault="00804575" w:rsidP="001A15AD">
      <w:pPr>
        <w:spacing w:after="0"/>
        <w:ind w:left="0" w:firstLine="641"/>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Технология нагрузочного тестирования делится на три фазы:</w:t>
      </w:r>
    </w:p>
    <w:p w14:paraId="736A9FC1" w14:textId="00E4E345" w:rsidR="00804575" w:rsidRPr="001A15AD" w:rsidRDefault="00ED167E" w:rsidP="001A15AD">
      <w:pPr>
        <w:pStyle w:val="aff8"/>
        <w:numPr>
          <w:ilvl w:val="1"/>
          <w:numId w:val="16"/>
        </w:numPr>
        <w:spacing w:before="0" w:after="0"/>
        <w:rPr>
          <w:color w:val="000000" w:themeColor="text1"/>
          <w:sz w:val="28"/>
          <w:szCs w:val="28"/>
        </w:rPr>
      </w:pPr>
      <w:proofErr w:type="gramStart"/>
      <w:r>
        <w:rPr>
          <w:color w:val="000000" w:themeColor="text1"/>
          <w:sz w:val="28"/>
          <w:szCs w:val="28"/>
        </w:rPr>
        <w:t>планирование</w:t>
      </w:r>
      <w:proofErr w:type="gramEnd"/>
      <w:r>
        <w:rPr>
          <w:color w:val="000000" w:themeColor="text1"/>
          <w:sz w:val="28"/>
          <w:szCs w:val="28"/>
        </w:rPr>
        <w:t xml:space="preserve"> нагрузочного </w:t>
      </w:r>
      <w:r w:rsidR="00222792">
        <w:rPr>
          <w:color w:val="000000" w:themeColor="text1"/>
          <w:sz w:val="28"/>
          <w:szCs w:val="28"/>
        </w:rPr>
        <w:t>тестирования</w:t>
      </w:r>
      <w:r w:rsidR="00804575" w:rsidRPr="001A15AD">
        <w:rPr>
          <w:color w:val="000000" w:themeColor="text1"/>
          <w:sz w:val="28"/>
          <w:szCs w:val="28"/>
        </w:rPr>
        <w:t xml:space="preserve"> (подготовительный этап);</w:t>
      </w:r>
    </w:p>
    <w:p w14:paraId="5C7FAC18" w14:textId="4AD9444E" w:rsidR="00804575" w:rsidRPr="001A15AD" w:rsidRDefault="00222792" w:rsidP="001A15AD">
      <w:pPr>
        <w:pStyle w:val="aff8"/>
        <w:numPr>
          <w:ilvl w:val="1"/>
          <w:numId w:val="16"/>
        </w:numPr>
        <w:spacing w:before="0" w:after="0"/>
        <w:rPr>
          <w:color w:val="000000" w:themeColor="text1"/>
          <w:sz w:val="28"/>
          <w:szCs w:val="28"/>
        </w:rPr>
      </w:pPr>
      <w:proofErr w:type="gramStart"/>
      <w:r>
        <w:rPr>
          <w:color w:val="000000" w:themeColor="text1"/>
          <w:sz w:val="28"/>
          <w:szCs w:val="28"/>
        </w:rPr>
        <w:t>выполнение</w:t>
      </w:r>
      <w:proofErr w:type="gramEnd"/>
      <w:r>
        <w:rPr>
          <w:color w:val="000000" w:themeColor="text1"/>
          <w:sz w:val="28"/>
          <w:szCs w:val="28"/>
        </w:rPr>
        <w:t xml:space="preserve"> нагрузочного тестирования</w:t>
      </w:r>
      <w:r w:rsidR="00804575" w:rsidRPr="001A15AD">
        <w:rPr>
          <w:color w:val="000000" w:themeColor="text1"/>
          <w:sz w:val="28"/>
          <w:szCs w:val="28"/>
        </w:rPr>
        <w:t>;</w:t>
      </w:r>
    </w:p>
    <w:p w14:paraId="28F9EDA9" w14:textId="58E18EA3" w:rsidR="00804575" w:rsidRPr="001A15AD" w:rsidRDefault="00804575" w:rsidP="001A15AD">
      <w:pPr>
        <w:pStyle w:val="aff8"/>
        <w:numPr>
          <w:ilvl w:val="1"/>
          <w:numId w:val="16"/>
        </w:numPr>
        <w:spacing w:before="0" w:after="0"/>
        <w:rPr>
          <w:color w:val="000000" w:themeColor="text1"/>
          <w:sz w:val="28"/>
          <w:szCs w:val="28"/>
        </w:rPr>
      </w:pPr>
      <w:proofErr w:type="gramStart"/>
      <w:r w:rsidRPr="001A15AD">
        <w:rPr>
          <w:color w:val="000000" w:themeColor="text1"/>
          <w:sz w:val="28"/>
          <w:szCs w:val="28"/>
        </w:rPr>
        <w:t>анализ</w:t>
      </w:r>
      <w:proofErr w:type="gramEnd"/>
      <w:r w:rsidRPr="001A15AD">
        <w:rPr>
          <w:color w:val="000000" w:themeColor="text1"/>
          <w:sz w:val="28"/>
          <w:szCs w:val="28"/>
        </w:rPr>
        <w:t xml:space="preserve"> результатов нагрузочного тест</w:t>
      </w:r>
      <w:r w:rsidR="00222792">
        <w:rPr>
          <w:color w:val="000000" w:themeColor="text1"/>
          <w:sz w:val="28"/>
          <w:szCs w:val="28"/>
        </w:rPr>
        <w:t>ирования</w:t>
      </w:r>
      <w:r w:rsidRPr="001A15AD">
        <w:rPr>
          <w:color w:val="000000" w:themeColor="text1"/>
          <w:sz w:val="28"/>
          <w:szCs w:val="28"/>
        </w:rPr>
        <w:t xml:space="preserve"> и формирование отчета.</w:t>
      </w:r>
    </w:p>
    <w:p w14:paraId="171F372D" w14:textId="77777777" w:rsidR="00804575" w:rsidRPr="001A15AD" w:rsidRDefault="00804575" w:rsidP="001A15AD">
      <w:pPr>
        <w:pStyle w:val="aff8"/>
        <w:spacing w:before="0" w:after="0"/>
        <w:ind w:left="709"/>
        <w:rPr>
          <w:color w:val="000000" w:themeColor="text1"/>
          <w:sz w:val="28"/>
          <w:szCs w:val="28"/>
        </w:rPr>
      </w:pPr>
      <w:r w:rsidRPr="001A15AD">
        <w:rPr>
          <w:color w:val="000000" w:themeColor="text1"/>
          <w:sz w:val="28"/>
          <w:szCs w:val="28"/>
        </w:rPr>
        <w:t>Каждая фаза включает в себя несколько этапов.</w:t>
      </w:r>
    </w:p>
    <w:p w14:paraId="23947777" w14:textId="6CA807E1" w:rsidR="00804575" w:rsidRPr="001A15AD" w:rsidRDefault="00804575" w:rsidP="001A15AD">
      <w:pPr>
        <w:pStyle w:val="aff8"/>
        <w:spacing w:before="0" w:after="0"/>
        <w:ind w:left="709"/>
        <w:rPr>
          <w:color w:val="000000" w:themeColor="text1"/>
          <w:sz w:val="28"/>
          <w:szCs w:val="28"/>
        </w:rPr>
      </w:pPr>
      <w:r w:rsidRPr="001A15AD">
        <w:rPr>
          <w:color w:val="000000" w:themeColor="text1"/>
          <w:sz w:val="28"/>
          <w:szCs w:val="28"/>
        </w:rPr>
        <w:t>Фаза «</w:t>
      </w:r>
      <w:r w:rsidR="00B9017B" w:rsidRPr="001A15AD">
        <w:rPr>
          <w:color w:val="000000" w:themeColor="text1"/>
          <w:sz w:val="28"/>
          <w:szCs w:val="28"/>
        </w:rPr>
        <w:t>планирование нагрузочного тест</w:t>
      </w:r>
      <w:r w:rsidR="00222792">
        <w:rPr>
          <w:color w:val="000000" w:themeColor="text1"/>
          <w:sz w:val="28"/>
          <w:szCs w:val="28"/>
        </w:rPr>
        <w:t>ирования</w:t>
      </w:r>
      <w:r w:rsidRPr="001A15AD">
        <w:rPr>
          <w:color w:val="000000" w:themeColor="text1"/>
          <w:sz w:val="28"/>
          <w:szCs w:val="28"/>
        </w:rPr>
        <w:t>» включает в себя:</w:t>
      </w:r>
    </w:p>
    <w:p w14:paraId="11B7D9F7" w14:textId="77777777" w:rsidR="00804575" w:rsidRPr="001A15AD" w:rsidRDefault="00804575" w:rsidP="001A15AD">
      <w:pPr>
        <w:pStyle w:val="aff8"/>
        <w:numPr>
          <w:ilvl w:val="0"/>
          <w:numId w:val="19"/>
        </w:numPr>
        <w:spacing w:before="0" w:after="0"/>
        <w:rPr>
          <w:color w:val="000000" w:themeColor="text1"/>
          <w:sz w:val="28"/>
          <w:szCs w:val="28"/>
        </w:rPr>
      </w:pPr>
      <w:proofErr w:type="gramStart"/>
      <w:r w:rsidRPr="001A15AD">
        <w:rPr>
          <w:color w:val="000000" w:themeColor="text1"/>
          <w:sz w:val="28"/>
          <w:szCs w:val="28"/>
        </w:rPr>
        <w:t>определение</w:t>
      </w:r>
      <w:proofErr w:type="gramEnd"/>
      <w:r w:rsidRPr="001A15AD">
        <w:rPr>
          <w:color w:val="000000" w:themeColor="text1"/>
          <w:sz w:val="28"/>
          <w:szCs w:val="28"/>
        </w:rPr>
        <w:t xml:space="preserve"> целей тестирования (например, проверка выполнения регламента обработки платежной информации банковской платежной системой и т.п.) и разработка плана нагрузочного тестирования системы, в соответствии с которым ведутся дальнейшие работы;</w:t>
      </w:r>
    </w:p>
    <w:p w14:paraId="55318204" w14:textId="63DE74DC" w:rsidR="00804575" w:rsidRPr="001A15AD" w:rsidRDefault="00804575" w:rsidP="001A15AD">
      <w:pPr>
        <w:pStyle w:val="aff8"/>
        <w:numPr>
          <w:ilvl w:val="0"/>
          <w:numId w:val="19"/>
        </w:numPr>
        <w:spacing w:before="0" w:after="0"/>
        <w:rPr>
          <w:color w:val="000000" w:themeColor="text1"/>
          <w:sz w:val="28"/>
          <w:szCs w:val="28"/>
        </w:rPr>
      </w:pPr>
      <w:proofErr w:type="gramStart"/>
      <w:r w:rsidRPr="001A15AD">
        <w:rPr>
          <w:color w:val="000000" w:themeColor="text1"/>
          <w:sz w:val="28"/>
          <w:szCs w:val="28"/>
        </w:rPr>
        <w:t>разработк</w:t>
      </w:r>
      <w:r w:rsidR="00222792">
        <w:rPr>
          <w:color w:val="000000" w:themeColor="text1"/>
          <w:sz w:val="28"/>
          <w:szCs w:val="28"/>
        </w:rPr>
        <w:t>у</w:t>
      </w:r>
      <w:proofErr w:type="gramEnd"/>
      <w:r w:rsidRPr="001A15AD">
        <w:rPr>
          <w:color w:val="000000" w:themeColor="text1"/>
          <w:sz w:val="28"/>
          <w:szCs w:val="28"/>
        </w:rPr>
        <w:t xml:space="preserve"> программы и методики испытаний (ПМИ);</w:t>
      </w:r>
    </w:p>
    <w:p w14:paraId="6755B083" w14:textId="7BBA0DA2" w:rsidR="009A4D86" w:rsidRPr="001A15AD" w:rsidRDefault="009A4D86" w:rsidP="001A15AD">
      <w:pPr>
        <w:pStyle w:val="aff8"/>
        <w:numPr>
          <w:ilvl w:val="0"/>
          <w:numId w:val="19"/>
        </w:numPr>
        <w:spacing w:before="0" w:after="0"/>
        <w:rPr>
          <w:color w:val="000000" w:themeColor="text1"/>
          <w:sz w:val="28"/>
          <w:szCs w:val="28"/>
        </w:rPr>
      </w:pPr>
      <w:proofErr w:type="gramStart"/>
      <w:r w:rsidRPr="001A15AD">
        <w:rPr>
          <w:color w:val="000000" w:themeColor="text1"/>
          <w:sz w:val="28"/>
          <w:szCs w:val="28"/>
        </w:rPr>
        <w:t>разработк</w:t>
      </w:r>
      <w:r w:rsidR="00222792">
        <w:rPr>
          <w:color w:val="000000" w:themeColor="text1"/>
          <w:sz w:val="28"/>
          <w:szCs w:val="28"/>
        </w:rPr>
        <w:t>у</w:t>
      </w:r>
      <w:proofErr w:type="gramEnd"/>
      <w:r w:rsidRPr="001A15AD">
        <w:rPr>
          <w:color w:val="000000" w:themeColor="text1"/>
          <w:sz w:val="28"/>
          <w:szCs w:val="28"/>
        </w:rPr>
        <w:t xml:space="preserve"> диаграммы нагрузки;</w:t>
      </w:r>
    </w:p>
    <w:p w14:paraId="5D61825B" w14:textId="77777777" w:rsidR="00E94163" w:rsidRPr="001A15AD" w:rsidRDefault="00E94163" w:rsidP="001A15AD">
      <w:pPr>
        <w:pStyle w:val="aff8"/>
        <w:numPr>
          <w:ilvl w:val="1"/>
          <w:numId w:val="19"/>
        </w:numPr>
        <w:spacing w:before="0" w:after="0"/>
        <w:rPr>
          <w:color w:val="000000" w:themeColor="text1"/>
          <w:sz w:val="28"/>
          <w:szCs w:val="28"/>
        </w:rPr>
      </w:pPr>
      <w:proofErr w:type="gramStart"/>
      <w:r w:rsidRPr="001A15AD">
        <w:rPr>
          <w:color w:val="000000" w:themeColor="text1"/>
          <w:sz w:val="28"/>
          <w:szCs w:val="28"/>
        </w:rPr>
        <w:t>обновление</w:t>
      </w:r>
      <w:proofErr w:type="gramEnd"/>
      <w:r w:rsidRPr="001A15AD">
        <w:rPr>
          <w:color w:val="000000" w:themeColor="text1"/>
          <w:sz w:val="28"/>
          <w:szCs w:val="28"/>
        </w:rPr>
        <w:t xml:space="preserve"> данных об УЭО</w:t>
      </w:r>
      <w:r w:rsidR="00082444" w:rsidRPr="001A15AD">
        <w:rPr>
          <w:color w:val="FF0000"/>
          <w:sz w:val="28"/>
          <w:szCs w:val="28"/>
        </w:rPr>
        <w:t xml:space="preserve"> </w:t>
      </w:r>
      <w:r w:rsidR="00082444" w:rsidRPr="001A15AD">
        <w:rPr>
          <w:sz w:val="28"/>
          <w:szCs w:val="28"/>
        </w:rPr>
        <w:t>(участниках электронного обмена)</w:t>
      </w:r>
      <w:r w:rsidRPr="001A15AD">
        <w:rPr>
          <w:color w:val="000000" w:themeColor="text1"/>
          <w:sz w:val="28"/>
          <w:szCs w:val="28"/>
        </w:rPr>
        <w:t xml:space="preserve"> в БД САНТ</w:t>
      </w:r>
      <w:r w:rsidR="00082444" w:rsidRPr="001A15AD">
        <w:rPr>
          <w:color w:val="000000" w:themeColor="text1"/>
          <w:sz w:val="28"/>
          <w:szCs w:val="28"/>
        </w:rPr>
        <w:t xml:space="preserve"> </w:t>
      </w:r>
      <w:r w:rsidR="00082444" w:rsidRPr="001A15AD">
        <w:rPr>
          <w:sz w:val="28"/>
          <w:szCs w:val="28"/>
        </w:rPr>
        <w:t>(системы автоматизированного нагрузочного тестирования)</w:t>
      </w:r>
      <w:r w:rsidRPr="001A15AD">
        <w:rPr>
          <w:color w:val="000000" w:themeColor="text1"/>
          <w:sz w:val="28"/>
          <w:szCs w:val="28"/>
        </w:rPr>
        <w:t xml:space="preserve"> и настройка списка УЭО;</w:t>
      </w:r>
    </w:p>
    <w:p w14:paraId="00D2C510" w14:textId="77777777" w:rsidR="00E94163" w:rsidRPr="001A15AD" w:rsidRDefault="00E94163" w:rsidP="001A15AD">
      <w:pPr>
        <w:pStyle w:val="aff8"/>
        <w:numPr>
          <w:ilvl w:val="1"/>
          <w:numId w:val="19"/>
        </w:numPr>
        <w:spacing w:before="0" w:after="0"/>
        <w:rPr>
          <w:color w:val="000000" w:themeColor="text1"/>
          <w:sz w:val="28"/>
          <w:szCs w:val="28"/>
        </w:rPr>
      </w:pPr>
      <w:proofErr w:type="gramStart"/>
      <w:r w:rsidRPr="001A15AD">
        <w:rPr>
          <w:color w:val="000000" w:themeColor="text1"/>
          <w:sz w:val="28"/>
          <w:szCs w:val="28"/>
        </w:rPr>
        <w:t>создание</w:t>
      </w:r>
      <w:proofErr w:type="gramEnd"/>
      <w:r w:rsidRPr="001A15AD">
        <w:rPr>
          <w:color w:val="000000" w:themeColor="text1"/>
          <w:sz w:val="28"/>
          <w:szCs w:val="28"/>
        </w:rPr>
        <w:t xml:space="preserve"> набора тестовых сообщений по диаграмме нагрузки;</w:t>
      </w:r>
    </w:p>
    <w:p w14:paraId="30DEAEC9" w14:textId="34D0BF40" w:rsidR="00804575" w:rsidRPr="001A15AD" w:rsidRDefault="00804575" w:rsidP="001A15AD">
      <w:pPr>
        <w:pStyle w:val="aff8"/>
        <w:numPr>
          <w:ilvl w:val="0"/>
          <w:numId w:val="19"/>
        </w:numPr>
        <w:spacing w:before="0" w:after="0"/>
        <w:rPr>
          <w:color w:val="000000" w:themeColor="text1"/>
          <w:sz w:val="28"/>
          <w:szCs w:val="28"/>
        </w:rPr>
      </w:pPr>
      <w:proofErr w:type="gramStart"/>
      <w:r w:rsidRPr="001A15AD">
        <w:rPr>
          <w:color w:val="000000" w:themeColor="text1"/>
          <w:sz w:val="28"/>
          <w:szCs w:val="28"/>
        </w:rPr>
        <w:t>генераци</w:t>
      </w:r>
      <w:r w:rsidR="00222792">
        <w:rPr>
          <w:color w:val="000000" w:themeColor="text1"/>
          <w:sz w:val="28"/>
          <w:szCs w:val="28"/>
        </w:rPr>
        <w:t>ю</w:t>
      </w:r>
      <w:proofErr w:type="gramEnd"/>
      <w:r w:rsidRPr="001A15AD">
        <w:rPr>
          <w:color w:val="000000" w:themeColor="text1"/>
          <w:sz w:val="28"/>
          <w:szCs w:val="28"/>
        </w:rPr>
        <w:t xml:space="preserve"> надлежащей нагрузки (тестовых данных) в соответствии с п</w:t>
      </w:r>
      <w:r w:rsidR="009A4D86" w:rsidRPr="001A15AD">
        <w:rPr>
          <w:color w:val="000000" w:themeColor="text1"/>
          <w:sz w:val="28"/>
          <w:szCs w:val="28"/>
        </w:rPr>
        <w:t>ланом нагрузочного тестирования и диаграммой нагрузки.</w:t>
      </w:r>
    </w:p>
    <w:p w14:paraId="69E422CB" w14:textId="7E3E4262" w:rsidR="00804575" w:rsidRPr="001A15AD" w:rsidRDefault="00804575" w:rsidP="001A15AD">
      <w:pPr>
        <w:spacing w:after="0"/>
        <w:ind w:left="0" w:firstLine="709"/>
        <w:jc w:val="both"/>
        <w:rPr>
          <w:rFonts w:ascii="Times New Roman" w:hAnsi="Times New Roman" w:cs="Times New Roman"/>
          <w:b/>
          <w:color w:val="000000" w:themeColor="text1"/>
          <w:sz w:val="28"/>
          <w:szCs w:val="28"/>
        </w:rPr>
      </w:pPr>
      <w:r w:rsidRPr="001A15AD">
        <w:rPr>
          <w:rFonts w:ascii="Times New Roman" w:hAnsi="Times New Roman" w:cs="Times New Roman"/>
          <w:color w:val="000000" w:themeColor="text1"/>
          <w:sz w:val="28"/>
          <w:szCs w:val="28"/>
        </w:rPr>
        <w:t>Фаза «выполнение нагрузочного тест</w:t>
      </w:r>
      <w:r w:rsidR="00222792">
        <w:rPr>
          <w:rFonts w:ascii="Times New Roman" w:hAnsi="Times New Roman" w:cs="Times New Roman"/>
          <w:color w:val="000000" w:themeColor="text1"/>
          <w:sz w:val="28"/>
          <w:szCs w:val="28"/>
        </w:rPr>
        <w:t>ирования</w:t>
      </w:r>
      <w:r w:rsidRPr="001A15AD">
        <w:rPr>
          <w:rFonts w:ascii="Times New Roman" w:hAnsi="Times New Roman" w:cs="Times New Roman"/>
          <w:color w:val="000000" w:themeColor="text1"/>
          <w:sz w:val="28"/>
          <w:szCs w:val="28"/>
        </w:rPr>
        <w:t>» включает в себя:</w:t>
      </w:r>
    </w:p>
    <w:p w14:paraId="7017BFEA" w14:textId="599C0DEB" w:rsidR="009A4D86" w:rsidRPr="001A15AD" w:rsidRDefault="009A4D86" w:rsidP="001A15AD">
      <w:pPr>
        <w:pStyle w:val="aff8"/>
        <w:numPr>
          <w:ilvl w:val="1"/>
          <w:numId w:val="17"/>
        </w:numPr>
        <w:spacing w:before="0" w:after="0"/>
        <w:rPr>
          <w:color w:val="000000" w:themeColor="text1"/>
          <w:sz w:val="28"/>
          <w:szCs w:val="28"/>
        </w:rPr>
      </w:pPr>
      <w:proofErr w:type="gramStart"/>
      <w:r w:rsidRPr="001A15AD">
        <w:rPr>
          <w:color w:val="000000" w:themeColor="text1"/>
          <w:sz w:val="28"/>
          <w:szCs w:val="28"/>
        </w:rPr>
        <w:t>подготовк</w:t>
      </w:r>
      <w:r w:rsidR="00222792">
        <w:rPr>
          <w:color w:val="000000" w:themeColor="text1"/>
          <w:sz w:val="28"/>
          <w:szCs w:val="28"/>
        </w:rPr>
        <w:t>у</w:t>
      </w:r>
      <w:proofErr w:type="gramEnd"/>
      <w:r w:rsidRPr="001A15AD">
        <w:rPr>
          <w:color w:val="000000" w:themeColor="text1"/>
          <w:sz w:val="28"/>
          <w:szCs w:val="28"/>
        </w:rPr>
        <w:t xml:space="preserve"> испытательного стенда для проведения тестирования в части развертывания САНТ;</w:t>
      </w:r>
    </w:p>
    <w:p w14:paraId="5A2A6765" w14:textId="64D98CA3" w:rsidR="009A4D86" w:rsidRPr="001A15AD" w:rsidRDefault="009A4D86" w:rsidP="001A15AD">
      <w:pPr>
        <w:pStyle w:val="aff8"/>
        <w:numPr>
          <w:ilvl w:val="1"/>
          <w:numId w:val="17"/>
        </w:numPr>
        <w:spacing w:before="0" w:after="0"/>
        <w:rPr>
          <w:color w:val="000000" w:themeColor="text1"/>
          <w:sz w:val="28"/>
          <w:szCs w:val="28"/>
        </w:rPr>
      </w:pPr>
      <w:proofErr w:type="gramStart"/>
      <w:r w:rsidRPr="001A15AD">
        <w:rPr>
          <w:color w:val="000000" w:themeColor="text1"/>
          <w:sz w:val="28"/>
          <w:szCs w:val="28"/>
        </w:rPr>
        <w:t>подготовк</w:t>
      </w:r>
      <w:r w:rsidR="00222792">
        <w:rPr>
          <w:color w:val="000000" w:themeColor="text1"/>
          <w:sz w:val="28"/>
          <w:szCs w:val="28"/>
        </w:rPr>
        <w:t>у</w:t>
      </w:r>
      <w:proofErr w:type="gramEnd"/>
      <w:r w:rsidRPr="001A15AD">
        <w:rPr>
          <w:color w:val="000000" w:themeColor="text1"/>
          <w:sz w:val="28"/>
          <w:szCs w:val="28"/>
        </w:rPr>
        <w:t xml:space="preserve"> сервера САНТ;</w:t>
      </w:r>
    </w:p>
    <w:p w14:paraId="27CD8368" w14:textId="42599EB6" w:rsidR="009A4D86" w:rsidRPr="001A15AD" w:rsidRDefault="009A4D86" w:rsidP="001A15AD">
      <w:pPr>
        <w:pStyle w:val="aff8"/>
        <w:numPr>
          <w:ilvl w:val="1"/>
          <w:numId w:val="17"/>
        </w:numPr>
        <w:spacing w:before="0" w:after="0"/>
        <w:rPr>
          <w:color w:val="000000" w:themeColor="text1"/>
          <w:sz w:val="28"/>
          <w:szCs w:val="28"/>
        </w:rPr>
      </w:pPr>
      <w:proofErr w:type="gramStart"/>
      <w:r w:rsidRPr="001A15AD">
        <w:rPr>
          <w:color w:val="000000" w:themeColor="text1"/>
          <w:sz w:val="28"/>
          <w:szCs w:val="28"/>
        </w:rPr>
        <w:t>установк</w:t>
      </w:r>
      <w:r w:rsidR="00222792">
        <w:rPr>
          <w:color w:val="000000" w:themeColor="text1"/>
          <w:sz w:val="28"/>
          <w:szCs w:val="28"/>
        </w:rPr>
        <w:t>у</w:t>
      </w:r>
      <w:proofErr w:type="gramEnd"/>
      <w:r w:rsidRPr="001A15AD">
        <w:rPr>
          <w:color w:val="000000" w:themeColor="text1"/>
          <w:sz w:val="28"/>
          <w:szCs w:val="28"/>
        </w:rPr>
        <w:t xml:space="preserve"> программного обеспечения САНТ;</w:t>
      </w:r>
    </w:p>
    <w:p w14:paraId="1236EDF9" w14:textId="10ACC1D4" w:rsidR="009A4D86" w:rsidRPr="001A15AD" w:rsidRDefault="009A4D86" w:rsidP="001A15AD">
      <w:pPr>
        <w:pStyle w:val="aff8"/>
        <w:numPr>
          <w:ilvl w:val="1"/>
          <w:numId w:val="17"/>
        </w:numPr>
        <w:spacing w:before="0" w:after="0"/>
        <w:rPr>
          <w:color w:val="000000" w:themeColor="text1"/>
          <w:sz w:val="28"/>
          <w:szCs w:val="28"/>
        </w:rPr>
      </w:pPr>
      <w:proofErr w:type="gramStart"/>
      <w:r w:rsidRPr="001A15AD">
        <w:rPr>
          <w:color w:val="000000" w:themeColor="text1"/>
          <w:sz w:val="28"/>
          <w:szCs w:val="28"/>
        </w:rPr>
        <w:t>подготовк</w:t>
      </w:r>
      <w:r w:rsidR="00222792">
        <w:rPr>
          <w:color w:val="000000" w:themeColor="text1"/>
          <w:sz w:val="28"/>
          <w:szCs w:val="28"/>
        </w:rPr>
        <w:t>у</w:t>
      </w:r>
      <w:proofErr w:type="gramEnd"/>
      <w:r w:rsidRPr="001A15AD">
        <w:rPr>
          <w:color w:val="000000" w:themeColor="text1"/>
          <w:sz w:val="28"/>
          <w:szCs w:val="28"/>
        </w:rPr>
        <w:t xml:space="preserve"> набора ключевой системы к использованию в САНТ;</w:t>
      </w:r>
    </w:p>
    <w:p w14:paraId="60541DFB" w14:textId="33D09B9D" w:rsidR="009A4D86" w:rsidRPr="001A15AD" w:rsidRDefault="009A4D86" w:rsidP="001A15AD">
      <w:pPr>
        <w:pStyle w:val="aff8"/>
        <w:numPr>
          <w:ilvl w:val="1"/>
          <w:numId w:val="17"/>
        </w:numPr>
        <w:spacing w:before="0" w:after="0"/>
        <w:rPr>
          <w:color w:val="000000" w:themeColor="text1"/>
          <w:sz w:val="28"/>
          <w:szCs w:val="28"/>
        </w:rPr>
      </w:pPr>
      <w:proofErr w:type="gramStart"/>
      <w:r w:rsidRPr="001A15AD">
        <w:rPr>
          <w:color w:val="000000" w:themeColor="text1"/>
          <w:sz w:val="28"/>
          <w:szCs w:val="28"/>
        </w:rPr>
        <w:t>проверк</w:t>
      </w:r>
      <w:r w:rsidR="00222792">
        <w:rPr>
          <w:color w:val="000000" w:themeColor="text1"/>
          <w:sz w:val="28"/>
          <w:szCs w:val="28"/>
        </w:rPr>
        <w:t>у</w:t>
      </w:r>
      <w:proofErr w:type="gramEnd"/>
      <w:r w:rsidRPr="001A15AD">
        <w:rPr>
          <w:color w:val="000000" w:themeColor="text1"/>
          <w:sz w:val="28"/>
          <w:szCs w:val="28"/>
        </w:rPr>
        <w:t xml:space="preserve"> корректности функционирования программного обеспечения САНТ;</w:t>
      </w:r>
    </w:p>
    <w:p w14:paraId="160F0CB0" w14:textId="49F15071" w:rsidR="009A4D86" w:rsidRPr="001A15AD" w:rsidRDefault="009A4D86" w:rsidP="001A15AD">
      <w:pPr>
        <w:pStyle w:val="aff8"/>
        <w:numPr>
          <w:ilvl w:val="1"/>
          <w:numId w:val="17"/>
        </w:numPr>
        <w:spacing w:before="0" w:after="0"/>
        <w:rPr>
          <w:color w:val="000000" w:themeColor="text1"/>
          <w:sz w:val="28"/>
          <w:szCs w:val="28"/>
        </w:rPr>
      </w:pPr>
      <w:proofErr w:type="gramStart"/>
      <w:r w:rsidRPr="001A15AD">
        <w:rPr>
          <w:color w:val="000000" w:themeColor="text1"/>
          <w:sz w:val="28"/>
          <w:szCs w:val="28"/>
        </w:rPr>
        <w:lastRenderedPageBreak/>
        <w:t>установк</w:t>
      </w:r>
      <w:r w:rsidR="00222792">
        <w:rPr>
          <w:color w:val="000000" w:themeColor="text1"/>
          <w:sz w:val="28"/>
          <w:szCs w:val="28"/>
        </w:rPr>
        <w:t>у</w:t>
      </w:r>
      <w:proofErr w:type="gramEnd"/>
      <w:r w:rsidRPr="001A15AD">
        <w:rPr>
          <w:color w:val="000000" w:themeColor="text1"/>
          <w:sz w:val="28"/>
          <w:szCs w:val="28"/>
        </w:rPr>
        <w:t xml:space="preserve"> и настройк</w:t>
      </w:r>
      <w:r w:rsidR="00222792">
        <w:rPr>
          <w:color w:val="000000" w:themeColor="text1"/>
          <w:sz w:val="28"/>
          <w:szCs w:val="28"/>
        </w:rPr>
        <w:t>у</w:t>
      </w:r>
      <w:r w:rsidRPr="001A15AD">
        <w:rPr>
          <w:color w:val="000000" w:themeColor="text1"/>
          <w:sz w:val="28"/>
          <w:szCs w:val="28"/>
        </w:rPr>
        <w:t xml:space="preserve"> программного обеспечения подсистемы подачи нагрузки САНТ;</w:t>
      </w:r>
    </w:p>
    <w:p w14:paraId="5A6681FF" w14:textId="6D4A7DA1" w:rsidR="009A4D86" w:rsidRPr="001A15AD" w:rsidRDefault="009A4D86" w:rsidP="001A15AD">
      <w:pPr>
        <w:pStyle w:val="aff8"/>
        <w:numPr>
          <w:ilvl w:val="1"/>
          <w:numId w:val="17"/>
        </w:numPr>
        <w:spacing w:before="0" w:after="0"/>
        <w:rPr>
          <w:color w:val="000000" w:themeColor="text1"/>
          <w:sz w:val="28"/>
          <w:szCs w:val="28"/>
        </w:rPr>
      </w:pPr>
      <w:proofErr w:type="gramStart"/>
      <w:r w:rsidRPr="001A15AD">
        <w:rPr>
          <w:color w:val="000000" w:themeColor="text1"/>
          <w:sz w:val="28"/>
          <w:szCs w:val="28"/>
        </w:rPr>
        <w:t>настройк</w:t>
      </w:r>
      <w:r w:rsidR="00222792">
        <w:rPr>
          <w:color w:val="000000" w:themeColor="text1"/>
          <w:sz w:val="28"/>
          <w:szCs w:val="28"/>
        </w:rPr>
        <w:t>у</w:t>
      </w:r>
      <w:proofErr w:type="gramEnd"/>
      <w:r w:rsidRPr="001A15AD">
        <w:rPr>
          <w:color w:val="000000" w:themeColor="text1"/>
          <w:sz w:val="28"/>
          <w:szCs w:val="28"/>
        </w:rPr>
        <w:t xml:space="preserve"> </w:t>
      </w:r>
      <w:r w:rsidR="00E94163" w:rsidRPr="001A15AD">
        <w:rPr>
          <w:color w:val="000000" w:themeColor="text1"/>
          <w:sz w:val="28"/>
          <w:szCs w:val="28"/>
        </w:rPr>
        <w:t xml:space="preserve">промежуточного ПО для сообщения (например, </w:t>
      </w:r>
      <w:r w:rsidRPr="001A15AD">
        <w:rPr>
          <w:color w:val="000000" w:themeColor="text1"/>
          <w:sz w:val="28"/>
          <w:szCs w:val="28"/>
        </w:rPr>
        <w:t xml:space="preserve">IBM </w:t>
      </w:r>
      <w:proofErr w:type="spellStart"/>
      <w:r w:rsidRPr="001A15AD">
        <w:rPr>
          <w:color w:val="000000" w:themeColor="text1"/>
          <w:sz w:val="28"/>
          <w:szCs w:val="28"/>
        </w:rPr>
        <w:t>Websphere</w:t>
      </w:r>
      <w:proofErr w:type="spellEnd"/>
      <w:r w:rsidRPr="001A15AD">
        <w:rPr>
          <w:color w:val="000000" w:themeColor="text1"/>
          <w:sz w:val="28"/>
          <w:szCs w:val="28"/>
        </w:rPr>
        <w:t xml:space="preserve"> MQ</w:t>
      </w:r>
      <w:r w:rsidR="00E94163" w:rsidRPr="001A15AD">
        <w:rPr>
          <w:color w:val="000000" w:themeColor="text1"/>
          <w:sz w:val="28"/>
          <w:szCs w:val="28"/>
        </w:rPr>
        <w:t>)</w:t>
      </w:r>
      <w:r w:rsidRPr="001A15AD">
        <w:rPr>
          <w:color w:val="000000" w:themeColor="text1"/>
          <w:sz w:val="28"/>
          <w:szCs w:val="28"/>
        </w:rPr>
        <w:t xml:space="preserve"> сервера САНТ для работы в тестовом режиме;</w:t>
      </w:r>
    </w:p>
    <w:p w14:paraId="2995E71C" w14:textId="067D52DA" w:rsidR="009A4D86" w:rsidRPr="001A15AD" w:rsidRDefault="009A4D86" w:rsidP="001A15AD">
      <w:pPr>
        <w:pStyle w:val="aff8"/>
        <w:numPr>
          <w:ilvl w:val="1"/>
          <w:numId w:val="17"/>
        </w:numPr>
        <w:spacing w:before="0" w:after="0"/>
        <w:rPr>
          <w:color w:val="000000" w:themeColor="text1"/>
          <w:sz w:val="28"/>
          <w:szCs w:val="28"/>
        </w:rPr>
      </w:pPr>
      <w:proofErr w:type="gramStart"/>
      <w:r w:rsidRPr="001A15AD">
        <w:rPr>
          <w:color w:val="000000" w:themeColor="text1"/>
          <w:sz w:val="28"/>
          <w:szCs w:val="28"/>
        </w:rPr>
        <w:t>проверк</w:t>
      </w:r>
      <w:r w:rsidR="00222792">
        <w:rPr>
          <w:color w:val="000000" w:themeColor="text1"/>
          <w:sz w:val="28"/>
          <w:szCs w:val="28"/>
        </w:rPr>
        <w:t>у</w:t>
      </w:r>
      <w:proofErr w:type="gramEnd"/>
      <w:r w:rsidRPr="001A15AD">
        <w:rPr>
          <w:color w:val="000000" w:themeColor="text1"/>
          <w:sz w:val="28"/>
          <w:szCs w:val="28"/>
        </w:rPr>
        <w:t xml:space="preserve"> системы подачи нагрузки САНТ;</w:t>
      </w:r>
    </w:p>
    <w:p w14:paraId="76CFDDFB" w14:textId="6F558828" w:rsidR="009A4D86" w:rsidRPr="001A15AD" w:rsidRDefault="009A4D86" w:rsidP="001A15AD">
      <w:pPr>
        <w:pStyle w:val="aff8"/>
        <w:numPr>
          <w:ilvl w:val="1"/>
          <w:numId w:val="17"/>
        </w:numPr>
        <w:spacing w:before="0" w:after="0"/>
        <w:rPr>
          <w:color w:val="000000" w:themeColor="text1"/>
          <w:sz w:val="28"/>
          <w:szCs w:val="28"/>
        </w:rPr>
      </w:pPr>
      <w:proofErr w:type="gramStart"/>
      <w:r w:rsidRPr="001A15AD">
        <w:rPr>
          <w:color w:val="000000" w:themeColor="text1"/>
          <w:sz w:val="28"/>
          <w:szCs w:val="28"/>
        </w:rPr>
        <w:t>установк</w:t>
      </w:r>
      <w:r w:rsidR="00222792">
        <w:rPr>
          <w:color w:val="000000" w:themeColor="text1"/>
          <w:sz w:val="28"/>
          <w:szCs w:val="28"/>
        </w:rPr>
        <w:t>у</w:t>
      </w:r>
      <w:proofErr w:type="gramEnd"/>
      <w:r w:rsidRPr="001A15AD">
        <w:rPr>
          <w:color w:val="000000" w:themeColor="text1"/>
          <w:sz w:val="28"/>
          <w:szCs w:val="28"/>
        </w:rPr>
        <w:t xml:space="preserve"> и настройк</w:t>
      </w:r>
      <w:r w:rsidR="00222792">
        <w:rPr>
          <w:color w:val="000000" w:themeColor="text1"/>
          <w:sz w:val="28"/>
          <w:szCs w:val="28"/>
        </w:rPr>
        <w:t>у</w:t>
      </w:r>
      <w:r w:rsidRPr="001A15AD">
        <w:rPr>
          <w:color w:val="000000" w:themeColor="text1"/>
          <w:sz w:val="28"/>
          <w:szCs w:val="28"/>
        </w:rPr>
        <w:t xml:space="preserve"> программного обеспечения системы съема нагрузочных характеристик САНТ в точках сбора информации;</w:t>
      </w:r>
    </w:p>
    <w:p w14:paraId="1F83EAF5" w14:textId="4632E045" w:rsidR="009A4D86" w:rsidRPr="001A15AD" w:rsidRDefault="009A4D86" w:rsidP="001A15AD">
      <w:pPr>
        <w:pStyle w:val="aff8"/>
        <w:numPr>
          <w:ilvl w:val="1"/>
          <w:numId w:val="17"/>
        </w:numPr>
        <w:spacing w:before="0" w:after="0"/>
        <w:rPr>
          <w:color w:val="000000" w:themeColor="text1"/>
          <w:sz w:val="28"/>
          <w:szCs w:val="28"/>
        </w:rPr>
      </w:pPr>
      <w:proofErr w:type="gramStart"/>
      <w:r w:rsidRPr="001A15AD">
        <w:rPr>
          <w:color w:val="000000" w:themeColor="text1"/>
          <w:sz w:val="28"/>
          <w:szCs w:val="28"/>
        </w:rPr>
        <w:t>проверк</w:t>
      </w:r>
      <w:r w:rsidR="00222792">
        <w:rPr>
          <w:color w:val="000000" w:themeColor="text1"/>
          <w:sz w:val="28"/>
          <w:szCs w:val="28"/>
        </w:rPr>
        <w:t>у</w:t>
      </w:r>
      <w:proofErr w:type="gramEnd"/>
      <w:r w:rsidRPr="001A15AD">
        <w:rPr>
          <w:color w:val="000000" w:themeColor="text1"/>
          <w:sz w:val="28"/>
          <w:szCs w:val="28"/>
        </w:rPr>
        <w:t xml:space="preserve"> работоспособности прикладного ПО.</w:t>
      </w:r>
    </w:p>
    <w:p w14:paraId="22D98DC0" w14:textId="2FB2159A" w:rsidR="00804575" w:rsidRPr="001A15AD" w:rsidRDefault="00804575" w:rsidP="001A15AD">
      <w:pPr>
        <w:pStyle w:val="aff8"/>
        <w:numPr>
          <w:ilvl w:val="1"/>
          <w:numId w:val="17"/>
        </w:numPr>
        <w:spacing w:before="0" w:after="0"/>
        <w:rPr>
          <w:color w:val="000000" w:themeColor="text1"/>
          <w:sz w:val="28"/>
          <w:szCs w:val="28"/>
        </w:rPr>
      </w:pPr>
      <w:proofErr w:type="gramStart"/>
      <w:r w:rsidRPr="001A15AD">
        <w:rPr>
          <w:color w:val="000000" w:themeColor="text1"/>
          <w:sz w:val="28"/>
          <w:szCs w:val="28"/>
        </w:rPr>
        <w:t>подготовк</w:t>
      </w:r>
      <w:r w:rsidR="00222792">
        <w:rPr>
          <w:color w:val="000000" w:themeColor="text1"/>
          <w:sz w:val="28"/>
          <w:szCs w:val="28"/>
        </w:rPr>
        <w:t>у</w:t>
      </w:r>
      <w:proofErr w:type="gramEnd"/>
      <w:r w:rsidRPr="001A15AD">
        <w:rPr>
          <w:color w:val="000000" w:themeColor="text1"/>
          <w:sz w:val="28"/>
          <w:szCs w:val="28"/>
        </w:rPr>
        <w:t xml:space="preserve"> исходного состояния АБС Банка;</w:t>
      </w:r>
    </w:p>
    <w:p w14:paraId="0F1FC2F0" w14:textId="63A56798" w:rsidR="00804575" w:rsidRPr="001A15AD" w:rsidRDefault="00804575" w:rsidP="001A15AD">
      <w:pPr>
        <w:pStyle w:val="aff8"/>
        <w:numPr>
          <w:ilvl w:val="1"/>
          <w:numId w:val="17"/>
        </w:numPr>
        <w:spacing w:before="0" w:after="0"/>
        <w:rPr>
          <w:color w:val="000000" w:themeColor="text1"/>
          <w:sz w:val="28"/>
          <w:szCs w:val="28"/>
        </w:rPr>
      </w:pPr>
      <w:proofErr w:type="gramStart"/>
      <w:r w:rsidRPr="001A15AD">
        <w:rPr>
          <w:color w:val="000000" w:themeColor="text1"/>
          <w:sz w:val="28"/>
          <w:szCs w:val="28"/>
        </w:rPr>
        <w:t>настройк</w:t>
      </w:r>
      <w:r w:rsidR="00222792">
        <w:rPr>
          <w:color w:val="000000" w:themeColor="text1"/>
          <w:sz w:val="28"/>
          <w:szCs w:val="28"/>
        </w:rPr>
        <w:t>у</w:t>
      </w:r>
      <w:proofErr w:type="gramEnd"/>
      <w:r w:rsidRPr="001A15AD">
        <w:rPr>
          <w:color w:val="000000" w:themeColor="text1"/>
          <w:sz w:val="28"/>
          <w:szCs w:val="28"/>
        </w:rPr>
        <w:t xml:space="preserve"> связи </w:t>
      </w:r>
      <w:r w:rsidR="00E94163" w:rsidRPr="001A15AD">
        <w:rPr>
          <w:color w:val="000000" w:themeColor="text1"/>
          <w:sz w:val="28"/>
          <w:szCs w:val="28"/>
        </w:rPr>
        <w:t xml:space="preserve">промежуточного ПО для сообщения (например, </w:t>
      </w:r>
      <w:r w:rsidRPr="001A15AD">
        <w:rPr>
          <w:color w:val="000000" w:themeColor="text1"/>
          <w:sz w:val="28"/>
          <w:szCs w:val="28"/>
        </w:rPr>
        <w:t xml:space="preserve">IBM </w:t>
      </w:r>
      <w:proofErr w:type="spellStart"/>
      <w:r w:rsidRPr="001A15AD">
        <w:rPr>
          <w:color w:val="000000" w:themeColor="text1"/>
          <w:sz w:val="28"/>
          <w:szCs w:val="28"/>
        </w:rPr>
        <w:t>Websphere</w:t>
      </w:r>
      <w:proofErr w:type="spellEnd"/>
      <w:r w:rsidRPr="001A15AD">
        <w:rPr>
          <w:color w:val="000000" w:themeColor="text1"/>
          <w:sz w:val="28"/>
          <w:szCs w:val="28"/>
        </w:rPr>
        <w:t xml:space="preserve"> MQ</w:t>
      </w:r>
      <w:r w:rsidR="00E94163" w:rsidRPr="001A15AD">
        <w:rPr>
          <w:color w:val="000000" w:themeColor="text1"/>
          <w:sz w:val="28"/>
          <w:szCs w:val="28"/>
        </w:rPr>
        <w:t>)</w:t>
      </w:r>
      <w:r w:rsidRPr="001A15AD">
        <w:rPr>
          <w:color w:val="000000" w:themeColor="text1"/>
          <w:sz w:val="28"/>
          <w:szCs w:val="28"/>
        </w:rPr>
        <w:t xml:space="preserve"> сервера САНТ со стендом тестирования;</w:t>
      </w:r>
    </w:p>
    <w:p w14:paraId="50862FE7" w14:textId="7810DC1A" w:rsidR="00804575" w:rsidRPr="001A15AD" w:rsidRDefault="00804575" w:rsidP="001A15AD">
      <w:pPr>
        <w:pStyle w:val="aff8"/>
        <w:numPr>
          <w:ilvl w:val="1"/>
          <w:numId w:val="17"/>
        </w:numPr>
        <w:spacing w:before="0" w:after="0"/>
        <w:rPr>
          <w:color w:val="000000" w:themeColor="text1"/>
          <w:sz w:val="28"/>
          <w:szCs w:val="28"/>
        </w:rPr>
      </w:pPr>
      <w:proofErr w:type="gramStart"/>
      <w:r w:rsidRPr="001A15AD">
        <w:rPr>
          <w:color w:val="000000" w:themeColor="text1"/>
          <w:sz w:val="28"/>
          <w:szCs w:val="28"/>
        </w:rPr>
        <w:t>настройк</w:t>
      </w:r>
      <w:r w:rsidR="00222792">
        <w:rPr>
          <w:color w:val="000000" w:themeColor="text1"/>
          <w:sz w:val="28"/>
          <w:szCs w:val="28"/>
        </w:rPr>
        <w:t>у</w:t>
      </w:r>
      <w:proofErr w:type="gramEnd"/>
      <w:r w:rsidRPr="001A15AD">
        <w:rPr>
          <w:color w:val="000000" w:themeColor="text1"/>
          <w:sz w:val="28"/>
          <w:szCs w:val="28"/>
        </w:rPr>
        <w:t xml:space="preserve"> связи системы съема нагрузочных характеристик САНТ со стендом тестирования;</w:t>
      </w:r>
    </w:p>
    <w:p w14:paraId="46E88C08" w14:textId="4F84ECBE" w:rsidR="00804575" w:rsidRPr="001A15AD" w:rsidRDefault="00804575" w:rsidP="001A15AD">
      <w:pPr>
        <w:pStyle w:val="aff8"/>
        <w:numPr>
          <w:ilvl w:val="1"/>
          <w:numId w:val="17"/>
        </w:numPr>
        <w:spacing w:before="0" w:after="0"/>
        <w:rPr>
          <w:color w:val="000000" w:themeColor="text1"/>
          <w:sz w:val="28"/>
          <w:szCs w:val="28"/>
        </w:rPr>
      </w:pPr>
      <w:proofErr w:type="gramStart"/>
      <w:r w:rsidRPr="001A15AD">
        <w:rPr>
          <w:color w:val="000000" w:themeColor="text1"/>
          <w:sz w:val="28"/>
          <w:szCs w:val="28"/>
        </w:rPr>
        <w:t>подач</w:t>
      </w:r>
      <w:r w:rsidR="00222792">
        <w:rPr>
          <w:color w:val="000000" w:themeColor="text1"/>
          <w:sz w:val="28"/>
          <w:szCs w:val="28"/>
        </w:rPr>
        <w:t>у</w:t>
      </w:r>
      <w:proofErr w:type="gramEnd"/>
      <w:r w:rsidRPr="001A15AD">
        <w:rPr>
          <w:color w:val="000000" w:themeColor="text1"/>
          <w:sz w:val="28"/>
          <w:szCs w:val="28"/>
        </w:rPr>
        <w:t xml:space="preserve"> нагрузки (выполнение процедур подачи нагрузки в точки входа); </w:t>
      </w:r>
    </w:p>
    <w:p w14:paraId="6250E3F3" w14:textId="77777777" w:rsidR="00804575" w:rsidRPr="001A15AD" w:rsidRDefault="00804575" w:rsidP="001A15AD">
      <w:pPr>
        <w:pStyle w:val="aff8"/>
        <w:numPr>
          <w:ilvl w:val="1"/>
          <w:numId w:val="17"/>
        </w:numPr>
        <w:spacing w:before="0" w:after="0"/>
        <w:rPr>
          <w:color w:val="000000" w:themeColor="text1"/>
          <w:sz w:val="28"/>
          <w:szCs w:val="28"/>
        </w:rPr>
      </w:pPr>
      <w:proofErr w:type="gramStart"/>
      <w:r w:rsidRPr="001A15AD">
        <w:rPr>
          <w:color w:val="000000" w:themeColor="text1"/>
          <w:sz w:val="28"/>
          <w:szCs w:val="28"/>
        </w:rPr>
        <w:t>сбор</w:t>
      </w:r>
      <w:proofErr w:type="gramEnd"/>
      <w:r w:rsidRPr="001A15AD">
        <w:rPr>
          <w:color w:val="000000" w:themeColor="text1"/>
          <w:sz w:val="28"/>
          <w:szCs w:val="28"/>
        </w:rPr>
        <w:t xml:space="preserve"> данных (значений измеряемых характеристик) для дальнейшего анализа;</w:t>
      </w:r>
    </w:p>
    <w:p w14:paraId="5445C156" w14:textId="77777777" w:rsidR="00804575" w:rsidRPr="001A15AD" w:rsidRDefault="00804575" w:rsidP="001A15AD">
      <w:pPr>
        <w:pStyle w:val="aff8"/>
        <w:numPr>
          <w:ilvl w:val="1"/>
          <w:numId w:val="17"/>
        </w:numPr>
        <w:spacing w:before="0" w:after="0"/>
        <w:rPr>
          <w:color w:val="000000" w:themeColor="text1"/>
          <w:sz w:val="28"/>
          <w:szCs w:val="28"/>
        </w:rPr>
      </w:pPr>
      <w:proofErr w:type="gramStart"/>
      <w:r w:rsidRPr="001A15AD">
        <w:rPr>
          <w:color w:val="000000" w:themeColor="text1"/>
          <w:sz w:val="28"/>
          <w:szCs w:val="28"/>
        </w:rPr>
        <w:t>приведение</w:t>
      </w:r>
      <w:proofErr w:type="gramEnd"/>
      <w:r w:rsidRPr="001A15AD">
        <w:rPr>
          <w:color w:val="000000" w:themeColor="text1"/>
          <w:sz w:val="28"/>
          <w:szCs w:val="28"/>
        </w:rPr>
        <w:t xml:space="preserve"> САНТ в исходное состояние готовности к повторному тестированию.</w:t>
      </w:r>
    </w:p>
    <w:p w14:paraId="1316D4D7" w14:textId="400D306F" w:rsidR="00804575" w:rsidRPr="001A15AD" w:rsidRDefault="00804575" w:rsidP="001A15AD">
      <w:pPr>
        <w:spacing w:after="0"/>
        <w:ind w:left="0" w:firstLine="709"/>
        <w:jc w:val="both"/>
        <w:rPr>
          <w:rFonts w:ascii="Times New Roman" w:hAnsi="Times New Roman" w:cs="Times New Roman"/>
          <w:b/>
          <w:color w:val="000000" w:themeColor="text1"/>
          <w:sz w:val="28"/>
          <w:szCs w:val="28"/>
        </w:rPr>
      </w:pPr>
      <w:r w:rsidRPr="001A15AD">
        <w:rPr>
          <w:rFonts w:ascii="Times New Roman" w:hAnsi="Times New Roman" w:cs="Times New Roman"/>
          <w:color w:val="000000" w:themeColor="text1"/>
          <w:sz w:val="28"/>
          <w:szCs w:val="28"/>
        </w:rPr>
        <w:t>Фаза «анализ результатов нагрузочного тест</w:t>
      </w:r>
      <w:r w:rsidR="00222792">
        <w:rPr>
          <w:rFonts w:ascii="Times New Roman" w:hAnsi="Times New Roman" w:cs="Times New Roman"/>
          <w:color w:val="000000" w:themeColor="text1"/>
          <w:sz w:val="28"/>
          <w:szCs w:val="28"/>
        </w:rPr>
        <w:t>ирования</w:t>
      </w:r>
      <w:r w:rsidR="00ED167E">
        <w:rPr>
          <w:rFonts w:ascii="Times New Roman" w:hAnsi="Times New Roman" w:cs="Times New Roman"/>
          <w:color w:val="000000" w:themeColor="text1"/>
          <w:sz w:val="28"/>
          <w:szCs w:val="28"/>
        </w:rPr>
        <w:t xml:space="preserve"> и формирование отчета</w:t>
      </w:r>
      <w:r w:rsidRPr="001A15AD">
        <w:rPr>
          <w:rFonts w:ascii="Times New Roman" w:hAnsi="Times New Roman" w:cs="Times New Roman"/>
          <w:color w:val="000000" w:themeColor="text1"/>
          <w:sz w:val="28"/>
          <w:szCs w:val="28"/>
        </w:rPr>
        <w:t>» включает в себя:</w:t>
      </w:r>
    </w:p>
    <w:p w14:paraId="6DEFF25A" w14:textId="2A32CD7E" w:rsidR="00804575" w:rsidRPr="001A15AD" w:rsidRDefault="00082444" w:rsidP="001A15AD">
      <w:pPr>
        <w:pStyle w:val="aff8"/>
        <w:numPr>
          <w:ilvl w:val="0"/>
          <w:numId w:val="18"/>
        </w:numPr>
        <w:spacing w:before="0" w:after="0"/>
        <w:rPr>
          <w:color w:val="000000" w:themeColor="text1"/>
          <w:sz w:val="28"/>
          <w:szCs w:val="28"/>
        </w:rPr>
      </w:pPr>
      <w:proofErr w:type="gramStart"/>
      <w:r w:rsidRPr="001A15AD">
        <w:rPr>
          <w:color w:val="000000" w:themeColor="text1"/>
          <w:sz w:val="28"/>
          <w:szCs w:val="28"/>
        </w:rPr>
        <w:t>анализ</w:t>
      </w:r>
      <w:proofErr w:type="gramEnd"/>
      <w:r w:rsidRPr="001A15AD">
        <w:rPr>
          <w:color w:val="000000" w:themeColor="text1"/>
          <w:sz w:val="28"/>
          <w:szCs w:val="28"/>
        </w:rPr>
        <w:t xml:space="preserve"> и </w:t>
      </w:r>
      <w:r w:rsidR="00804575" w:rsidRPr="001A15AD">
        <w:rPr>
          <w:color w:val="000000" w:themeColor="text1"/>
          <w:sz w:val="28"/>
          <w:szCs w:val="28"/>
        </w:rPr>
        <w:t>агрегаци</w:t>
      </w:r>
      <w:r w:rsidR="00222792">
        <w:rPr>
          <w:color w:val="000000" w:themeColor="text1"/>
          <w:sz w:val="28"/>
          <w:szCs w:val="28"/>
        </w:rPr>
        <w:t>ю</w:t>
      </w:r>
      <w:r w:rsidR="00804575" w:rsidRPr="001A15AD">
        <w:rPr>
          <w:color w:val="000000" w:themeColor="text1"/>
          <w:sz w:val="28"/>
          <w:szCs w:val="28"/>
        </w:rPr>
        <w:t xml:space="preserve"> всех данных, полученных в результате тестирования;</w:t>
      </w:r>
    </w:p>
    <w:p w14:paraId="29315404" w14:textId="420DD82E" w:rsidR="00804575" w:rsidRPr="001A15AD" w:rsidRDefault="00804575" w:rsidP="001A15AD">
      <w:pPr>
        <w:pStyle w:val="aff8"/>
        <w:numPr>
          <w:ilvl w:val="0"/>
          <w:numId w:val="18"/>
        </w:numPr>
        <w:spacing w:before="0" w:after="0"/>
        <w:rPr>
          <w:color w:val="000000" w:themeColor="text1"/>
          <w:sz w:val="28"/>
          <w:szCs w:val="28"/>
        </w:rPr>
      </w:pPr>
      <w:proofErr w:type="gramStart"/>
      <w:r w:rsidRPr="001A15AD">
        <w:rPr>
          <w:color w:val="000000" w:themeColor="text1"/>
          <w:sz w:val="28"/>
          <w:szCs w:val="28"/>
        </w:rPr>
        <w:t>обработк</w:t>
      </w:r>
      <w:r w:rsidR="00222792">
        <w:rPr>
          <w:color w:val="000000" w:themeColor="text1"/>
          <w:sz w:val="28"/>
          <w:szCs w:val="28"/>
        </w:rPr>
        <w:t>у</w:t>
      </w:r>
      <w:proofErr w:type="gramEnd"/>
      <w:r w:rsidRPr="001A15AD">
        <w:rPr>
          <w:color w:val="000000" w:themeColor="text1"/>
          <w:sz w:val="28"/>
          <w:szCs w:val="28"/>
        </w:rPr>
        <w:t xml:space="preserve"> измерений характеристик, на основе полученных данных (результаты эксперимента сопоставляются с требованиями к системе, регламентами);</w:t>
      </w:r>
    </w:p>
    <w:p w14:paraId="6470F7E4" w14:textId="77777777" w:rsidR="00804575" w:rsidRPr="001A15AD" w:rsidRDefault="00804575" w:rsidP="001A15AD">
      <w:pPr>
        <w:pStyle w:val="aff8"/>
        <w:numPr>
          <w:ilvl w:val="0"/>
          <w:numId w:val="18"/>
        </w:numPr>
        <w:spacing w:before="0" w:after="0"/>
        <w:rPr>
          <w:color w:val="000000" w:themeColor="text1"/>
          <w:sz w:val="28"/>
          <w:szCs w:val="28"/>
        </w:rPr>
      </w:pPr>
      <w:proofErr w:type="gramStart"/>
      <w:r w:rsidRPr="001A15AD">
        <w:rPr>
          <w:color w:val="000000" w:themeColor="text1"/>
          <w:sz w:val="28"/>
          <w:szCs w:val="28"/>
        </w:rPr>
        <w:t>составление</w:t>
      </w:r>
      <w:proofErr w:type="gramEnd"/>
      <w:r w:rsidRPr="001A15AD">
        <w:rPr>
          <w:color w:val="000000" w:themeColor="text1"/>
          <w:sz w:val="28"/>
          <w:szCs w:val="28"/>
        </w:rPr>
        <w:t xml:space="preserve"> итогового отчета (в отчете определены характеристики реактивности, продуктивности и использования системы, выполнено сравнение результатов эксперимента с критериями оценки).</w:t>
      </w:r>
    </w:p>
    <w:p w14:paraId="5CE2C8E2" w14:textId="7DF287C8" w:rsidR="004F25A0" w:rsidRPr="001A15AD" w:rsidRDefault="00194DA0" w:rsidP="001A15AD">
      <w:pPr>
        <w:pStyle w:val="a8"/>
        <w:shd w:val="clear" w:color="auto" w:fill="FFFFFF"/>
        <w:spacing w:before="0" w:beforeAutospacing="0" w:after="0" w:afterAutospacing="0" w:line="360" w:lineRule="auto"/>
        <w:ind w:firstLine="709"/>
        <w:jc w:val="both"/>
        <w:rPr>
          <w:color w:val="000000" w:themeColor="text1"/>
          <w:sz w:val="28"/>
          <w:szCs w:val="28"/>
        </w:rPr>
      </w:pPr>
      <w:r w:rsidRPr="001A15AD">
        <w:rPr>
          <w:color w:val="000000" w:themeColor="text1"/>
          <w:sz w:val="28"/>
          <w:szCs w:val="28"/>
        </w:rPr>
        <w:t xml:space="preserve">Стоит отметить, что большинство из этапов, входящих в фазы технологии нагрузочного тестирования банковской платежной системы, при повторном </w:t>
      </w:r>
      <w:r w:rsidRPr="001A15AD">
        <w:rPr>
          <w:color w:val="000000" w:themeColor="text1"/>
          <w:sz w:val="28"/>
          <w:szCs w:val="28"/>
        </w:rPr>
        <w:lastRenderedPageBreak/>
        <w:t>тестировании одной и той же системы без существенных изменений в самой системе, прикладном и системном ПО и КТС – не требуют повторного выполнения, например</w:t>
      </w:r>
      <w:r w:rsidR="00CD0831">
        <w:rPr>
          <w:color w:val="000000" w:themeColor="text1"/>
          <w:sz w:val="28"/>
          <w:szCs w:val="28"/>
        </w:rPr>
        <w:t>,</w:t>
      </w:r>
      <w:r w:rsidRPr="001A15AD">
        <w:rPr>
          <w:color w:val="000000" w:themeColor="text1"/>
          <w:sz w:val="28"/>
          <w:szCs w:val="28"/>
        </w:rPr>
        <w:t xml:space="preserve"> разработка ПМИ и модели нагрузки, так как данные документы меняются не так часто, как правило не чаще одного раза в год.</w:t>
      </w:r>
    </w:p>
    <w:p w14:paraId="034164E4" w14:textId="77777777" w:rsidR="004F25A0" w:rsidRPr="001A15AD" w:rsidRDefault="004F25A0" w:rsidP="001A15AD">
      <w:pPr>
        <w:pStyle w:val="a8"/>
        <w:shd w:val="clear" w:color="auto" w:fill="FFFFFF"/>
        <w:spacing w:before="0" w:beforeAutospacing="0" w:after="0" w:afterAutospacing="0" w:line="360" w:lineRule="auto"/>
        <w:ind w:firstLine="708"/>
        <w:jc w:val="both"/>
        <w:rPr>
          <w:color w:val="000000" w:themeColor="text1"/>
          <w:sz w:val="28"/>
          <w:szCs w:val="28"/>
        </w:rPr>
      </w:pPr>
    </w:p>
    <w:p w14:paraId="7EC829AF" w14:textId="187D9D52" w:rsidR="004B5DFA" w:rsidRDefault="004B5DFA">
      <w:pPr>
        <w:rPr>
          <w:rFonts w:ascii="Times New Roman" w:eastAsia="Times New Roman" w:hAnsi="Times New Roman" w:cs="Times New Roman"/>
          <w:color w:val="000000" w:themeColor="text1"/>
          <w:sz w:val="28"/>
          <w:szCs w:val="28"/>
          <w:lang w:eastAsia="ru-RU"/>
        </w:rPr>
      </w:pPr>
      <w:r>
        <w:rPr>
          <w:color w:val="000000" w:themeColor="text1"/>
          <w:sz w:val="28"/>
          <w:szCs w:val="28"/>
        </w:rPr>
        <w:br w:type="page"/>
      </w:r>
    </w:p>
    <w:p w14:paraId="5FF41AE2" w14:textId="52A55812" w:rsidR="004A4739" w:rsidRPr="00CD0831" w:rsidRDefault="004A4739" w:rsidP="00CD0831">
      <w:pPr>
        <w:pStyle w:val="10"/>
        <w:numPr>
          <w:ilvl w:val="1"/>
          <w:numId w:val="44"/>
        </w:numPr>
        <w:rPr>
          <w:rFonts w:ascii="Times New Roman" w:hAnsi="Times New Roman" w:cs="Times New Roman"/>
          <w:b/>
          <w:color w:val="000000" w:themeColor="text1"/>
          <w:sz w:val="36"/>
        </w:rPr>
      </w:pPr>
      <w:bookmarkStart w:id="83" w:name="_Toc423024189"/>
      <w:bookmarkStart w:id="84" w:name="_Toc481757239"/>
      <w:bookmarkStart w:id="85" w:name="_Toc482113385"/>
      <w:bookmarkStart w:id="86" w:name="_Toc482228826"/>
      <w:r w:rsidRPr="00CD0831">
        <w:rPr>
          <w:rFonts w:ascii="Times New Roman" w:hAnsi="Times New Roman" w:cs="Times New Roman"/>
          <w:b/>
          <w:color w:val="000000" w:themeColor="text1"/>
          <w:sz w:val="36"/>
        </w:rPr>
        <w:lastRenderedPageBreak/>
        <w:t>Процесс подготовки тестовых данных в общем сценарии провед</w:t>
      </w:r>
      <w:r w:rsidR="008C04AE" w:rsidRPr="00CD0831">
        <w:rPr>
          <w:rFonts w:ascii="Times New Roman" w:hAnsi="Times New Roman" w:cs="Times New Roman"/>
          <w:b/>
          <w:color w:val="000000" w:themeColor="text1"/>
          <w:sz w:val="36"/>
        </w:rPr>
        <w:t xml:space="preserve">ения </w:t>
      </w:r>
      <w:bookmarkEnd w:id="83"/>
      <w:bookmarkEnd w:id="84"/>
      <w:bookmarkEnd w:id="85"/>
      <w:r w:rsidR="0083269B">
        <w:rPr>
          <w:rFonts w:ascii="Times New Roman" w:hAnsi="Times New Roman" w:cs="Times New Roman"/>
          <w:b/>
          <w:color w:val="000000" w:themeColor="text1"/>
          <w:sz w:val="36"/>
        </w:rPr>
        <w:t>нагрузочного тестирования</w:t>
      </w:r>
      <w:bookmarkEnd w:id="86"/>
    </w:p>
    <w:p w14:paraId="32B827B2" w14:textId="77777777" w:rsidR="004A4739" w:rsidRPr="001A15AD" w:rsidRDefault="004A4739" w:rsidP="001A15AD">
      <w:pPr>
        <w:spacing w:after="0"/>
        <w:ind w:left="0" w:firstLine="709"/>
        <w:jc w:val="both"/>
        <w:rPr>
          <w:rFonts w:ascii="Times New Roman" w:hAnsi="Times New Roman" w:cs="Times New Roman"/>
          <w:sz w:val="28"/>
          <w:szCs w:val="28"/>
        </w:rPr>
      </w:pPr>
      <w:r w:rsidRPr="001A15AD">
        <w:rPr>
          <w:rFonts w:ascii="Times New Roman" w:hAnsi="Times New Roman" w:cs="Times New Roman"/>
          <w:sz w:val="28"/>
          <w:szCs w:val="28"/>
        </w:rPr>
        <w:t>Ниже рассмотрен обычный сценарий проведения нагрузочного тестирования (НТ) на объекте Заказчика:</w:t>
      </w:r>
    </w:p>
    <w:p w14:paraId="5DD7981A" w14:textId="53D3A643" w:rsidR="004A4739" w:rsidRPr="001A15AD" w:rsidRDefault="004A4739" w:rsidP="001A15AD">
      <w:pPr>
        <w:numPr>
          <w:ilvl w:val="1"/>
          <w:numId w:val="24"/>
        </w:numPr>
        <w:spacing w:after="0"/>
        <w:jc w:val="both"/>
        <w:rPr>
          <w:rFonts w:ascii="Times New Roman" w:hAnsi="Times New Roman" w:cs="Times New Roman"/>
          <w:sz w:val="28"/>
          <w:szCs w:val="28"/>
        </w:rPr>
      </w:pPr>
      <w:r w:rsidRPr="001A15AD">
        <w:rPr>
          <w:rFonts w:ascii="Times New Roman" w:hAnsi="Times New Roman" w:cs="Times New Roman"/>
          <w:sz w:val="28"/>
          <w:szCs w:val="28"/>
        </w:rPr>
        <w:t xml:space="preserve">Проводится совещание с </w:t>
      </w:r>
      <w:r w:rsidR="00C53815">
        <w:rPr>
          <w:rFonts w:ascii="Times New Roman" w:hAnsi="Times New Roman" w:cs="Times New Roman"/>
          <w:sz w:val="28"/>
          <w:szCs w:val="28"/>
        </w:rPr>
        <w:t>з</w:t>
      </w:r>
      <w:r w:rsidRPr="001A15AD">
        <w:rPr>
          <w:rFonts w:ascii="Times New Roman" w:hAnsi="Times New Roman" w:cs="Times New Roman"/>
          <w:sz w:val="28"/>
          <w:szCs w:val="28"/>
        </w:rPr>
        <w:t xml:space="preserve">аказчиком. Определяются основные моменты тестирования, а именно: </w:t>
      </w:r>
      <w:r w:rsidR="00082444" w:rsidRPr="001A15AD">
        <w:rPr>
          <w:rFonts w:ascii="Times New Roman" w:hAnsi="Times New Roman" w:cs="Times New Roman"/>
          <w:sz w:val="28"/>
          <w:szCs w:val="28"/>
        </w:rPr>
        <w:t xml:space="preserve">определяются цели тестирования, </w:t>
      </w:r>
      <w:r w:rsidRPr="001A15AD">
        <w:rPr>
          <w:rFonts w:ascii="Times New Roman" w:hAnsi="Times New Roman" w:cs="Times New Roman"/>
          <w:sz w:val="28"/>
          <w:szCs w:val="28"/>
        </w:rPr>
        <w:t>согласовыва</w:t>
      </w:r>
      <w:r w:rsidR="00082444" w:rsidRPr="001A15AD">
        <w:rPr>
          <w:rFonts w:ascii="Times New Roman" w:hAnsi="Times New Roman" w:cs="Times New Roman"/>
          <w:sz w:val="28"/>
          <w:szCs w:val="28"/>
        </w:rPr>
        <w:t>ются ПМИ, подробный план тестирования и модель нагрузки,</w:t>
      </w:r>
      <w:r w:rsidRPr="001A15AD">
        <w:rPr>
          <w:rFonts w:ascii="Times New Roman" w:hAnsi="Times New Roman" w:cs="Times New Roman"/>
          <w:sz w:val="28"/>
          <w:szCs w:val="28"/>
        </w:rPr>
        <w:t xml:space="preserve"> составляется модель измерений;</w:t>
      </w:r>
    </w:p>
    <w:p w14:paraId="32F2FF61" w14:textId="77777777" w:rsidR="004A4739" w:rsidRPr="001A15AD" w:rsidRDefault="004A4739" w:rsidP="001A15AD">
      <w:pPr>
        <w:numPr>
          <w:ilvl w:val="1"/>
          <w:numId w:val="24"/>
        </w:numPr>
        <w:spacing w:after="0"/>
        <w:jc w:val="both"/>
        <w:rPr>
          <w:rFonts w:ascii="Times New Roman" w:hAnsi="Times New Roman" w:cs="Times New Roman"/>
          <w:sz w:val="28"/>
          <w:szCs w:val="28"/>
        </w:rPr>
      </w:pPr>
      <w:r w:rsidRPr="001A15AD">
        <w:rPr>
          <w:rFonts w:ascii="Times New Roman" w:hAnsi="Times New Roman" w:cs="Times New Roman"/>
          <w:sz w:val="28"/>
          <w:szCs w:val="28"/>
        </w:rPr>
        <w:t>Проводится ревизия АРМов, выделенных под НТ. Если необходимо проводится обновление версий установленного ПО;</w:t>
      </w:r>
    </w:p>
    <w:p w14:paraId="2F3BEF3A" w14:textId="77777777" w:rsidR="004A4739" w:rsidRPr="001A15AD" w:rsidRDefault="004A4739" w:rsidP="001A15AD">
      <w:pPr>
        <w:numPr>
          <w:ilvl w:val="1"/>
          <w:numId w:val="24"/>
        </w:numPr>
        <w:spacing w:after="0"/>
        <w:jc w:val="both"/>
        <w:rPr>
          <w:rFonts w:ascii="Times New Roman" w:hAnsi="Times New Roman" w:cs="Times New Roman"/>
          <w:sz w:val="28"/>
          <w:szCs w:val="28"/>
        </w:rPr>
      </w:pPr>
      <w:r w:rsidRPr="001A15AD">
        <w:rPr>
          <w:rFonts w:ascii="Times New Roman" w:hAnsi="Times New Roman" w:cs="Times New Roman"/>
          <w:sz w:val="28"/>
          <w:szCs w:val="28"/>
        </w:rPr>
        <w:t xml:space="preserve"> Устанавливается связь АРМов, выделенных под НТ с транспортным узлом тестируемой системы;</w:t>
      </w:r>
    </w:p>
    <w:p w14:paraId="29554662" w14:textId="77777777" w:rsidR="004A4739" w:rsidRPr="001A15AD" w:rsidRDefault="004A4739" w:rsidP="001A15AD">
      <w:pPr>
        <w:numPr>
          <w:ilvl w:val="1"/>
          <w:numId w:val="24"/>
        </w:numPr>
        <w:spacing w:after="0"/>
        <w:jc w:val="both"/>
        <w:rPr>
          <w:rFonts w:ascii="Times New Roman" w:hAnsi="Times New Roman" w:cs="Times New Roman"/>
          <w:sz w:val="28"/>
          <w:szCs w:val="28"/>
        </w:rPr>
      </w:pPr>
      <w:r w:rsidRPr="001A15AD">
        <w:rPr>
          <w:rFonts w:ascii="Times New Roman" w:hAnsi="Times New Roman" w:cs="Times New Roman"/>
          <w:sz w:val="28"/>
          <w:szCs w:val="28"/>
        </w:rPr>
        <w:t>Определяется список УЭО (участников электронного обмена), участвующих в процессе подготовки тестовых данных. Список корректируется с учетом актуальной БД тестируемой системы (удаляются участники с арестованными счетами, устаревшие участники, участники, для которых не удастся получить тестовые ключи);</w:t>
      </w:r>
    </w:p>
    <w:p w14:paraId="4779EDED" w14:textId="4667CFD4" w:rsidR="004A4739" w:rsidRPr="001A15AD" w:rsidRDefault="004A4739" w:rsidP="001A15AD">
      <w:pPr>
        <w:numPr>
          <w:ilvl w:val="1"/>
          <w:numId w:val="24"/>
        </w:numPr>
        <w:spacing w:after="0"/>
        <w:jc w:val="both"/>
        <w:rPr>
          <w:rFonts w:ascii="Times New Roman" w:hAnsi="Times New Roman" w:cs="Times New Roman"/>
          <w:sz w:val="28"/>
          <w:szCs w:val="28"/>
        </w:rPr>
      </w:pPr>
      <w:r w:rsidRPr="001A15AD">
        <w:rPr>
          <w:rFonts w:ascii="Times New Roman" w:hAnsi="Times New Roman" w:cs="Times New Roman"/>
          <w:sz w:val="28"/>
          <w:szCs w:val="28"/>
        </w:rPr>
        <w:t xml:space="preserve">От </w:t>
      </w:r>
      <w:r w:rsidR="00C53815">
        <w:rPr>
          <w:rFonts w:ascii="Times New Roman" w:hAnsi="Times New Roman" w:cs="Times New Roman"/>
          <w:sz w:val="28"/>
          <w:szCs w:val="28"/>
        </w:rPr>
        <w:t>з</w:t>
      </w:r>
      <w:r w:rsidRPr="001A15AD">
        <w:rPr>
          <w:rFonts w:ascii="Times New Roman" w:hAnsi="Times New Roman" w:cs="Times New Roman"/>
          <w:sz w:val="28"/>
          <w:szCs w:val="28"/>
        </w:rPr>
        <w:t>аказчика должен быть получен список тестовых ключей. В соответствии с этим списком корректируется список УЭО (см. выше);</w:t>
      </w:r>
    </w:p>
    <w:p w14:paraId="2BA96C26" w14:textId="77777777" w:rsidR="004A4739" w:rsidRPr="001A15AD" w:rsidRDefault="004A4739" w:rsidP="001A15AD">
      <w:pPr>
        <w:numPr>
          <w:ilvl w:val="1"/>
          <w:numId w:val="24"/>
        </w:numPr>
        <w:spacing w:after="0"/>
        <w:jc w:val="both"/>
        <w:rPr>
          <w:rFonts w:ascii="Times New Roman" w:hAnsi="Times New Roman" w:cs="Times New Roman"/>
          <w:sz w:val="28"/>
          <w:szCs w:val="28"/>
        </w:rPr>
      </w:pPr>
      <w:r w:rsidRPr="001A15AD">
        <w:rPr>
          <w:rFonts w:ascii="Times New Roman" w:hAnsi="Times New Roman" w:cs="Times New Roman"/>
          <w:sz w:val="28"/>
          <w:szCs w:val="28"/>
        </w:rPr>
        <w:t xml:space="preserve">Настраивается транспортная инфраструктура САНТ: создаются локальные очереди, настраиваются </w:t>
      </w:r>
      <w:r w:rsidRPr="001A15AD">
        <w:rPr>
          <w:rFonts w:ascii="Times New Roman" w:hAnsi="Times New Roman" w:cs="Times New Roman"/>
          <w:sz w:val="28"/>
          <w:szCs w:val="28"/>
          <w:lang w:val="en-US"/>
        </w:rPr>
        <w:t>exit</w:t>
      </w:r>
      <w:r w:rsidRPr="001A15AD">
        <w:rPr>
          <w:rFonts w:ascii="Times New Roman" w:hAnsi="Times New Roman" w:cs="Times New Roman"/>
          <w:sz w:val="28"/>
          <w:szCs w:val="28"/>
        </w:rPr>
        <w:t>’ы для снятия копий ЭС, проходящих через узловые точки модели измерений;</w:t>
      </w:r>
    </w:p>
    <w:p w14:paraId="1DA6B97C" w14:textId="77777777" w:rsidR="004A4739" w:rsidRPr="001A15AD" w:rsidRDefault="004A4739" w:rsidP="001A15AD">
      <w:pPr>
        <w:numPr>
          <w:ilvl w:val="1"/>
          <w:numId w:val="24"/>
        </w:numPr>
        <w:spacing w:after="0"/>
        <w:jc w:val="both"/>
        <w:rPr>
          <w:rFonts w:ascii="Times New Roman" w:hAnsi="Times New Roman" w:cs="Times New Roman"/>
          <w:sz w:val="28"/>
          <w:szCs w:val="28"/>
        </w:rPr>
      </w:pPr>
      <w:r w:rsidRPr="001A15AD">
        <w:rPr>
          <w:rFonts w:ascii="Times New Roman" w:hAnsi="Times New Roman" w:cs="Times New Roman"/>
          <w:sz w:val="28"/>
          <w:szCs w:val="28"/>
        </w:rPr>
        <w:t>Производится подготовка тестовых данных</w:t>
      </w:r>
      <w:r w:rsidRPr="001A15AD">
        <w:rPr>
          <w:rFonts w:ascii="Times New Roman" w:hAnsi="Times New Roman" w:cs="Times New Roman"/>
          <w:sz w:val="28"/>
          <w:szCs w:val="28"/>
          <w:lang w:val="en-US"/>
        </w:rPr>
        <w:t>;</w:t>
      </w:r>
    </w:p>
    <w:p w14:paraId="20268F0F" w14:textId="77777777" w:rsidR="004A4739" w:rsidRPr="001A15AD" w:rsidRDefault="004A4739" w:rsidP="001A15AD">
      <w:pPr>
        <w:numPr>
          <w:ilvl w:val="1"/>
          <w:numId w:val="24"/>
        </w:numPr>
        <w:spacing w:after="0"/>
        <w:jc w:val="both"/>
        <w:rPr>
          <w:rFonts w:ascii="Times New Roman" w:hAnsi="Times New Roman" w:cs="Times New Roman"/>
          <w:sz w:val="28"/>
          <w:szCs w:val="28"/>
        </w:rPr>
      </w:pPr>
      <w:r w:rsidRPr="001A15AD">
        <w:rPr>
          <w:rFonts w:ascii="Times New Roman" w:hAnsi="Times New Roman" w:cs="Times New Roman"/>
          <w:sz w:val="28"/>
          <w:szCs w:val="28"/>
        </w:rPr>
        <w:t>Производится тестовый прогон данных с фиксацией результатов в соответствии с моделью измерений;</w:t>
      </w:r>
    </w:p>
    <w:p w14:paraId="024AF118" w14:textId="77777777" w:rsidR="004A4739" w:rsidRPr="001A15AD" w:rsidRDefault="004A4739" w:rsidP="001A15AD">
      <w:pPr>
        <w:numPr>
          <w:ilvl w:val="1"/>
          <w:numId w:val="24"/>
        </w:numPr>
        <w:spacing w:after="0"/>
        <w:jc w:val="both"/>
        <w:rPr>
          <w:rFonts w:ascii="Times New Roman" w:hAnsi="Times New Roman" w:cs="Times New Roman"/>
          <w:sz w:val="28"/>
          <w:szCs w:val="28"/>
        </w:rPr>
      </w:pPr>
      <w:r w:rsidRPr="001A15AD">
        <w:rPr>
          <w:rFonts w:ascii="Times New Roman" w:hAnsi="Times New Roman" w:cs="Times New Roman"/>
          <w:sz w:val="28"/>
          <w:szCs w:val="28"/>
        </w:rPr>
        <w:t>При необходимости производится коррекция САНТ по результатам тестового прогона;</w:t>
      </w:r>
    </w:p>
    <w:p w14:paraId="100FD381" w14:textId="77777777" w:rsidR="004A4739" w:rsidRPr="001A15AD" w:rsidRDefault="004A4739" w:rsidP="001A15AD">
      <w:pPr>
        <w:numPr>
          <w:ilvl w:val="1"/>
          <w:numId w:val="24"/>
        </w:numPr>
        <w:spacing w:after="0"/>
        <w:jc w:val="both"/>
        <w:rPr>
          <w:rFonts w:ascii="Times New Roman" w:hAnsi="Times New Roman" w:cs="Times New Roman"/>
          <w:sz w:val="28"/>
          <w:szCs w:val="28"/>
        </w:rPr>
      </w:pPr>
      <w:r w:rsidRPr="001A15AD">
        <w:rPr>
          <w:rFonts w:ascii="Times New Roman" w:hAnsi="Times New Roman" w:cs="Times New Roman"/>
          <w:sz w:val="28"/>
          <w:szCs w:val="28"/>
        </w:rPr>
        <w:t>Проводится нагрузочное тестирование с соблюдением модели нагрузки и модели измерений;</w:t>
      </w:r>
    </w:p>
    <w:p w14:paraId="4A31AEAB" w14:textId="7A014298" w:rsidR="004B5DFA" w:rsidRDefault="004A4739" w:rsidP="001A15AD">
      <w:pPr>
        <w:numPr>
          <w:ilvl w:val="1"/>
          <w:numId w:val="24"/>
        </w:numPr>
        <w:spacing w:after="0"/>
        <w:jc w:val="both"/>
        <w:rPr>
          <w:rFonts w:ascii="Times New Roman" w:hAnsi="Times New Roman" w:cs="Times New Roman"/>
          <w:sz w:val="28"/>
          <w:szCs w:val="28"/>
        </w:rPr>
      </w:pPr>
      <w:r w:rsidRPr="001A15AD">
        <w:rPr>
          <w:rFonts w:ascii="Times New Roman" w:hAnsi="Times New Roman" w:cs="Times New Roman"/>
          <w:sz w:val="28"/>
          <w:szCs w:val="28"/>
        </w:rPr>
        <w:lastRenderedPageBreak/>
        <w:t>Формируются отчеты о проведенном нагрузочном тестировании для дальнейшего их представления Заказчику.</w:t>
      </w:r>
    </w:p>
    <w:p w14:paraId="1D64B6C9" w14:textId="77777777" w:rsidR="004B5DFA" w:rsidRDefault="004B5DFA">
      <w:pPr>
        <w:rPr>
          <w:rFonts w:ascii="Times New Roman" w:hAnsi="Times New Roman" w:cs="Times New Roman"/>
          <w:sz w:val="28"/>
          <w:szCs w:val="28"/>
        </w:rPr>
      </w:pPr>
      <w:r>
        <w:rPr>
          <w:rFonts w:ascii="Times New Roman" w:hAnsi="Times New Roman" w:cs="Times New Roman"/>
          <w:sz w:val="28"/>
          <w:szCs w:val="28"/>
        </w:rPr>
        <w:br w:type="page"/>
      </w:r>
    </w:p>
    <w:p w14:paraId="6F06A671" w14:textId="1A68A240" w:rsidR="00EF4FD5" w:rsidRPr="00CD0831" w:rsidRDefault="00EF4FD5" w:rsidP="00CD0831">
      <w:pPr>
        <w:pStyle w:val="10"/>
        <w:numPr>
          <w:ilvl w:val="1"/>
          <w:numId w:val="44"/>
        </w:numPr>
        <w:rPr>
          <w:rFonts w:ascii="Times New Roman" w:hAnsi="Times New Roman" w:cs="Times New Roman"/>
          <w:b/>
          <w:color w:val="000000" w:themeColor="text1"/>
          <w:sz w:val="36"/>
        </w:rPr>
      </w:pPr>
      <w:bookmarkStart w:id="87" w:name="_Toc420537198"/>
      <w:bookmarkStart w:id="88" w:name="_Toc423024197"/>
      <w:bookmarkStart w:id="89" w:name="_Toc481757240"/>
      <w:bookmarkStart w:id="90" w:name="_Toc482113386"/>
      <w:bookmarkStart w:id="91" w:name="_Toc482228827"/>
      <w:r w:rsidRPr="00CD0831">
        <w:rPr>
          <w:rFonts w:ascii="Times New Roman" w:hAnsi="Times New Roman" w:cs="Times New Roman"/>
          <w:b/>
          <w:color w:val="000000" w:themeColor="text1"/>
          <w:sz w:val="36"/>
        </w:rPr>
        <w:lastRenderedPageBreak/>
        <w:t>Методика сбора характеристик прикладной производительности</w:t>
      </w:r>
      <w:bookmarkEnd w:id="87"/>
      <w:bookmarkEnd w:id="88"/>
      <w:bookmarkEnd w:id="89"/>
      <w:bookmarkEnd w:id="90"/>
      <w:bookmarkEnd w:id="91"/>
    </w:p>
    <w:p w14:paraId="6D2C3276" w14:textId="77777777" w:rsidR="00EF4FD5" w:rsidRPr="001A15AD" w:rsidRDefault="00897E16" w:rsidP="001A15AD">
      <w:pPr>
        <w:pStyle w:val="2127"/>
        <w:spacing w:before="0" w:after="0"/>
        <w:ind w:firstLine="708"/>
        <w:jc w:val="both"/>
        <w:rPr>
          <w:b w:val="0"/>
          <w:color w:val="000000" w:themeColor="text1"/>
          <w:sz w:val="28"/>
          <w:szCs w:val="28"/>
        </w:rPr>
      </w:pPr>
      <w:r w:rsidRPr="001A15AD">
        <w:rPr>
          <w:b w:val="0"/>
          <w:color w:val="000000" w:themeColor="text1"/>
          <w:sz w:val="28"/>
          <w:szCs w:val="28"/>
        </w:rPr>
        <w:t>Рассмотрим м</w:t>
      </w:r>
      <w:r w:rsidR="00EF4FD5" w:rsidRPr="001A15AD">
        <w:rPr>
          <w:b w:val="0"/>
          <w:color w:val="000000" w:themeColor="text1"/>
          <w:sz w:val="28"/>
          <w:szCs w:val="28"/>
        </w:rPr>
        <w:t>етодик</w:t>
      </w:r>
      <w:r w:rsidRPr="001A15AD">
        <w:rPr>
          <w:b w:val="0"/>
          <w:color w:val="000000" w:themeColor="text1"/>
          <w:sz w:val="28"/>
          <w:szCs w:val="28"/>
        </w:rPr>
        <w:t>у</w:t>
      </w:r>
      <w:r w:rsidR="00EF4FD5" w:rsidRPr="001A15AD">
        <w:rPr>
          <w:b w:val="0"/>
          <w:color w:val="000000" w:themeColor="text1"/>
          <w:sz w:val="28"/>
          <w:szCs w:val="28"/>
        </w:rPr>
        <w:t xml:space="preserve"> сбора характеристик прикладной производительности</w:t>
      </w:r>
      <w:r w:rsidRPr="001A15AD">
        <w:rPr>
          <w:b w:val="0"/>
          <w:color w:val="000000" w:themeColor="text1"/>
          <w:sz w:val="28"/>
          <w:szCs w:val="28"/>
        </w:rPr>
        <w:t xml:space="preserve"> на примере одного из крупнейших банков в России. Методика </w:t>
      </w:r>
      <w:r w:rsidR="00EF4FD5" w:rsidRPr="001A15AD">
        <w:rPr>
          <w:b w:val="0"/>
          <w:color w:val="000000" w:themeColor="text1"/>
          <w:sz w:val="28"/>
          <w:szCs w:val="28"/>
        </w:rPr>
        <w:t>основана на определении точек измерения на уровне информационного обеспечения АБС Банка, составляющего данные, полученные в результате функционирования системы, а также данные, поступающие в систему на обработку, изменяемые от уровня к уровню и сохраняемые в определенных структурах основных подсистем АБС.</w:t>
      </w:r>
    </w:p>
    <w:p w14:paraId="5398CAFB" w14:textId="77777777" w:rsidR="00EF4FD5" w:rsidRPr="001A15AD" w:rsidRDefault="00EF4FD5" w:rsidP="001A15AD">
      <w:pPr>
        <w:pStyle w:val="aa"/>
        <w:numPr>
          <w:ilvl w:val="0"/>
          <w:numId w:val="21"/>
        </w:numPr>
        <w:spacing w:after="0"/>
        <w:jc w:val="both"/>
        <w:rPr>
          <w:rFonts w:ascii="Times New Roman" w:hAnsi="Times New Roman" w:cs="Times New Roman"/>
          <w:color w:val="000000" w:themeColor="text1"/>
          <w:sz w:val="28"/>
          <w:szCs w:val="28"/>
          <w:lang w:eastAsia="ru-RU"/>
        </w:rPr>
      </w:pPr>
      <w:r w:rsidRPr="001A15AD">
        <w:rPr>
          <w:rFonts w:ascii="Times New Roman" w:hAnsi="Times New Roman" w:cs="Times New Roman"/>
          <w:color w:val="000000" w:themeColor="text1"/>
          <w:sz w:val="28"/>
          <w:szCs w:val="28"/>
          <w:lang w:eastAsia="ru-RU"/>
        </w:rPr>
        <w:t>Описание способа ввода электронных платежных сообщений (ЭПС) на вход системы.</w:t>
      </w:r>
      <w:r w:rsidRPr="001A15AD">
        <w:rPr>
          <w:rFonts w:ascii="Times New Roman" w:hAnsi="Times New Roman" w:cs="Times New Roman"/>
          <w:color w:val="000000" w:themeColor="text1"/>
          <w:sz w:val="28"/>
          <w:szCs w:val="28"/>
        </w:rPr>
        <w:t xml:space="preserve"> </w:t>
      </w:r>
    </w:p>
    <w:p w14:paraId="27AFF19A" w14:textId="77777777" w:rsidR="00EF4FD5" w:rsidRPr="001A15AD" w:rsidRDefault="00EF4FD5" w:rsidP="001A15AD">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Способ ввода ЭПC на вход системы для каждого сценария одинаков - данные подаются на вход транспортного узла (ТУЗ) с</w:t>
      </w:r>
      <w:r w:rsidR="0024522F" w:rsidRPr="001A15AD">
        <w:rPr>
          <w:rFonts w:ascii="Times New Roman" w:hAnsi="Times New Roman" w:cs="Times New Roman"/>
          <w:color w:val="000000" w:themeColor="text1"/>
          <w:sz w:val="28"/>
          <w:szCs w:val="28"/>
        </w:rPr>
        <w:t>тенда нагрузочного тестирования, с</w:t>
      </w:r>
      <w:r w:rsidRPr="001A15AD">
        <w:rPr>
          <w:rFonts w:ascii="Times New Roman" w:hAnsi="Times New Roman" w:cs="Times New Roman"/>
          <w:color w:val="000000" w:themeColor="text1"/>
          <w:sz w:val="28"/>
          <w:szCs w:val="28"/>
        </w:rPr>
        <w:t>истемой автоматизированного н</w:t>
      </w:r>
      <w:r w:rsidR="00450D23" w:rsidRPr="001A15AD">
        <w:rPr>
          <w:rFonts w:ascii="Times New Roman" w:hAnsi="Times New Roman" w:cs="Times New Roman"/>
          <w:color w:val="000000" w:themeColor="text1"/>
          <w:sz w:val="28"/>
          <w:szCs w:val="28"/>
        </w:rPr>
        <w:t>агрузочного тестирования (САНТ).</w:t>
      </w:r>
    </w:p>
    <w:p w14:paraId="23D4626F" w14:textId="77777777" w:rsidR="00EF4FD5" w:rsidRPr="001A15AD" w:rsidRDefault="00EF4FD5" w:rsidP="001A15AD">
      <w:pPr>
        <w:pStyle w:val="aa"/>
        <w:numPr>
          <w:ilvl w:val="0"/>
          <w:numId w:val="21"/>
        </w:numPr>
        <w:spacing w:after="0"/>
        <w:jc w:val="both"/>
        <w:rPr>
          <w:rFonts w:ascii="Times New Roman" w:hAnsi="Times New Roman" w:cs="Times New Roman"/>
          <w:color w:val="000000" w:themeColor="text1"/>
          <w:sz w:val="28"/>
          <w:szCs w:val="28"/>
          <w:lang w:eastAsia="ru-RU"/>
        </w:rPr>
      </w:pPr>
      <w:r w:rsidRPr="001A15AD">
        <w:rPr>
          <w:rFonts w:ascii="Times New Roman" w:hAnsi="Times New Roman" w:cs="Times New Roman"/>
          <w:color w:val="000000" w:themeColor="text1"/>
          <w:sz w:val="28"/>
          <w:szCs w:val="28"/>
        </w:rPr>
        <w:t>Состав информационных таблиц подсистем АБС, с которыми должна обеспечиваться совместимость.</w:t>
      </w:r>
    </w:p>
    <w:p w14:paraId="25D10CB9" w14:textId="75AF8A3B" w:rsidR="00EF4FD5" w:rsidRPr="001A15AD" w:rsidRDefault="00EF4FD5" w:rsidP="001A15AD">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Для оценки характеристик производится декомпозиция АБС на подсистем</w:t>
      </w:r>
      <w:r w:rsidR="00E74AB3" w:rsidRPr="001A15AD">
        <w:rPr>
          <w:rFonts w:ascii="Times New Roman" w:hAnsi="Times New Roman" w:cs="Times New Roman"/>
          <w:color w:val="000000" w:themeColor="text1"/>
          <w:sz w:val="28"/>
          <w:szCs w:val="28"/>
        </w:rPr>
        <w:t>у</w:t>
      </w:r>
      <w:r w:rsidRPr="001A15AD">
        <w:rPr>
          <w:rFonts w:ascii="Times New Roman" w:hAnsi="Times New Roman" w:cs="Times New Roman"/>
          <w:color w:val="000000" w:themeColor="text1"/>
          <w:sz w:val="28"/>
          <w:szCs w:val="28"/>
        </w:rPr>
        <w:t xml:space="preserve"> доступа и контроля и</w:t>
      </w:r>
      <w:r w:rsidR="00E74AB3" w:rsidRPr="001A15AD">
        <w:rPr>
          <w:rFonts w:ascii="Times New Roman" w:hAnsi="Times New Roman" w:cs="Times New Roman"/>
          <w:color w:val="000000" w:themeColor="text1"/>
          <w:sz w:val="28"/>
          <w:szCs w:val="28"/>
        </w:rPr>
        <w:t xml:space="preserve"> подсистему</w:t>
      </w:r>
      <w:r w:rsidRPr="001A15AD">
        <w:rPr>
          <w:rFonts w:ascii="Times New Roman" w:hAnsi="Times New Roman" w:cs="Times New Roman"/>
          <w:color w:val="000000" w:themeColor="text1"/>
          <w:sz w:val="28"/>
          <w:szCs w:val="28"/>
        </w:rPr>
        <w:t xml:space="preserve"> обработки информации. Структурами, в которых хранятся достаточные для оценки данные, являются таблиц</w:t>
      </w:r>
      <w:r w:rsidR="00ED167E">
        <w:rPr>
          <w:rFonts w:ascii="Times New Roman" w:hAnsi="Times New Roman" w:cs="Times New Roman"/>
          <w:color w:val="000000" w:themeColor="text1"/>
          <w:sz w:val="28"/>
          <w:szCs w:val="28"/>
        </w:rPr>
        <w:t>ы</w:t>
      </w:r>
      <w:r w:rsidRPr="001A15AD">
        <w:rPr>
          <w:rFonts w:ascii="Times New Roman" w:hAnsi="Times New Roman" w:cs="Times New Roman"/>
          <w:color w:val="000000" w:themeColor="text1"/>
          <w:sz w:val="28"/>
          <w:szCs w:val="28"/>
        </w:rPr>
        <w:t xml:space="preserve"> баз данных этих подсистем, в </w:t>
      </w:r>
      <w:r w:rsidR="00450D23" w:rsidRPr="001A15AD">
        <w:rPr>
          <w:rFonts w:ascii="Times New Roman" w:hAnsi="Times New Roman" w:cs="Times New Roman"/>
          <w:color w:val="000000" w:themeColor="text1"/>
          <w:sz w:val="28"/>
          <w:szCs w:val="28"/>
        </w:rPr>
        <w:t>подсистеме доступа и контроля</w:t>
      </w:r>
      <w:r w:rsidRPr="001A15AD">
        <w:rPr>
          <w:rFonts w:ascii="Times New Roman" w:hAnsi="Times New Roman" w:cs="Times New Roman"/>
          <w:color w:val="000000" w:themeColor="text1"/>
          <w:sz w:val="28"/>
          <w:szCs w:val="28"/>
        </w:rPr>
        <w:t xml:space="preserve"> </w:t>
      </w:r>
      <w:r w:rsidR="00450D23" w:rsidRPr="001A15AD">
        <w:rPr>
          <w:rFonts w:ascii="Times New Roman" w:hAnsi="Times New Roman" w:cs="Times New Roman"/>
          <w:color w:val="000000" w:themeColor="text1"/>
          <w:sz w:val="28"/>
          <w:szCs w:val="28"/>
        </w:rPr>
        <w:t>–</w:t>
      </w:r>
      <w:r w:rsidRPr="001A15AD">
        <w:rPr>
          <w:rFonts w:ascii="Times New Roman" w:hAnsi="Times New Roman" w:cs="Times New Roman"/>
          <w:color w:val="000000" w:themeColor="text1"/>
          <w:sz w:val="28"/>
          <w:szCs w:val="28"/>
        </w:rPr>
        <w:t xml:space="preserve"> </w:t>
      </w:r>
      <w:proofErr w:type="spellStart"/>
      <w:r w:rsidR="00450D23" w:rsidRPr="001A15AD">
        <w:rPr>
          <w:rFonts w:ascii="Times New Roman" w:hAnsi="Times New Roman" w:cs="Times New Roman"/>
          <w:color w:val="000000" w:themeColor="text1"/>
          <w:sz w:val="28"/>
          <w:szCs w:val="28"/>
          <w:lang w:val="en-US"/>
        </w:rPr>
        <w:t>storageIN</w:t>
      </w:r>
      <w:proofErr w:type="spellEnd"/>
      <w:r w:rsidRPr="001A15AD">
        <w:rPr>
          <w:rFonts w:ascii="Times New Roman" w:hAnsi="Times New Roman" w:cs="Times New Roman"/>
          <w:color w:val="000000" w:themeColor="text1"/>
          <w:sz w:val="28"/>
          <w:szCs w:val="28"/>
        </w:rPr>
        <w:t xml:space="preserve">, </w:t>
      </w:r>
      <w:proofErr w:type="spellStart"/>
      <w:r w:rsidR="00450D23" w:rsidRPr="001A15AD">
        <w:rPr>
          <w:rFonts w:ascii="Times New Roman" w:hAnsi="Times New Roman" w:cs="Times New Roman"/>
          <w:color w:val="000000" w:themeColor="text1"/>
          <w:sz w:val="28"/>
          <w:szCs w:val="28"/>
          <w:lang w:val="en-US"/>
        </w:rPr>
        <w:t>storageOUT</w:t>
      </w:r>
      <w:proofErr w:type="spellEnd"/>
      <w:r w:rsidRPr="001A15AD">
        <w:rPr>
          <w:rFonts w:ascii="Times New Roman" w:hAnsi="Times New Roman" w:cs="Times New Roman"/>
          <w:color w:val="000000" w:themeColor="text1"/>
          <w:sz w:val="28"/>
          <w:szCs w:val="28"/>
        </w:rPr>
        <w:t xml:space="preserve">, в </w:t>
      </w:r>
      <w:r w:rsidR="00450D23" w:rsidRPr="001A15AD">
        <w:rPr>
          <w:rFonts w:ascii="Times New Roman" w:hAnsi="Times New Roman" w:cs="Times New Roman"/>
          <w:color w:val="000000" w:themeColor="text1"/>
          <w:sz w:val="28"/>
          <w:szCs w:val="28"/>
        </w:rPr>
        <w:t xml:space="preserve">подсистеме обработки информации - </w:t>
      </w:r>
      <w:proofErr w:type="spellStart"/>
      <w:r w:rsidRPr="001A15AD">
        <w:rPr>
          <w:rFonts w:ascii="Times New Roman" w:hAnsi="Times New Roman" w:cs="Times New Roman"/>
          <w:color w:val="000000" w:themeColor="text1"/>
          <w:sz w:val="28"/>
          <w:szCs w:val="28"/>
        </w:rPr>
        <w:t>storage</w:t>
      </w:r>
      <w:proofErr w:type="spellEnd"/>
      <w:r w:rsidR="00450D23" w:rsidRPr="001A15AD">
        <w:rPr>
          <w:rFonts w:ascii="Times New Roman" w:hAnsi="Times New Roman" w:cs="Times New Roman"/>
          <w:color w:val="000000" w:themeColor="text1"/>
          <w:sz w:val="28"/>
          <w:szCs w:val="28"/>
          <w:lang w:val="en-US"/>
        </w:rPr>
        <w:t>M</w:t>
      </w:r>
      <w:r w:rsidRPr="001A15AD">
        <w:rPr>
          <w:rFonts w:ascii="Times New Roman" w:hAnsi="Times New Roman" w:cs="Times New Roman"/>
          <w:color w:val="000000" w:themeColor="text1"/>
          <w:sz w:val="28"/>
          <w:szCs w:val="28"/>
        </w:rPr>
        <w:t xml:space="preserve">, </w:t>
      </w:r>
      <w:proofErr w:type="spellStart"/>
      <w:r w:rsidR="00450D23" w:rsidRPr="001A15AD">
        <w:rPr>
          <w:rFonts w:ascii="Times New Roman" w:hAnsi="Times New Roman" w:cs="Times New Roman"/>
          <w:color w:val="000000" w:themeColor="text1"/>
          <w:sz w:val="28"/>
          <w:szCs w:val="28"/>
          <w:lang w:val="en-US"/>
        </w:rPr>
        <w:t>storageS</w:t>
      </w:r>
      <w:proofErr w:type="spellEnd"/>
      <w:r w:rsidR="00ED167E">
        <w:rPr>
          <w:rFonts w:ascii="Times New Roman" w:hAnsi="Times New Roman" w:cs="Times New Roman"/>
          <w:color w:val="000000" w:themeColor="text1"/>
          <w:sz w:val="28"/>
          <w:szCs w:val="28"/>
        </w:rPr>
        <w:t>. На уровне которых</w:t>
      </w:r>
      <w:r w:rsidRPr="001A15AD">
        <w:rPr>
          <w:rFonts w:ascii="Times New Roman" w:hAnsi="Times New Roman" w:cs="Times New Roman"/>
          <w:color w:val="000000" w:themeColor="text1"/>
          <w:sz w:val="28"/>
          <w:szCs w:val="28"/>
        </w:rPr>
        <w:t xml:space="preserve"> </w:t>
      </w:r>
      <w:r w:rsidR="00ED167E">
        <w:rPr>
          <w:rFonts w:ascii="Times New Roman" w:hAnsi="Times New Roman" w:cs="Times New Roman"/>
          <w:color w:val="000000" w:themeColor="text1"/>
          <w:sz w:val="28"/>
          <w:szCs w:val="28"/>
        </w:rPr>
        <w:t>будут</w:t>
      </w:r>
      <w:r w:rsidRPr="001A15AD">
        <w:rPr>
          <w:rFonts w:ascii="Times New Roman" w:hAnsi="Times New Roman" w:cs="Times New Roman"/>
          <w:color w:val="000000" w:themeColor="text1"/>
          <w:sz w:val="28"/>
          <w:szCs w:val="28"/>
        </w:rPr>
        <w:t xml:space="preserve"> точки замеров (рис. </w:t>
      </w:r>
      <w:r w:rsidR="00CD0831">
        <w:rPr>
          <w:rFonts w:ascii="Times New Roman" w:hAnsi="Times New Roman" w:cs="Times New Roman"/>
          <w:color w:val="000000" w:themeColor="text1"/>
          <w:sz w:val="28"/>
          <w:szCs w:val="28"/>
        </w:rPr>
        <w:t>1</w:t>
      </w:r>
      <w:r w:rsidR="001A27B5" w:rsidRPr="001A15AD">
        <w:rPr>
          <w:rFonts w:ascii="Times New Roman" w:hAnsi="Times New Roman" w:cs="Times New Roman"/>
          <w:color w:val="000000" w:themeColor="text1"/>
          <w:sz w:val="28"/>
          <w:szCs w:val="28"/>
        </w:rPr>
        <w:t>7</w:t>
      </w:r>
      <w:r w:rsidRPr="001A15AD">
        <w:rPr>
          <w:rFonts w:ascii="Times New Roman" w:hAnsi="Times New Roman" w:cs="Times New Roman"/>
          <w:color w:val="000000" w:themeColor="text1"/>
          <w:sz w:val="28"/>
          <w:szCs w:val="28"/>
        </w:rPr>
        <w:t>).</w:t>
      </w:r>
    </w:p>
    <w:p w14:paraId="5FE1EB39" w14:textId="77777777" w:rsidR="00EF4FD5" w:rsidRPr="001A15AD" w:rsidRDefault="00EF4FD5" w:rsidP="001A15AD">
      <w:pPr>
        <w:pStyle w:val="aa"/>
        <w:numPr>
          <w:ilvl w:val="0"/>
          <w:numId w:val="21"/>
        </w:numPr>
        <w:spacing w:after="0"/>
        <w:jc w:val="both"/>
        <w:rPr>
          <w:rFonts w:ascii="Times New Roman" w:hAnsi="Times New Roman" w:cs="Times New Roman"/>
          <w:color w:val="000000" w:themeColor="text1"/>
          <w:sz w:val="28"/>
          <w:szCs w:val="28"/>
          <w:lang w:eastAsia="ru-RU"/>
        </w:rPr>
      </w:pPr>
      <w:r w:rsidRPr="001A15AD">
        <w:rPr>
          <w:rFonts w:ascii="Times New Roman" w:hAnsi="Times New Roman" w:cs="Times New Roman"/>
          <w:color w:val="000000" w:themeColor="text1"/>
          <w:sz w:val="28"/>
          <w:szCs w:val="28"/>
        </w:rPr>
        <w:t>Методы измерения значений первичных характеристик, инструменты и ограничения.</w:t>
      </w:r>
    </w:p>
    <w:p w14:paraId="7909D7A0" w14:textId="5AF1F111" w:rsidR="00EF4FD5" w:rsidRPr="001A15AD" w:rsidRDefault="00EF4FD5" w:rsidP="001A15AD">
      <w:pPr>
        <w:pStyle w:val="2127"/>
        <w:spacing w:before="0" w:after="0"/>
        <w:ind w:firstLine="708"/>
        <w:jc w:val="both"/>
        <w:rPr>
          <w:b w:val="0"/>
          <w:color w:val="000000" w:themeColor="text1"/>
          <w:sz w:val="28"/>
          <w:szCs w:val="28"/>
        </w:rPr>
      </w:pPr>
      <w:r w:rsidRPr="001A15AD">
        <w:rPr>
          <w:b w:val="0"/>
          <w:color w:val="000000" w:themeColor="text1"/>
          <w:sz w:val="28"/>
          <w:szCs w:val="28"/>
        </w:rPr>
        <w:t xml:space="preserve">Данные для нагрузочного тестирования подаются в </w:t>
      </w:r>
      <w:r w:rsidR="00ED167E">
        <w:rPr>
          <w:b w:val="0"/>
          <w:color w:val="000000" w:themeColor="text1"/>
          <w:sz w:val="28"/>
          <w:szCs w:val="28"/>
        </w:rPr>
        <w:t xml:space="preserve">универсальную </w:t>
      </w:r>
      <w:r w:rsidRPr="001A15AD">
        <w:rPr>
          <w:b w:val="0"/>
          <w:color w:val="000000" w:themeColor="text1"/>
          <w:sz w:val="28"/>
          <w:szCs w:val="28"/>
        </w:rPr>
        <w:t>транспортную подсистему</w:t>
      </w:r>
      <w:r w:rsidR="00ED167E">
        <w:rPr>
          <w:b w:val="0"/>
          <w:color w:val="000000" w:themeColor="text1"/>
          <w:sz w:val="28"/>
          <w:szCs w:val="28"/>
        </w:rPr>
        <w:t xml:space="preserve"> (УТП)</w:t>
      </w:r>
      <w:r w:rsidRPr="001A15AD">
        <w:rPr>
          <w:b w:val="0"/>
          <w:color w:val="000000" w:themeColor="text1"/>
          <w:sz w:val="28"/>
          <w:szCs w:val="28"/>
        </w:rPr>
        <w:t xml:space="preserve"> АБС в соответствии с диаграммой нагрузки. </w:t>
      </w:r>
      <w:r w:rsidR="00ED167E">
        <w:rPr>
          <w:b w:val="0"/>
          <w:color w:val="000000" w:themeColor="text1"/>
          <w:sz w:val="28"/>
          <w:szCs w:val="28"/>
        </w:rPr>
        <w:t>После этого:</w:t>
      </w:r>
    </w:p>
    <w:p w14:paraId="09A200E0" w14:textId="77777777" w:rsidR="00EF4FD5" w:rsidRPr="001A15AD" w:rsidRDefault="00EF4FD5" w:rsidP="001A15AD">
      <w:pPr>
        <w:pStyle w:val="ad"/>
        <w:numPr>
          <w:ilvl w:val="0"/>
          <w:numId w:val="20"/>
        </w:numPr>
        <w:spacing w:after="0" w:line="360" w:lineRule="auto"/>
        <w:jc w:val="both"/>
        <w:rPr>
          <w:color w:val="000000" w:themeColor="text1"/>
          <w:sz w:val="28"/>
          <w:szCs w:val="28"/>
        </w:rPr>
      </w:pPr>
      <w:r w:rsidRPr="001A15AD">
        <w:rPr>
          <w:color w:val="000000" w:themeColor="text1"/>
          <w:sz w:val="28"/>
          <w:szCs w:val="28"/>
        </w:rPr>
        <w:t>Замеряя запросом разницу времен попадания соответствующих (по ID) сообщений в таблиц</w:t>
      </w:r>
      <w:r w:rsidR="003C3B5B" w:rsidRPr="001A15AD">
        <w:rPr>
          <w:color w:val="000000" w:themeColor="text1"/>
          <w:sz w:val="28"/>
          <w:szCs w:val="28"/>
        </w:rPr>
        <w:t xml:space="preserve">ы </w:t>
      </w:r>
      <w:proofErr w:type="spellStart"/>
      <w:r w:rsidR="00450D23" w:rsidRPr="001A15AD">
        <w:rPr>
          <w:color w:val="000000" w:themeColor="text1"/>
          <w:sz w:val="28"/>
          <w:szCs w:val="28"/>
          <w:lang w:val="en-US"/>
        </w:rPr>
        <w:t>storageIN</w:t>
      </w:r>
      <w:proofErr w:type="spellEnd"/>
      <w:r w:rsidR="003C3B5B" w:rsidRPr="001A15AD">
        <w:rPr>
          <w:color w:val="000000" w:themeColor="text1"/>
          <w:sz w:val="28"/>
          <w:szCs w:val="28"/>
        </w:rPr>
        <w:t xml:space="preserve"> и </w:t>
      </w:r>
      <w:proofErr w:type="spellStart"/>
      <w:r w:rsidR="00450D23" w:rsidRPr="001A15AD">
        <w:rPr>
          <w:color w:val="000000" w:themeColor="text1"/>
          <w:sz w:val="28"/>
          <w:szCs w:val="28"/>
          <w:lang w:val="en-US"/>
        </w:rPr>
        <w:t>storageOUT</w:t>
      </w:r>
      <w:proofErr w:type="spellEnd"/>
      <w:r w:rsidR="003C3B5B" w:rsidRPr="001A15AD">
        <w:rPr>
          <w:color w:val="000000" w:themeColor="text1"/>
          <w:sz w:val="28"/>
          <w:szCs w:val="28"/>
        </w:rPr>
        <w:t xml:space="preserve"> </w:t>
      </w:r>
      <w:r w:rsidRPr="001A15AD">
        <w:rPr>
          <w:color w:val="000000" w:themeColor="text1"/>
          <w:sz w:val="28"/>
          <w:szCs w:val="28"/>
        </w:rPr>
        <w:t xml:space="preserve">(в точках 1 и 2 схемы) определяем </w:t>
      </w:r>
      <w:r w:rsidRPr="001A15AD">
        <w:rPr>
          <w:color w:val="000000" w:themeColor="text1"/>
          <w:sz w:val="28"/>
          <w:szCs w:val="28"/>
        </w:rPr>
        <w:lastRenderedPageBreak/>
        <w:t>одну из характерис</w:t>
      </w:r>
      <w:r w:rsidR="00BB3AA8" w:rsidRPr="001A15AD">
        <w:rPr>
          <w:color w:val="000000" w:themeColor="text1"/>
          <w:sz w:val="28"/>
          <w:szCs w:val="28"/>
        </w:rPr>
        <w:t xml:space="preserve">тик производительности системы </w:t>
      </w:r>
      <w:r w:rsidRPr="001A15AD">
        <w:rPr>
          <w:color w:val="000000" w:themeColor="text1"/>
          <w:sz w:val="28"/>
          <w:szCs w:val="28"/>
        </w:rPr>
        <w:t>(какое время требуется системе для обработки каждого сообщения).</w:t>
      </w:r>
    </w:p>
    <w:p w14:paraId="27084CA5" w14:textId="77777777" w:rsidR="00EF4FD5" w:rsidRPr="001A15AD" w:rsidRDefault="00EF4FD5" w:rsidP="001A15AD">
      <w:pPr>
        <w:pStyle w:val="ad"/>
        <w:numPr>
          <w:ilvl w:val="0"/>
          <w:numId w:val="20"/>
        </w:numPr>
        <w:spacing w:after="0" w:line="360" w:lineRule="auto"/>
        <w:jc w:val="both"/>
        <w:rPr>
          <w:color w:val="000000" w:themeColor="text1"/>
          <w:sz w:val="28"/>
          <w:szCs w:val="28"/>
        </w:rPr>
      </w:pPr>
      <w:r w:rsidRPr="001A15AD">
        <w:rPr>
          <w:color w:val="000000" w:themeColor="text1"/>
          <w:sz w:val="28"/>
          <w:szCs w:val="28"/>
        </w:rPr>
        <w:t xml:space="preserve">Замеряя запросом разницу времен попадания соответствующих (по ID и REF_ID) сообщений в таблицу </w:t>
      </w:r>
      <w:proofErr w:type="spellStart"/>
      <w:r w:rsidRPr="001A15AD">
        <w:rPr>
          <w:color w:val="000000" w:themeColor="text1"/>
          <w:sz w:val="28"/>
          <w:szCs w:val="28"/>
        </w:rPr>
        <w:t>storage</w:t>
      </w:r>
      <w:proofErr w:type="spellEnd"/>
      <w:r w:rsidR="00E74AB3" w:rsidRPr="001A15AD">
        <w:rPr>
          <w:color w:val="000000" w:themeColor="text1"/>
          <w:sz w:val="28"/>
          <w:szCs w:val="28"/>
          <w:lang w:val="en-US"/>
        </w:rPr>
        <w:t>M</w:t>
      </w:r>
      <w:r w:rsidRPr="001A15AD">
        <w:rPr>
          <w:color w:val="000000" w:themeColor="text1"/>
          <w:sz w:val="28"/>
          <w:szCs w:val="28"/>
        </w:rPr>
        <w:t xml:space="preserve"> (в точках 3 и 4 схемы) определяем время обработки сообщений в </w:t>
      </w:r>
      <w:r w:rsidR="00450D23" w:rsidRPr="001A15AD">
        <w:rPr>
          <w:color w:val="000000" w:themeColor="text1"/>
          <w:sz w:val="28"/>
          <w:szCs w:val="28"/>
        </w:rPr>
        <w:t>подсистеме обработки информации</w:t>
      </w:r>
      <w:r w:rsidRPr="001A15AD">
        <w:rPr>
          <w:color w:val="000000" w:themeColor="text1"/>
          <w:sz w:val="28"/>
          <w:szCs w:val="28"/>
        </w:rPr>
        <w:t>.</w:t>
      </w:r>
    </w:p>
    <w:p w14:paraId="0471236C" w14:textId="77777777" w:rsidR="00EF4FD5" w:rsidRPr="001A15AD" w:rsidRDefault="00EF4FD5" w:rsidP="001A15AD">
      <w:pPr>
        <w:pStyle w:val="ad"/>
        <w:numPr>
          <w:ilvl w:val="0"/>
          <w:numId w:val="20"/>
        </w:numPr>
        <w:spacing w:after="0" w:line="360" w:lineRule="auto"/>
        <w:jc w:val="both"/>
        <w:rPr>
          <w:color w:val="000000" w:themeColor="text1"/>
          <w:sz w:val="28"/>
          <w:szCs w:val="28"/>
        </w:rPr>
      </w:pPr>
      <w:r w:rsidRPr="001A15AD">
        <w:rPr>
          <w:color w:val="000000" w:themeColor="text1"/>
          <w:sz w:val="28"/>
          <w:szCs w:val="28"/>
        </w:rPr>
        <w:t>В точке замера 5 определяем запросом время, затраченное системой на обработку документов.</w:t>
      </w:r>
    </w:p>
    <w:p w14:paraId="036892AC" w14:textId="77777777" w:rsidR="00EF4FD5" w:rsidRPr="001A15AD" w:rsidRDefault="00EF4FD5" w:rsidP="001A15AD">
      <w:pPr>
        <w:pStyle w:val="ad"/>
        <w:numPr>
          <w:ilvl w:val="0"/>
          <w:numId w:val="20"/>
        </w:numPr>
        <w:spacing w:after="0" w:line="360" w:lineRule="auto"/>
        <w:jc w:val="both"/>
        <w:rPr>
          <w:color w:val="000000" w:themeColor="text1"/>
          <w:sz w:val="28"/>
          <w:szCs w:val="28"/>
        </w:rPr>
      </w:pPr>
      <w:r w:rsidRPr="001A15AD">
        <w:rPr>
          <w:color w:val="000000" w:themeColor="text1"/>
          <w:sz w:val="28"/>
          <w:szCs w:val="28"/>
        </w:rPr>
        <w:t>Полученные данные позволят определить количество сообщений и документов, обработанных за каждую минуту эксперимента определив тем самым производительность системы.</w:t>
      </w:r>
    </w:p>
    <w:p w14:paraId="5DCF78F2" w14:textId="77777777" w:rsidR="00EF4FD5" w:rsidRPr="001A15AD" w:rsidRDefault="00E74AB3" w:rsidP="001A15AD">
      <w:pPr>
        <w:spacing w:after="0"/>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object w:dxaOrig="9915" w:dyaOrig="8085" w14:anchorId="38916DAE">
          <v:shape id="_x0000_i1026" type="#_x0000_t75" style="width:468pt;height:381.6pt" o:ole="">
            <v:imagedata r:id="rId31" o:title=""/>
          </v:shape>
          <o:OLEObject Type="Embed" ProgID="Visio.Drawing.11" ShapeID="_x0000_i1026" DrawAspect="Content" ObjectID="_1556107810" r:id="rId32"/>
        </w:object>
      </w:r>
    </w:p>
    <w:p w14:paraId="7B5FB90C" w14:textId="36374FCF" w:rsidR="004B5DFA" w:rsidRDefault="00EF4FD5" w:rsidP="001A15AD">
      <w:pPr>
        <w:spacing w:after="0"/>
        <w:jc w:val="center"/>
        <w:rPr>
          <w:rFonts w:ascii="Times New Roman" w:hAnsi="Times New Roman" w:cs="Times New Roman"/>
          <w:bCs/>
          <w:iCs/>
          <w:color w:val="000000" w:themeColor="text1"/>
          <w:sz w:val="26"/>
          <w:szCs w:val="26"/>
        </w:rPr>
      </w:pPr>
      <w:r w:rsidRPr="00CD0831">
        <w:rPr>
          <w:rFonts w:ascii="Times New Roman" w:hAnsi="Times New Roman" w:cs="Times New Roman"/>
          <w:color w:val="000000" w:themeColor="text1"/>
          <w:sz w:val="26"/>
          <w:szCs w:val="26"/>
        </w:rPr>
        <w:t>Рис</w:t>
      </w:r>
      <w:r w:rsidR="001A27B5" w:rsidRPr="00CD0831">
        <w:rPr>
          <w:rFonts w:ascii="Times New Roman" w:hAnsi="Times New Roman" w:cs="Times New Roman"/>
          <w:color w:val="000000" w:themeColor="text1"/>
          <w:sz w:val="26"/>
          <w:szCs w:val="26"/>
        </w:rPr>
        <w:t xml:space="preserve">. </w:t>
      </w:r>
      <w:r w:rsidR="00CD0831" w:rsidRPr="00CD0831">
        <w:rPr>
          <w:rFonts w:ascii="Times New Roman" w:hAnsi="Times New Roman" w:cs="Times New Roman"/>
          <w:color w:val="000000" w:themeColor="text1"/>
          <w:sz w:val="26"/>
          <w:szCs w:val="26"/>
        </w:rPr>
        <w:t>1</w:t>
      </w:r>
      <w:r w:rsidR="00CD0831">
        <w:rPr>
          <w:rFonts w:ascii="Times New Roman" w:hAnsi="Times New Roman" w:cs="Times New Roman"/>
          <w:color w:val="000000" w:themeColor="text1"/>
          <w:sz w:val="26"/>
          <w:szCs w:val="26"/>
        </w:rPr>
        <w:t xml:space="preserve">7. </w:t>
      </w:r>
      <w:r w:rsidRPr="00CD0831">
        <w:rPr>
          <w:rFonts w:ascii="Times New Roman" w:hAnsi="Times New Roman" w:cs="Times New Roman"/>
          <w:bCs/>
          <w:iCs/>
          <w:color w:val="000000" w:themeColor="text1"/>
          <w:sz w:val="26"/>
          <w:szCs w:val="26"/>
        </w:rPr>
        <w:t>Схема замера характеристик прикладной п</w:t>
      </w:r>
      <w:r w:rsidR="00EA327C" w:rsidRPr="00CD0831">
        <w:rPr>
          <w:rFonts w:ascii="Times New Roman" w:hAnsi="Times New Roman" w:cs="Times New Roman"/>
          <w:bCs/>
          <w:iCs/>
          <w:color w:val="000000" w:themeColor="text1"/>
          <w:sz w:val="26"/>
          <w:szCs w:val="26"/>
        </w:rPr>
        <w:t>роизводительности подсистем АБС</w:t>
      </w:r>
    </w:p>
    <w:p w14:paraId="02FD85AE" w14:textId="1B074EED" w:rsidR="004B5DFA" w:rsidRDefault="004B5DFA">
      <w:pPr>
        <w:rPr>
          <w:rFonts w:ascii="Times New Roman" w:hAnsi="Times New Roman" w:cs="Times New Roman"/>
          <w:bCs/>
          <w:iCs/>
          <w:color w:val="000000" w:themeColor="text1"/>
          <w:sz w:val="26"/>
          <w:szCs w:val="26"/>
        </w:rPr>
      </w:pPr>
      <w:r>
        <w:rPr>
          <w:rFonts w:ascii="Times New Roman" w:hAnsi="Times New Roman" w:cs="Times New Roman"/>
          <w:bCs/>
          <w:iCs/>
          <w:color w:val="000000" w:themeColor="text1"/>
          <w:sz w:val="26"/>
          <w:szCs w:val="26"/>
        </w:rPr>
        <w:br w:type="page"/>
      </w:r>
    </w:p>
    <w:p w14:paraId="740347FC" w14:textId="7773BEA3" w:rsidR="00742B3A" w:rsidRPr="00E75EFC" w:rsidRDefault="00742B3A" w:rsidP="00742B3A">
      <w:pPr>
        <w:pStyle w:val="10"/>
        <w:numPr>
          <w:ilvl w:val="1"/>
          <w:numId w:val="44"/>
        </w:numPr>
        <w:rPr>
          <w:rFonts w:ascii="Times New Roman" w:hAnsi="Times New Roman" w:cs="Times New Roman"/>
          <w:b/>
          <w:color w:val="000000" w:themeColor="text1"/>
          <w:sz w:val="36"/>
        </w:rPr>
      </w:pPr>
      <w:bookmarkStart w:id="92" w:name="_Toc481757242"/>
      <w:bookmarkStart w:id="93" w:name="_Toc482113388"/>
      <w:bookmarkStart w:id="94" w:name="_Toc482228828"/>
      <w:r w:rsidRPr="00E75EFC">
        <w:rPr>
          <w:rFonts w:ascii="Times New Roman" w:hAnsi="Times New Roman" w:cs="Times New Roman"/>
          <w:b/>
          <w:color w:val="000000" w:themeColor="text1"/>
          <w:sz w:val="36"/>
        </w:rPr>
        <w:lastRenderedPageBreak/>
        <w:t xml:space="preserve">Форма отчета по </w:t>
      </w:r>
      <w:bookmarkEnd w:id="92"/>
      <w:bookmarkEnd w:id="93"/>
      <w:r w:rsidR="0083269B">
        <w:rPr>
          <w:rFonts w:ascii="Times New Roman" w:hAnsi="Times New Roman" w:cs="Times New Roman"/>
          <w:b/>
          <w:color w:val="000000" w:themeColor="text1"/>
          <w:sz w:val="36"/>
        </w:rPr>
        <w:t>нагрузочному тестированию</w:t>
      </w:r>
      <w:bookmarkEnd w:id="94"/>
    </w:p>
    <w:p w14:paraId="3CED7FC4" w14:textId="77777777" w:rsidR="00742B3A" w:rsidRPr="001A15AD" w:rsidRDefault="00742B3A" w:rsidP="00742B3A">
      <w:pPr>
        <w:spacing w:after="0"/>
        <w:ind w:firstLine="539"/>
        <w:rPr>
          <w:rFonts w:ascii="Times New Roman" w:hAnsi="Times New Roman" w:cs="Times New Roman"/>
          <w:sz w:val="28"/>
          <w:szCs w:val="28"/>
        </w:rPr>
      </w:pPr>
      <w:r w:rsidRPr="001A15AD">
        <w:rPr>
          <w:rFonts w:ascii="Times New Roman" w:hAnsi="Times New Roman" w:cs="Times New Roman"/>
          <w:sz w:val="28"/>
          <w:szCs w:val="28"/>
        </w:rPr>
        <w:t>В процессе разработки технологии также была разработана форма отчета по нагрузочному тестированию банковских платежных систем.</w:t>
      </w:r>
    </w:p>
    <w:p w14:paraId="7E4B5E49" w14:textId="77777777" w:rsidR="00742B3A" w:rsidRPr="001A15AD" w:rsidRDefault="00742B3A" w:rsidP="00742B3A">
      <w:pPr>
        <w:spacing w:after="0"/>
        <w:ind w:firstLine="539"/>
        <w:rPr>
          <w:rFonts w:ascii="Times New Roman" w:hAnsi="Times New Roman" w:cs="Times New Roman"/>
          <w:sz w:val="28"/>
          <w:szCs w:val="28"/>
        </w:rPr>
      </w:pPr>
      <w:r w:rsidRPr="001A15AD">
        <w:rPr>
          <w:rFonts w:ascii="Times New Roman" w:hAnsi="Times New Roman" w:cs="Times New Roman"/>
          <w:sz w:val="28"/>
          <w:szCs w:val="28"/>
        </w:rPr>
        <w:t>Содержание отчета имеет следующий вид:</w:t>
      </w:r>
    </w:p>
    <w:p w14:paraId="2C6D1FCA" w14:textId="77777777" w:rsidR="00742B3A" w:rsidRPr="001A15AD" w:rsidRDefault="00742B3A" w:rsidP="00742B3A">
      <w:pPr>
        <w:pStyle w:val="aa"/>
        <w:numPr>
          <w:ilvl w:val="0"/>
          <w:numId w:val="47"/>
        </w:numPr>
        <w:spacing w:after="0"/>
        <w:rPr>
          <w:rFonts w:ascii="Times New Roman" w:hAnsi="Times New Roman" w:cs="Times New Roman"/>
          <w:sz w:val="28"/>
          <w:szCs w:val="28"/>
        </w:rPr>
      </w:pPr>
      <w:r w:rsidRPr="001A15AD">
        <w:rPr>
          <w:rFonts w:ascii="Times New Roman" w:hAnsi="Times New Roman" w:cs="Times New Roman"/>
          <w:sz w:val="28"/>
          <w:szCs w:val="28"/>
        </w:rPr>
        <w:t>Наименование объекта нагрузочных испытаний;</w:t>
      </w:r>
    </w:p>
    <w:p w14:paraId="7169593A" w14:textId="77777777" w:rsidR="00742B3A" w:rsidRPr="001A15AD" w:rsidRDefault="00742B3A" w:rsidP="00742B3A">
      <w:pPr>
        <w:pStyle w:val="aa"/>
        <w:numPr>
          <w:ilvl w:val="0"/>
          <w:numId w:val="47"/>
        </w:numPr>
        <w:spacing w:after="0"/>
        <w:rPr>
          <w:rFonts w:ascii="Times New Roman" w:hAnsi="Times New Roman" w:cs="Times New Roman"/>
          <w:sz w:val="28"/>
          <w:szCs w:val="28"/>
        </w:rPr>
      </w:pPr>
      <w:r w:rsidRPr="001A15AD">
        <w:rPr>
          <w:rFonts w:ascii="Times New Roman" w:hAnsi="Times New Roman" w:cs="Times New Roman"/>
          <w:sz w:val="28"/>
          <w:szCs w:val="28"/>
        </w:rPr>
        <w:t>Назначение и цели работы;</w:t>
      </w:r>
    </w:p>
    <w:p w14:paraId="719105E5" w14:textId="77777777" w:rsidR="00742B3A" w:rsidRPr="001A15AD" w:rsidRDefault="00742B3A" w:rsidP="00742B3A">
      <w:pPr>
        <w:pStyle w:val="aa"/>
        <w:numPr>
          <w:ilvl w:val="0"/>
          <w:numId w:val="47"/>
        </w:numPr>
        <w:spacing w:after="0"/>
        <w:rPr>
          <w:rFonts w:ascii="Times New Roman" w:hAnsi="Times New Roman" w:cs="Times New Roman"/>
          <w:sz w:val="28"/>
          <w:szCs w:val="28"/>
        </w:rPr>
      </w:pPr>
      <w:r w:rsidRPr="001A15AD">
        <w:rPr>
          <w:rFonts w:ascii="Times New Roman" w:hAnsi="Times New Roman" w:cs="Times New Roman"/>
          <w:sz w:val="28"/>
          <w:szCs w:val="28"/>
        </w:rPr>
        <w:t>Место и продолжительность работ;</w:t>
      </w:r>
    </w:p>
    <w:p w14:paraId="639C1DE5" w14:textId="77777777" w:rsidR="00742B3A" w:rsidRPr="001A15AD" w:rsidRDefault="00742B3A" w:rsidP="00742B3A">
      <w:pPr>
        <w:pStyle w:val="aa"/>
        <w:numPr>
          <w:ilvl w:val="0"/>
          <w:numId w:val="47"/>
        </w:numPr>
        <w:spacing w:after="0"/>
        <w:rPr>
          <w:rFonts w:ascii="Times New Roman" w:hAnsi="Times New Roman" w:cs="Times New Roman"/>
          <w:sz w:val="28"/>
          <w:szCs w:val="28"/>
        </w:rPr>
      </w:pPr>
      <w:r w:rsidRPr="001A15AD">
        <w:rPr>
          <w:rFonts w:ascii="Times New Roman" w:hAnsi="Times New Roman" w:cs="Times New Roman"/>
          <w:sz w:val="28"/>
          <w:szCs w:val="28"/>
        </w:rPr>
        <w:t>Перечень руководящих документов;</w:t>
      </w:r>
    </w:p>
    <w:p w14:paraId="7733D632" w14:textId="77777777" w:rsidR="00742B3A" w:rsidRPr="001A15AD" w:rsidRDefault="00742B3A" w:rsidP="00742B3A">
      <w:pPr>
        <w:pStyle w:val="aa"/>
        <w:numPr>
          <w:ilvl w:val="0"/>
          <w:numId w:val="47"/>
        </w:numPr>
        <w:spacing w:after="0"/>
        <w:rPr>
          <w:rFonts w:ascii="Times New Roman" w:hAnsi="Times New Roman" w:cs="Times New Roman"/>
          <w:sz w:val="28"/>
          <w:szCs w:val="28"/>
        </w:rPr>
      </w:pPr>
      <w:r w:rsidRPr="001A15AD">
        <w:rPr>
          <w:rFonts w:ascii="Times New Roman" w:hAnsi="Times New Roman" w:cs="Times New Roman"/>
          <w:sz w:val="28"/>
          <w:szCs w:val="28"/>
        </w:rPr>
        <w:t>Программно-техническое обеспечение нагрузочных испытаний;</w:t>
      </w:r>
    </w:p>
    <w:p w14:paraId="1AAD2D9C" w14:textId="77777777" w:rsidR="00742B3A" w:rsidRPr="001A15AD" w:rsidRDefault="00742B3A" w:rsidP="00742B3A">
      <w:pPr>
        <w:pStyle w:val="aa"/>
        <w:numPr>
          <w:ilvl w:val="0"/>
          <w:numId w:val="47"/>
        </w:numPr>
        <w:spacing w:after="0"/>
        <w:rPr>
          <w:rFonts w:ascii="Times New Roman" w:hAnsi="Times New Roman" w:cs="Times New Roman"/>
          <w:sz w:val="28"/>
          <w:szCs w:val="28"/>
        </w:rPr>
      </w:pPr>
      <w:r w:rsidRPr="001A15AD">
        <w:rPr>
          <w:rFonts w:ascii="Times New Roman" w:hAnsi="Times New Roman" w:cs="Times New Roman"/>
          <w:sz w:val="28"/>
          <w:szCs w:val="28"/>
        </w:rPr>
        <w:t>Подготовка входящей нагрузки;</w:t>
      </w:r>
    </w:p>
    <w:p w14:paraId="00BB6D74" w14:textId="77777777" w:rsidR="00742B3A" w:rsidRPr="001A15AD" w:rsidRDefault="00742B3A" w:rsidP="00742B3A">
      <w:pPr>
        <w:pStyle w:val="aa"/>
        <w:numPr>
          <w:ilvl w:val="0"/>
          <w:numId w:val="47"/>
        </w:numPr>
        <w:spacing w:after="0"/>
        <w:rPr>
          <w:rFonts w:ascii="Times New Roman" w:hAnsi="Times New Roman" w:cs="Times New Roman"/>
          <w:sz w:val="28"/>
          <w:szCs w:val="28"/>
        </w:rPr>
      </w:pPr>
      <w:r w:rsidRPr="001A15AD">
        <w:rPr>
          <w:rFonts w:ascii="Times New Roman" w:hAnsi="Times New Roman" w:cs="Times New Roman"/>
          <w:sz w:val="28"/>
          <w:szCs w:val="28"/>
        </w:rPr>
        <w:t>Порядок проведения нагрузочных испытаний;</w:t>
      </w:r>
    </w:p>
    <w:p w14:paraId="31629BF6" w14:textId="77777777" w:rsidR="00742B3A" w:rsidRPr="001A15AD" w:rsidRDefault="00742B3A" w:rsidP="00742B3A">
      <w:pPr>
        <w:pStyle w:val="aa"/>
        <w:numPr>
          <w:ilvl w:val="0"/>
          <w:numId w:val="47"/>
        </w:numPr>
        <w:spacing w:after="0"/>
        <w:rPr>
          <w:rFonts w:ascii="Times New Roman" w:hAnsi="Times New Roman" w:cs="Times New Roman"/>
          <w:sz w:val="28"/>
          <w:szCs w:val="28"/>
        </w:rPr>
      </w:pPr>
      <w:r w:rsidRPr="001A15AD">
        <w:rPr>
          <w:rFonts w:ascii="Times New Roman" w:hAnsi="Times New Roman" w:cs="Times New Roman"/>
          <w:sz w:val="28"/>
          <w:szCs w:val="28"/>
        </w:rPr>
        <w:t>Результаты проведения нагрузочных испытаний;</w:t>
      </w:r>
    </w:p>
    <w:p w14:paraId="2F05F546" w14:textId="77777777" w:rsidR="00742B3A" w:rsidRPr="001A15AD" w:rsidRDefault="00742B3A" w:rsidP="00742B3A">
      <w:pPr>
        <w:pStyle w:val="aa"/>
        <w:numPr>
          <w:ilvl w:val="1"/>
          <w:numId w:val="47"/>
        </w:numPr>
        <w:spacing w:after="0"/>
        <w:rPr>
          <w:rFonts w:ascii="Times New Roman" w:hAnsi="Times New Roman" w:cs="Times New Roman"/>
          <w:sz w:val="28"/>
          <w:szCs w:val="28"/>
        </w:rPr>
      </w:pPr>
      <w:r w:rsidRPr="001A15AD">
        <w:rPr>
          <w:rFonts w:ascii="Times New Roman" w:hAnsi="Times New Roman" w:cs="Times New Roman"/>
          <w:sz w:val="28"/>
          <w:szCs w:val="28"/>
        </w:rPr>
        <w:t>Модель нагрузки</w:t>
      </w:r>
      <w:r>
        <w:rPr>
          <w:rFonts w:ascii="Times New Roman" w:hAnsi="Times New Roman" w:cs="Times New Roman"/>
          <w:sz w:val="28"/>
          <w:szCs w:val="28"/>
          <w:lang w:val="en-US"/>
        </w:rPr>
        <w:t xml:space="preserve"> (</w:t>
      </w:r>
      <w:r>
        <w:rPr>
          <w:rFonts w:ascii="Times New Roman" w:hAnsi="Times New Roman" w:cs="Times New Roman"/>
          <w:sz w:val="28"/>
          <w:szCs w:val="28"/>
        </w:rPr>
        <w:t>диаграмма</w:t>
      </w:r>
      <w:r>
        <w:rPr>
          <w:rFonts w:ascii="Times New Roman" w:hAnsi="Times New Roman" w:cs="Times New Roman"/>
          <w:sz w:val="28"/>
          <w:szCs w:val="28"/>
          <w:lang w:val="en-US"/>
        </w:rPr>
        <w:t>)</w:t>
      </w:r>
      <w:r w:rsidRPr="001A15AD">
        <w:rPr>
          <w:rFonts w:ascii="Times New Roman" w:hAnsi="Times New Roman" w:cs="Times New Roman"/>
          <w:sz w:val="28"/>
          <w:szCs w:val="28"/>
        </w:rPr>
        <w:t>;</w:t>
      </w:r>
    </w:p>
    <w:p w14:paraId="129F59A8" w14:textId="77777777" w:rsidR="00742B3A" w:rsidRPr="001A15AD" w:rsidRDefault="00742B3A" w:rsidP="00742B3A">
      <w:pPr>
        <w:pStyle w:val="aa"/>
        <w:numPr>
          <w:ilvl w:val="1"/>
          <w:numId w:val="47"/>
        </w:numPr>
        <w:spacing w:after="0"/>
        <w:rPr>
          <w:rFonts w:ascii="Times New Roman" w:hAnsi="Times New Roman" w:cs="Times New Roman"/>
          <w:sz w:val="28"/>
          <w:szCs w:val="28"/>
        </w:rPr>
      </w:pPr>
      <w:r w:rsidRPr="001A15AD">
        <w:rPr>
          <w:rFonts w:ascii="Times New Roman" w:hAnsi="Times New Roman" w:cs="Times New Roman"/>
          <w:sz w:val="28"/>
          <w:szCs w:val="28"/>
        </w:rPr>
        <w:t>Результаты испытаний</w:t>
      </w:r>
      <w:r>
        <w:rPr>
          <w:rFonts w:ascii="Times New Roman" w:hAnsi="Times New Roman" w:cs="Times New Roman"/>
          <w:sz w:val="28"/>
          <w:szCs w:val="28"/>
        </w:rPr>
        <w:t xml:space="preserve"> (диаграммы, таблицы)</w:t>
      </w:r>
      <w:r w:rsidRPr="001A15AD">
        <w:rPr>
          <w:rFonts w:ascii="Times New Roman" w:hAnsi="Times New Roman" w:cs="Times New Roman"/>
          <w:sz w:val="28"/>
          <w:szCs w:val="28"/>
        </w:rPr>
        <w:t>;</w:t>
      </w:r>
    </w:p>
    <w:p w14:paraId="063F4E59" w14:textId="77777777" w:rsidR="00742B3A" w:rsidRPr="001A15AD" w:rsidRDefault="00742B3A" w:rsidP="00742B3A">
      <w:pPr>
        <w:pStyle w:val="aa"/>
        <w:numPr>
          <w:ilvl w:val="1"/>
          <w:numId w:val="47"/>
        </w:numPr>
        <w:spacing w:after="0"/>
        <w:rPr>
          <w:rFonts w:ascii="Times New Roman" w:hAnsi="Times New Roman" w:cs="Times New Roman"/>
          <w:sz w:val="28"/>
          <w:szCs w:val="28"/>
        </w:rPr>
      </w:pPr>
      <w:r w:rsidRPr="001A15AD">
        <w:rPr>
          <w:rFonts w:ascii="Times New Roman" w:hAnsi="Times New Roman" w:cs="Times New Roman"/>
          <w:sz w:val="28"/>
          <w:szCs w:val="28"/>
        </w:rPr>
        <w:t>Выводы и рекомендации;</w:t>
      </w:r>
    </w:p>
    <w:p w14:paraId="45AD7307" w14:textId="77777777" w:rsidR="00742B3A" w:rsidRPr="001A15AD" w:rsidRDefault="00742B3A" w:rsidP="00742B3A">
      <w:pPr>
        <w:pStyle w:val="aa"/>
        <w:numPr>
          <w:ilvl w:val="0"/>
          <w:numId w:val="47"/>
        </w:numPr>
        <w:spacing w:after="0"/>
        <w:rPr>
          <w:rFonts w:ascii="Times New Roman" w:hAnsi="Times New Roman" w:cs="Times New Roman"/>
          <w:sz w:val="28"/>
          <w:szCs w:val="28"/>
        </w:rPr>
      </w:pPr>
      <w:r w:rsidRPr="001A15AD">
        <w:rPr>
          <w:rFonts w:ascii="Times New Roman" w:hAnsi="Times New Roman" w:cs="Times New Roman"/>
          <w:sz w:val="28"/>
          <w:szCs w:val="28"/>
        </w:rPr>
        <w:t>Приложение А (Протокол НТ);</w:t>
      </w:r>
    </w:p>
    <w:p w14:paraId="2A22A8B3" w14:textId="77777777" w:rsidR="00742B3A" w:rsidRPr="001A15AD" w:rsidRDefault="00742B3A" w:rsidP="00742B3A">
      <w:pPr>
        <w:pStyle w:val="aa"/>
        <w:numPr>
          <w:ilvl w:val="0"/>
          <w:numId w:val="47"/>
        </w:numPr>
        <w:spacing w:after="0"/>
        <w:rPr>
          <w:rFonts w:ascii="Times New Roman" w:hAnsi="Times New Roman" w:cs="Times New Roman"/>
          <w:sz w:val="28"/>
          <w:szCs w:val="28"/>
        </w:rPr>
      </w:pPr>
      <w:r w:rsidRPr="001A15AD">
        <w:rPr>
          <w:rFonts w:ascii="Times New Roman" w:hAnsi="Times New Roman" w:cs="Times New Roman"/>
          <w:sz w:val="28"/>
          <w:szCs w:val="28"/>
        </w:rPr>
        <w:t>Приложение Б (Названия БД, стендов тестирования, количество процессоров и др.).</w:t>
      </w:r>
    </w:p>
    <w:p w14:paraId="0EAEB266" w14:textId="0DB150CD" w:rsidR="00742B3A" w:rsidRPr="001A15AD" w:rsidRDefault="00742B3A" w:rsidP="00742B3A">
      <w:pPr>
        <w:spacing w:after="0"/>
        <w:ind w:firstLine="539"/>
        <w:rPr>
          <w:rFonts w:ascii="Times New Roman" w:hAnsi="Times New Roman" w:cs="Times New Roman"/>
          <w:sz w:val="28"/>
          <w:szCs w:val="28"/>
        </w:rPr>
      </w:pPr>
      <w:r w:rsidRPr="00E75EFC">
        <w:rPr>
          <w:rFonts w:ascii="Times New Roman" w:hAnsi="Times New Roman" w:cs="Times New Roman"/>
          <w:sz w:val="28"/>
          <w:szCs w:val="28"/>
        </w:rPr>
        <w:t>На рис. 18-22 приведены</w:t>
      </w:r>
      <w:r w:rsidRPr="001A15AD">
        <w:rPr>
          <w:rFonts w:ascii="Times New Roman" w:hAnsi="Times New Roman" w:cs="Times New Roman"/>
          <w:sz w:val="28"/>
          <w:szCs w:val="28"/>
        </w:rPr>
        <w:t xml:space="preserve"> примеры нескольких готовых диаграмм</w:t>
      </w:r>
      <w:r>
        <w:rPr>
          <w:rFonts w:ascii="Times New Roman" w:hAnsi="Times New Roman" w:cs="Times New Roman"/>
          <w:sz w:val="28"/>
          <w:szCs w:val="28"/>
        </w:rPr>
        <w:t xml:space="preserve"> </w:t>
      </w:r>
      <w:r w:rsidRPr="001A15AD">
        <w:rPr>
          <w:rFonts w:ascii="Times New Roman" w:hAnsi="Times New Roman" w:cs="Times New Roman"/>
          <w:sz w:val="28"/>
          <w:szCs w:val="28"/>
        </w:rPr>
        <w:t>из составленного отчета</w:t>
      </w:r>
      <w:r>
        <w:rPr>
          <w:rFonts w:ascii="Times New Roman" w:hAnsi="Times New Roman" w:cs="Times New Roman"/>
          <w:sz w:val="28"/>
          <w:szCs w:val="28"/>
        </w:rPr>
        <w:t>, полученных в результате анализа и дальнейшей интерпретации характеристик производительности, которые подлежат оценке</w:t>
      </w:r>
      <w:r w:rsidRPr="001A15AD">
        <w:rPr>
          <w:rFonts w:ascii="Times New Roman" w:hAnsi="Times New Roman" w:cs="Times New Roman"/>
          <w:sz w:val="28"/>
          <w:szCs w:val="28"/>
        </w:rPr>
        <w:t>.</w:t>
      </w:r>
      <w:r>
        <w:rPr>
          <w:rFonts w:ascii="Times New Roman" w:hAnsi="Times New Roman" w:cs="Times New Roman"/>
          <w:sz w:val="28"/>
          <w:szCs w:val="28"/>
        </w:rPr>
        <w:t xml:space="preserve"> Это те показатели, которые необходимо получить в конце нагрузочного эксперимента, в итоговом отчете. Полный список характеристик производительности, подлежащих оценке представлены в следующем пункте работы.</w:t>
      </w:r>
    </w:p>
    <w:p w14:paraId="5EFE9E96" w14:textId="77777777" w:rsidR="00742B3A" w:rsidRPr="001A15AD" w:rsidRDefault="00742B3A" w:rsidP="00742B3A">
      <w:pPr>
        <w:spacing w:after="0"/>
        <w:rPr>
          <w:rFonts w:ascii="Times New Roman" w:hAnsi="Times New Roman" w:cs="Times New Roman"/>
        </w:rPr>
      </w:pPr>
      <w:r w:rsidRPr="001A15AD">
        <w:rPr>
          <w:rFonts w:ascii="Times New Roman" w:hAnsi="Times New Roman" w:cs="Times New Roman"/>
          <w:noProof/>
          <w:lang w:eastAsia="ru-RU"/>
        </w:rPr>
        <w:lastRenderedPageBreak/>
        <w:drawing>
          <wp:inline distT="0" distB="0" distL="0" distR="0" wp14:anchorId="3D0E5161" wp14:editId="6954B83F">
            <wp:extent cx="6390640" cy="3869141"/>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6916CEC9" w14:textId="77777777" w:rsidR="00742B3A" w:rsidRPr="00E75EFC" w:rsidRDefault="00742B3A" w:rsidP="00742B3A">
      <w:pPr>
        <w:spacing w:after="0"/>
        <w:jc w:val="center"/>
        <w:rPr>
          <w:rFonts w:ascii="Times New Roman" w:hAnsi="Times New Roman" w:cs="Times New Roman"/>
          <w:color w:val="000000" w:themeColor="text1"/>
          <w:sz w:val="26"/>
          <w:szCs w:val="26"/>
        </w:rPr>
      </w:pPr>
      <w:r w:rsidRPr="00E75EFC">
        <w:rPr>
          <w:rFonts w:ascii="Times New Roman" w:hAnsi="Times New Roman" w:cs="Times New Roman"/>
          <w:color w:val="000000" w:themeColor="text1"/>
          <w:sz w:val="26"/>
          <w:szCs w:val="26"/>
        </w:rPr>
        <w:t>Рис. 18</w:t>
      </w:r>
      <w:r>
        <w:rPr>
          <w:rFonts w:ascii="Times New Roman" w:hAnsi="Times New Roman" w:cs="Times New Roman"/>
          <w:color w:val="000000" w:themeColor="text1"/>
          <w:sz w:val="26"/>
          <w:szCs w:val="26"/>
        </w:rPr>
        <w:t>.</w:t>
      </w:r>
      <w:r w:rsidRPr="00E75EFC">
        <w:rPr>
          <w:rFonts w:ascii="Times New Roman" w:hAnsi="Times New Roman" w:cs="Times New Roman"/>
          <w:color w:val="000000" w:themeColor="text1"/>
          <w:sz w:val="26"/>
          <w:szCs w:val="26"/>
        </w:rPr>
        <w:t xml:space="preserve"> </w:t>
      </w:r>
      <w:r w:rsidRPr="00E75EFC">
        <w:rPr>
          <w:rFonts w:ascii="Times New Roman" w:hAnsi="Times New Roman" w:cs="Times New Roman"/>
          <w:bCs/>
          <w:iCs/>
          <w:color w:val="000000" w:themeColor="text1"/>
          <w:sz w:val="26"/>
          <w:szCs w:val="26"/>
        </w:rPr>
        <w:t>Диаграмма модели нагрузки</w:t>
      </w:r>
    </w:p>
    <w:p w14:paraId="2B07DD3F" w14:textId="77777777" w:rsidR="00742B3A" w:rsidRPr="001A15AD" w:rsidRDefault="00742B3A" w:rsidP="00742B3A">
      <w:pPr>
        <w:spacing w:after="0"/>
        <w:jc w:val="both"/>
        <w:rPr>
          <w:rFonts w:ascii="Times New Roman" w:hAnsi="Times New Roman" w:cs="Times New Roman"/>
          <w:color w:val="000000" w:themeColor="text1"/>
          <w:sz w:val="28"/>
          <w:szCs w:val="28"/>
        </w:rPr>
      </w:pPr>
      <w:r w:rsidRPr="001A15AD">
        <w:rPr>
          <w:rFonts w:ascii="Times New Roman" w:hAnsi="Times New Roman" w:cs="Times New Roman"/>
          <w:noProof/>
          <w:lang w:eastAsia="ru-RU"/>
        </w:rPr>
        <w:drawing>
          <wp:inline distT="0" distB="0" distL="0" distR="0" wp14:anchorId="722D4A0F" wp14:editId="4E7F2758">
            <wp:extent cx="6390640" cy="4271749"/>
            <wp:effectExtent l="0" t="0" r="0" b="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67BF86C3" w14:textId="77777777" w:rsidR="00742B3A" w:rsidRPr="00E75EFC" w:rsidRDefault="00742B3A" w:rsidP="00742B3A">
      <w:pPr>
        <w:spacing w:after="0"/>
        <w:jc w:val="center"/>
        <w:rPr>
          <w:rFonts w:ascii="Times New Roman" w:hAnsi="Times New Roman" w:cs="Times New Roman"/>
          <w:color w:val="000000" w:themeColor="text1"/>
          <w:sz w:val="26"/>
          <w:szCs w:val="26"/>
        </w:rPr>
      </w:pPr>
      <w:r w:rsidRPr="00E75EFC">
        <w:rPr>
          <w:rFonts w:ascii="Times New Roman" w:hAnsi="Times New Roman" w:cs="Times New Roman"/>
          <w:color w:val="000000" w:themeColor="text1"/>
          <w:sz w:val="26"/>
          <w:szCs w:val="26"/>
        </w:rPr>
        <w:t xml:space="preserve">Рис. 19. </w:t>
      </w:r>
      <w:r w:rsidRPr="00E75EFC">
        <w:rPr>
          <w:rFonts w:ascii="Times New Roman" w:hAnsi="Times New Roman" w:cs="Times New Roman"/>
          <w:bCs/>
          <w:iCs/>
          <w:color w:val="000000" w:themeColor="text1"/>
          <w:sz w:val="26"/>
          <w:szCs w:val="26"/>
        </w:rPr>
        <w:t>Диаграмма загрузки серверов</w:t>
      </w:r>
    </w:p>
    <w:p w14:paraId="39A1CE9E" w14:textId="77777777" w:rsidR="00742B3A" w:rsidRPr="001A15AD" w:rsidRDefault="00742B3A" w:rsidP="00742B3A">
      <w:pPr>
        <w:spacing w:after="0"/>
        <w:jc w:val="both"/>
        <w:rPr>
          <w:rFonts w:ascii="Times New Roman" w:hAnsi="Times New Roman" w:cs="Times New Roman"/>
          <w:color w:val="000000" w:themeColor="text1"/>
          <w:sz w:val="28"/>
          <w:szCs w:val="28"/>
        </w:rPr>
      </w:pPr>
    </w:p>
    <w:p w14:paraId="0F804CD5" w14:textId="77777777" w:rsidR="00742B3A" w:rsidRPr="001A15AD" w:rsidRDefault="00742B3A" w:rsidP="00742B3A">
      <w:pPr>
        <w:spacing w:after="0"/>
        <w:jc w:val="both"/>
        <w:rPr>
          <w:rFonts w:ascii="Times New Roman" w:hAnsi="Times New Roman" w:cs="Times New Roman"/>
          <w:color w:val="000000" w:themeColor="text1"/>
          <w:sz w:val="28"/>
          <w:szCs w:val="28"/>
        </w:rPr>
      </w:pPr>
      <w:r w:rsidRPr="001A15AD">
        <w:rPr>
          <w:rFonts w:ascii="Times New Roman" w:hAnsi="Times New Roman" w:cs="Times New Roman"/>
          <w:noProof/>
          <w:lang w:eastAsia="ru-RU"/>
        </w:rPr>
        <w:lastRenderedPageBreak/>
        <w:drawing>
          <wp:inline distT="0" distB="0" distL="0" distR="0" wp14:anchorId="7F154B95" wp14:editId="6F01938E">
            <wp:extent cx="6390640" cy="4171315"/>
            <wp:effectExtent l="0" t="0" r="0" b="0"/>
            <wp:docPr id="26"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48103B27" w14:textId="77777777" w:rsidR="00742B3A" w:rsidRPr="00E75EFC" w:rsidRDefault="00742B3A" w:rsidP="00742B3A">
      <w:pPr>
        <w:spacing w:after="0"/>
        <w:jc w:val="center"/>
        <w:rPr>
          <w:rFonts w:ascii="Times New Roman" w:hAnsi="Times New Roman" w:cs="Times New Roman"/>
          <w:color w:val="000000" w:themeColor="text1"/>
          <w:sz w:val="26"/>
          <w:szCs w:val="26"/>
        </w:rPr>
      </w:pPr>
      <w:r w:rsidRPr="00E75EFC">
        <w:rPr>
          <w:rFonts w:ascii="Times New Roman" w:hAnsi="Times New Roman" w:cs="Times New Roman"/>
          <w:color w:val="000000" w:themeColor="text1"/>
          <w:sz w:val="26"/>
          <w:szCs w:val="26"/>
        </w:rPr>
        <w:t xml:space="preserve">Рис. 20. </w:t>
      </w:r>
      <w:r w:rsidRPr="00E75EFC">
        <w:rPr>
          <w:rFonts w:ascii="Times New Roman" w:hAnsi="Times New Roman" w:cs="Times New Roman"/>
          <w:bCs/>
          <w:iCs/>
          <w:color w:val="000000" w:themeColor="text1"/>
          <w:sz w:val="26"/>
          <w:szCs w:val="26"/>
        </w:rPr>
        <w:t>Диаграмма загрузки процессоров серверов</w:t>
      </w:r>
    </w:p>
    <w:p w14:paraId="31BA34B7" w14:textId="77777777" w:rsidR="00742B3A" w:rsidRPr="001A15AD" w:rsidRDefault="00742B3A" w:rsidP="00742B3A">
      <w:pPr>
        <w:spacing w:after="0"/>
        <w:jc w:val="both"/>
        <w:rPr>
          <w:rFonts w:ascii="Times New Roman" w:hAnsi="Times New Roman" w:cs="Times New Roman"/>
          <w:color w:val="000000" w:themeColor="text1"/>
          <w:sz w:val="28"/>
          <w:szCs w:val="28"/>
        </w:rPr>
      </w:pPr>
      <w:r w:rsidRPr="001A15AD">
        <w:rPr>
          <w:rFonts w:ascii="Times New Roman" w:hAnsi="Times New Roman" w:cs="Times New Roman"/>
          <w:noProof/>
          <w:lang w:eastAsia="ru-RU"/>
        </w:rPr>
        <w:drawing>
          <wp:inline distT="0" distB="0" distL="0" distR="0" wp14:anchorId="2A869550" wp14:editId="081AF91B">
            <wp:extent cx="6390640" cy="4173220"/>
            <wp:effectExtent l="0" t="0" r="0" b="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4F851963" w14:textId="77777777" w:rsidR="00742B3A" w:rsidRPr="00E75EFC" w:rsidRDefault="00742B3A" w:rsidP="00742B3A">
      <w:pPr>
        <w:spacing w:after="0"/>
        <w:jc w:val="center"/>
        <w:rPr>
          <w:rFonts w:ascii="Times New Roman" w:hAnsi="Times New Roman" w:cs="Times New Roman"/>
          <w:color w:val="000000" w:themeColor="text1"/>
          <w:sz w:val="26"/>
          <w:szCs w:val="26"/>
        </w:rPr>
      </w:pPr>
      <w:r w:rsidRPr="00E75EFC">
        <w:rPr>
          <w:rFonts w:ascii="Times New Roman" w:hAnsi="Times New Roman" w:cs="Times New Roman"/>
          <w:color w:val="000000" w:themeColor="text1"/>
          <w:sz w:val="26"/>
          <w:szCs w:val="26"/>
        </w:rPr>
        <w:t xml:space="preserve">Рис. 21. </w:t>
      </w:r>
      <w:r w:rsidRPr="00E75EFC">
        <w:rPr>
          <w:rFonts w:ascii="Times New Roman" w:hAnsi="Times New Roman" w:cs="Times New Roman"/>
          <w:bCs/>
          <w:iCs/>
          <w:color w:val="000000" w:themeColor="text1"/>
          <w:sz w:val="26"/>
          <w:szCs w:val="26"/>
        </w:rPr>
        <w:t>Диаграмма поданных сообщений</w:t>
      </w:r>
    </w:p>
    <w:p w14:paraId="402BBAB0" w14:textId="77777777" w:rsidR="00742B3A" w:rsidRPr="001A15AD" w:rsidRDefault="00742B3A" w:rsidP="00742B3A">
      <w:pPr>
        <w:spacing w:after="0"/>
        <w:jc w:val="both"/>
        <w:rPr>
          <w:rFonts w:ascii="Times New Roman" w:hAnsi="Times New Roman" w:cs="Times New Roman"/>
          <w:color w:val="000000" w:themeColor="text1"/>
          <w:sz w:val="28"/>
          <w:szCs w:val="28"/>
        </w:rPr>
      </w:pPr>
      <w:r w:rsidRPr="001A15AD">
        <w:rPr>
          <w:rFonts w:ascii="Times New Roman" w:hAnsi="Times New Roman" w:cs="Times New Roman"/>
          <w:noProof/>
          <w:lang w:eastAsia="ru-RU"/>
        </w:rPr>
        <w:lastRenderedPageBreak/>
        <w:drawing>
          <wp:inline distT="0" distB="0" distL="0" distR="0" wp14:anchorId="0DD32886" wp14:editId="78C65A7E">
            <wp:extent cx="6390640" cy="4173220"/>
            <wp:effectExtent l="0" t="0" r="0" b="0"/>
            <wp:docPr id="64" name="Диаграмма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68A5D5F7" w14:textId="77777777" w:rsidR="00742B3A" w:rsidRPr="00E75EFC" w:rsidRDefault="00742B3A" w:rsidP="00742B3A">
      <w:pPr>
        <w:spacing w:after="0"/>
        <w:jc w:val="center"/>
        <w:rPr>
          <w:rFonts w:ascii="Times New Roman" w:hAnsi="Times New Roman" w:cs="Times New Roman"/>
          <w:color w:val="000000" w:themeColor="text1"/>
          <w:sz w:val="26"/>
          <w:szCs w:val="26"/>
        </w:rPr>
      </w:pPr>
      <w:r w:rsidRPr="00E75EFC">
        <w:rPr>
          <w:rFonts w:ascii="Times New Roman" w:hAnsi="Times New Roman" w:cs="Times New Roman"/>
          <w:color w:val="000000" w:themeColor="text1"/>
          <w:sz w:val="26"/>
          <w:szCs w:val="26"/>
        </w:rPr>
        <w:t xml:space="preserve">Рис. 22. </w:t>
      </w:r>
      <w:r w:rsidRPr="00E75EFC">
        <w:rPr>
          <w:rFonts w:ascii="Times New Roman" w:hAnsi="Times New Roman" w:cs="Times New Roman"/>
          <w:bCs/>
          <w:iCs/>
          <w:color w:val="000000" w:themeColor="text1"/>
          <w:sz w:val="26"/>
          <w:szCs w:val="26"/>
        </w:rPr>
        <w:t>Диаграмма поданной нагрузки по документам</w:t>
      </w:r>
    </w:p>
    <w:p w14:paraId="026B936C" w14:textId="35A73906" w:rsidR="00E27640" w:rsidRDefault="00E27640">
      <w:pPr>
        <w:rPr>
          <w:rFonts w:ascii="Times New Roman" w:hAnsi="Times New Roman" w:cs="Times New Roman"/>
          <w:bCs/>
          <w:iCs/>
          <w:color w:val="000000" w:themeColor="text1"/>
          <w:sz w:val="26"/>
          <w:szCs w:val="26"/>
        </w:rPr>
      </w:pPr>
      <w:r>
        <w:rPr>
          <w:rFonts w:ascii="Times New Roman" w:hAnsi="Times New Roman" w:cs="Times New Roman"/>
          <w:bCs/>
          <w:iCs/>
          <w:color w:val="000000" w:themeColor="text1"/>
          <w:sz w:val="26"/>
          <w:szCs w:val="26"/>
        </w:rPr>
        <w:br w:type="page"/>
      </w:r>
    </w:p>
    <w:p w14:paraId="224AF919" w14:textId="786618D2" w:rsidR="00EF4FD5" w:rsidRPr="00E75EFC" w:rsidRDefault="00EF4FD5" w:rsidP="00E75EFC">
      <w:pPr>
        <w:pStyle w:val="10"/>
        <w:numPr>
          <w:ilvl w:val="1"/>
          <w:numId w:val="44"/>
        </w:numPr>
        <w:rPr>
          <w:rFonts w:ascii="Times New Roman" w:hAnsi="Times New Roman" w:cs="Times New Roman"/>
          <w:b/>
          <w:color w:val="000000" w:themeColor="text1"/>
          <w:sz w:val="36"/>
        </w:rPr>
      </w:pPr>
      <w:bookmarkStart w:id="95" w:name="_Toc420537199"/>
      <w:bookmarkStart w:id="96" w:name="_Toc423024198"/>
      <w:bookmarkStart w:id="97" w:name="_Toc481757241"/>
      <w:bookmarkStart w:id="98" w:name="_Toc482113387"/>
      <w:bookmarkStart w:id="99" w:name="_Toc482228829"/>
      <w:r w:rsidRPr="00E75EFC">
        <w:rPr>
          <w:rFonts w:ascii="Times New Roman" w:hAnsi="Times New Roman" w:cs="Times New Roman"/>
          <w:b/>
          <w:color w:val="000000" w:themeColor="text1"/>
          <w:sz w:val="36"/>
        </w:rPr>
        <w:lastRenderedPageBreak/>
        <w:t>Характеристики производительности, подлежащие оценке</w:t>
      </w:r>
      <w:bookmarkEnd w:id="95"/>
      <w:bookmarkEnd w:id="96"/>
      <w:bookmarkEnd w:id="97"/>
      <w:bookmarkEnd w:id="98"/>
      <w:bookmarkEnd w:id="99"/>
    </w:p>
    <w:p w14:paraId="446BA796" w14:textId="77777777" w:rsidR="00742B3A" w:rsidRDefault="00053724" w:rsidP="001A15AD">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Технология НТ банковских платежных систем также включает в себя набор измеряемых величин, собранных с точек сбора информации</w:t>
      </w:r>
      <w:r w:rsidR="00FB60BF" w:rsidRPr="001A15AD">
        <w:rPr>
          <w:rFonts w:ascii="Times New Roman" w:hAnsi="Times New Roman" w:cs="Times New Roman"/>
          <w:color w:val="000000" w:themeColor="text1"/>
          <w:sz w:val="28"/>
          <w:szCs w:val="28"/>
        </w:rPr>
        <w:t>, тестируемой системы.</w:t>
      </w:r>
    </w:p>
    <w:p w14:paraId="4A84A0F5" w14:textId="4842619A" w:rsidR="00742B3A" w:rsidRDefault="00742B3A" w:rsidP="001A15AD">
      <w:pPr>
        <w:spacing w:after="0"/>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Как правило, как показывает практика, архитектура систем такого </w:t>
      </w:r>
      <w:r w:rsidR="00E27640">
        <w:rPr>
          <w:rFonts w:ascii="Times New Roman" w:hAnsi="Times New Roman" w:cs="Times New Roman"/>
          <w:color w:val="000000" w:themeColor="text1"/>
          <w:sz w:val="28"/>
          <w:szCs w:val="28"/>
        </w:rPr>
        <w:t>вида меняется очень редко,</w:t>
      </w:r>
      <w:r>
        <w:rPr>
          <w:rFonts w:ascii="Times New Roman" w:hAnsi="Times New Roman" w:cs="Times New Roman"/>
          <w:color w:val="000000" w:themeColor="text1"/>
          <w:sz w:val="28"/>
          <w:szCs w:val="28"/>
        </w:rPr>
        <w:t xml:space="preserve"> как и состав измеряемых величин.</w:t>
      </w:r>
    </w:p>
    <w:p w14:paraId="3142F1C0" w14:textId="5D1FAFA5" w:rsidR="00EF4FD5" w:rsidRPr="001A15AD" w:rsidRDefault="00FB60BF" w:rsidP="001A15AD">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Такими величинами являются характеристики производительности, подлежащие оценке и делятся они на две группы:</w:t>
      </w:r>
    </w:p>
    <w:p w14:paraId="70411908" w14:textId="77777777" w:rsidR="00EF4FD5" w:rsidRPr="001A15AD" w:rsidRDefault="00EF4FD5" w:rsidP="001A15AD">
      <w:pPr>
        <w:pStyle w:val="aff8"/>
        <w:numPr>
          <w:ilvl w:val="1"/>
          <w:numId w:val="2"/>
        </w:numPr>
        <w:spacing w:before="0" w:after="0"/>
        <w:rPr>
          <w:color w:val="000000" w:themeColor="text1"/>
          <w:sz w:val="28"/>
          <w:szCs w:val="28"/>
        </w:rPr>
      </w:pPr>
      <w:proofErr w:type="gramStart"/>
      <w:r w:rsidRPr="001A15AD">
        <w:rPr>
          <w:color w:val="000000" w:themeColor="text1"/>
          <w:sz w:val="28"/>
          <w:szCs w:val="28"/>
        </w:rPr>
        <w:t>характеристики</w:t>
      </w:r>
      <w:proofErr w:type="gramEnd"/>
      <w:r w:rsidRPr="001A15AD">
        <w:rPr>
          <w:color w:val="000000" w:themeColor="text1"/>
          <w:sz w:val="28"/>
          <w:szCs w:val="28"/>
        </w:rPr>
        <w:t xml:space="preserve"> прикладной производительности;</w:t>
      </w:r>
    </w:p>
    <w:p w14:paraId="0C6A3049" w14:textId="77777777" w:rsidR="00EF4FD5" w:rsidRPr="001A15AD" w:rsidRDefault="00EF4FD5" w:rsidP="001A15AD">
      <w:pPr>
        <w:pStyle w:val="aff8"/>
        <w:numPr>
          <w:ilvl w:val="1"/>
          <w:numId w:val="2"/>
        </w:numPr>
        <w:spacing w:before="0" w:after="0"/>
        <w:rPr>
          <w:color w:val="000000" w:themeColor="text1"/>
          <w:sz w:val="28"/>
          <w:szCs w:val="28"/>
        </w:rPr>
      </w:pPr>
      <w:proofErr w:type="gramStart"/>
      <w:r w:rsidRPr="001A15AD">
        <w:rPr>
          <w:color w:val="000000" w:themeColor="text1"/>
          <w:sz w:val="28"/>
          <w:szCs w:val="28"/>
        </w:rPr>
        <w:t>характеристики</w:t>
      </w:r>
      <w:proofErr w:type="gramEnd"/>
      <w:r w:rsidRPr="001A15AD">
        <w:rPr>
          <w:color w:val="000000" w:themeColor="text1"/>
          <w:sz w:val="28"/>
          <w:szCs w:val="28"/>
        </w:rPr>
        <w:t xml:space="preserve"> производительности серверов.</w:t>
      </w:r>
    </w:p>
    <w:p w14:paraId="60CB150B" w14:textId="77777777" w:rsidR="00EF4FD5" w:rsidRPr="001A15AD" w:rsidRDefault="00EF4FD5" w:rsidP="001A15AD">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Характеристики прикладной производительности включают в себя:</w:t>
      </w:r>
    </w:p>
    <w:p w14:paraId="69F32D7F" w14:textId="77777777" w:rsidR="00EF4FD5" w:rsidRPr="001A15AD" w:rsidRDefault="00EF4FD5" w:rsidP="001A15AD">
      <w:pPr>
        <w:pStyle w:val="34"/>
        <w:numPr>
          <w:ilvl w:val="0"/>
          <w:numId w:val="22"/>
        </w:numPr>
        <w:spacing w:before="0" w:after="0" w:line="360" w:lineRule="auto"/>
        <w:jc w:val="both"/>
        <w:rPr>
          <w:bCs/>
          <w:color w:val="000000" w:themeColor="text1"/>
          <w:sz w:val="28"/>
          <w:szCs w:val="28"/>
        </w:rPr>
      </w:pPr>
      <w:proofErr w:type="gramStart"/>
      <w:r w:rsidRPr="001A15AD">
        <w:rPr>
          <w:bCs/>
          <w:color w:val="000000" w:themeColor="text1"/>
          <w:sz w:val="28"/>
          <w:szCs w:val="28"/>
        </w:rPr>
        <w:t>регламентное</w:t>
      </w:r>
      <w:proofErr w:type="gramEnd"/>
      <w:r w:rsidRPr="001A15AD">
        <w:rPr>
          <w:bCs/>
          <w:color w:val="000000" w:themeColor="text1"/>
          <w:sz w:val="28"/>
          <w:szCs w:val="28"/>
        </w:rPr>
        <w:t xml:space="preserve"> время выполнения рейса;</w:t>
      </w:r>
    </w:p>
    <w:p w14:paraId="31254D8F" w14:textId="77777777" w:rsidR="00EF4FD5" w:rsidRPr="001A15AD" w:rsidRDefault="00EF4FD5" w:rsidP="001A15AD">
      <w:pPr>
        <w:pStyle w:val="34"/>
        <w:numPr>
          <w:ilvl w:val="0"/>
          <w:numId w:val="22"/>
        </w:numPr>
        <w:spacing w:before="0" w:after="0" w:line="360" w:lineRule="auto"/>
        <w:jc w:val="both"/>
        <w:rPr>
          <w:bCs/>
          <w:color w:val="000000" w:themeColor="text1"/>
          <w:sz w:val="28"/>
          <w:szCs w:val="28"/>
        </w:rPr>
      </w:pPr>
      <w:proofErr w:type="gramStart"/>
      <w:r w:rsidRPr="001A15AD">
        <w:rPr>
          <w:bCs/>
          <w:color w:val="000000" w:themeColor="text1"/>
          <w:sz w:val="28"/>
          <w:szCs w:val="28"/>
        </w:rPr>
        <w:t>регламентный</w:t>
      </w:r>
      <w:proofErr w:type="gramEnd"/>
      <w:r w:rsidRPr="001A15AD">
        <w:rPr>
          <w:bCs/>
          <w:color w:val="000000" w:themeColor="text1"/>
          <w:sz w:val="28"/>
          <w:szCs w:val="28"/>
        </w:rPr>
        <w:t xml:space="preserve"> период приема пакетов ЭД;</w:t>
      </w:r>
    </w:p>
    <w:p w14:paraId="7F1D3A6A" w14:textId="77777777" w:rsidR="00EF4FD5" w:rsidRPr="001A15AD" w:rsidRDefault="00EF4FD5" w:rsidP="001A15AD">
      <w:pPr>
        <w:pStyle w:val="34"/>
        <w:numPr>
          <w:ilvl w:val="0"/>
          <w:numId w:val="22"/>
        </w:numPr>
        <w:spacing w:before="0" w:after="0" w:line="360" w:lineRule="auto"/>
        <w:jc w:val="both"/>
        <w:rPr>
          <w:bCs/>
          <w:color w:val="000000" w:themeColor="text1"/>
          <w:sz w:val="28"/>
          <w:szCs w:val="28"/>
        </w:rPr>
      </w:pPr>
      <w:proofErr w:type="gramStart"/>
      <w:r w:rsidRPr="001A15AD">
        <w:rPr>
          <w:bCs/>
          <w:color w:val="000000" w:themeColor="text1"/>
          <w:sz w:val="28"/>
          <w:szCs w:val="28"/>
        </w:rPr>
        <w:t>регламентный</w:t>
      </w:r>
      <w:proofErr w:type="gramEnd"/>
      <w:r w:rsidRPr="001A15AD">
        <w:rPr>
          <w:bCs/>
          <w:color w:val="000000" w:themeColor="text1"/>
          <w:sz w:val="28"/>
          <w:szCs w:val="28"/>
        </w:rPr>
        <w:t xml:space="preserve"> период обработки ЭД;</w:t>
      </w:r>
    </w:p>
    <w:p w14:paraId="1F57020D" w14:textId="77777777" w:rsidR="00EF4FD5" w:rsidRPr="001A15AD" w:rsidRDefault="00EF4FD5" w:rsidP="001A15AD">
      <w:pPr>
        <w:pStyle w:val="34"/>
        <w:numPr>
          <w:ilvl w:val="0"/>
          <w:numId w:val="22"/>
        </w:numPr>
        <w:spacing w:before="0" w:after="0" w:line="360" w:lineRule="auto"/>
        <w:jc w:val="both"/>
        <w:rPr>
          <w:bCs/>
          <w:color w:val="000000" w:themeColor="text1"/>
          <w:sz w:val="28"/>
          <w:szCs w:val="28"/>
        </w:rPr>
      </w:pPr>
      <w:proofErr w:type="gramStart"/>
      <w:r w:rsidRPr="001A15AD">
        <w:rPr>
          <w:bCs/>
          <w:color w:val="000000" w:themeColor="text1"/>
          <w:sz w:val="28"/>
          <w:szCs w:val="28"/>
        </w:rPr>
        <w:t>регламентный</w:t>
      </w:r>
      <w:proofErr w:type="gramEnd"/>
      <w:r w:rsidRPr="001A15AD">
        <w:rPr>
          <w:bCs/>
          <w:color w:val="000000" w:themeColor="text1"/>
          <w:sz w:val="28"/>
          <w:szCs w:val="28"/>
        </w:rPr>
        <w:t xml:space="preserve"> период расчета рейса;</w:t>
      </w:r>
    </w:p>
    <w:p w14:paraId="67F664D8" w14:textId="77777777" w:rsidR="00EF4FD5" w:rsidRPr="001A15AD" w:rsidRDefault="00EF4FD5" w:rsidP="001A15AD">
      <w:pPr>
        <w:pStyle w:val="34"/>
        <w:numPr>
          <w:ilvl w:val="0"/>
          <w:numId w:val="22"/>
        </w:numPr>
        <w:spacing w:before="0" w:after="0" w:line="360" w:lineRule="auto"/>
        <w:jc w:val="both"/>
        <w:rPr>
          <w:bCs/>
          <w:color w:val="000000" w:themeColor="text1"/>
          <w:sz w:val="28"/>
          <w:szCs w:val="28"/>
        </w:rPr>
      </w:pPr>
      <w:proofErr w:type="gramStart"/>
      <w:r w:rsidRPr="001A15AD">
        <w:rPr>
          <w:bCs/>
          <w:color w:val="000000" w:themeColor="text1"/>
          <w:sz w:val="28"/>
          <w:szCs w:val="28"/>
        </w:rPr>
        <w:t>фактическая</w:t>
      </w:r>
      <w:proofErr w:type="gramEnd"/>
      <w:r w:rsidRPr="001A15AD">
        <w:rPr>
          <w:bCs/>
          <w:color w:val="000000" w:themeColor="text1"/>
          <w:sz w:val="28"/>
          <w:szCs w:val="28"/>
        </w:rPr>
        <w:t xml:space="preserve"> продолжительность подачи ЭПС/ЭСИС в рейсе;</w:t>
      </w:r>
    </w:p>
    <w:p w14:paraId="72878E2E" w14:textId="4C801567" w:rsidR="00EF4FD5" w:rsidRDefault="00EF4FD5" w:rsidP="001A15AD">
      <w:pPr>
        <w:pStyle w:val="34"/>
        <w:numPr>
          <w:ilvl w:val="0"/>
          <w:numId w:val="22"/>
        </w:numPr>
        <w:spacing w:before="0" w:after="0" w:line="360" w:lineRule="auto"/>
        <w:jc w:val="both"/>
        <w:rPr>
          <w:bCs/>
          <w:color w:val="000000" w:themeColor="text1"/>
          <w:sz w:val="28"/>
          <w:szCs w:val="28"/>
        </w:rPr>
      </w:pPr>
      <w:proofErr w:type="gramStart"/>
      <w:r w:rsidRPr="001A15AD">
        <w:rPr>
          <w:bCs/>
          <w:color w:val="000000" w:themeColor="text1"/>
          <w:sz w:val="28"/>
          <w:szCs w:val="28"/>
        </w:rPr>
        <w:t>фактическая</w:t>
      </w:r>
      <w:proofErr w:type="gramEnd"/>
      <w:r w:rsidRPr="001A15AD">
        <w:rPr>
          <w:bCs/>
          <w:color w:val="000000" w:themeColor="text1"/>
          <w:sz w:val="28"/>
          <w:szCs w:val="28"/>
        </w:rPr>
        <w:t xml:space="preserve"> продолжительность приема пакетов ЭД;</w:t>
      </w:r>
    </w:p>
    <w:p w14:paraId="68C1F32C" w14:textId="634F65F9" w:rsidR="00E27640" w:rsidRDefault="00E27640" w:rsidP="001A15AD">
      <w:pPr>
        <w:pStyle w:val="34"/>
        <w:numPr>
          <w:ilvl w:val="0"/>
          <w:numId w:val="22"/>
        </w:numPr>
        <w:spacing w:before="0" w:after="0" w:line="360" w:lineRule="auto"/>
        <w:jc w:val="both"/>
        <w:rPr>
          <w:bCs/>
          <w:color w:val="000000" w:themeColor="text1"/>
          <w:sz w:val="28"/>
          <w:szCs w:val="28"/>
        </w:rPr>
      </w:pPr>
      <w:proofErr w:type="gramStart"/>
      <w:r w:rsidRPr="001A15AD">
        <w:rPr>
          <w:bCs/>
          <w:color w:val="000000" w:themeColor="text1"/>
          <w:sz w:val="28"/>
          <w:szCs w:val="28"/>
        </w:rPr>
        <w:t>фактическая</w:t>
      </w:r>
      <w:proofErr w:type="gramEnd"/>
      <w:r w:rsidRPr="001A15AD">
        <w:rPr>
          <w:bCs/>
          <w:color w:val="000000" w:themeColor="text1"/>
          <w:sz w:val="28"/>
          <w:szCs w:val="28"/>
        </w:rPr>
        <w:t xml:space="preserve"> продолжительность обработки ЭД;</w:t>
      </w:r>
    </w:p>
    <w:p w14:paraId="7807DB11" w14:textId="5AA3C992" w:rsidR="00E27640" w:rsidRDefault="00E27640" w:rsidP="001A15AD">
      <w:pPr>
        <w:pStyle w:val="34"/>
        <w:numPr>
          <w:ilvl w:val="0"/>
          <w:numId w:val="22"/>
        </w:numPr>
        <w:spacing w:before="0" w:after="0" w:line="360" w:lineRule="auto"/>
        <w:jc w:val="both"/>
        <w:rPr>
          <w:bCs/>
          <w:color w:val="000000" w:themeColor="text1"/>
          <w:sz w:val="28"/>
          <w:szCs w:val="28"/>
        </w:rPr>
      </w:pPr>
      <w:proofErr w:type="gramStart"/>
      <w:r w:rsidRPr="001A15AD">
        <w:rPr>
          <w:bCs/>
          <w:color w:val="000000" w:themeColor="text1"/>
          <w:sz w:val="28"/>
          <w:szCs w:val="28"/>
        </w:rPr>
        <w:t>фактическая</w:t>
      </w:r>
      <w:proofErr w:type="gramEnd"/>
      <w:r w:rsidRPr="001A15AD">
        <w:rPr>
          <w:bCs/>
          <w:color w:val="000000" w:themeColor="text1"/>
          <w:sz w:val="28"/>
          <w:szCs w:val="28"/>
        </w:rPr>
        <w:t xml:space="preserve"> продолжительность процедуры расчета (проводки документов);</w:t>
      </w:r>
    </w:p>
    <w:p w14:paraId="2F6DDDFC" w14:textId="77777777" w:rsidR="00E27640" w:rsidRPr="001A15AD" w:rsidRDefault="00E27640" w:rsidP="00E27640">
      <w:pPr>
        <w:pStyle w:val="aff9"/>
        <w:numPr>
          <w:ilvl w:val="0"/>
          <w:numId w:val="22"/>
        </w:numPr>
        <w:spacing w:before="0" w:after="0" w:line="360" w:lineRule="auto"/>
        <w:jc w:val="both"/>
        <w:rPr>
          <w:bCs/>
          <w:color w:val="000000" w:themeColor="text1"/>
          <w:sz w:val="28"/>
          <w:szCs w:val="28"/>
        </w:rPr>
      </w:pPr>
      <w:proofErr w:type="gramStart"/>
      <w:r w:rsidRPr="001A15AD">
        <w:rPr>
          <w:bCs/>
          <w:color w:val="000000" w:themeColor="text1"/>
          <w:sz w:val="28"/>
          <w:szCs w:val="28"/>
        </w:rPr>
        <w:t>фактическая</w:t>
      </w:r>
      <w:proofErr w:type="gramEnd"/>
      <w:r w:rsidRPr="001A15AD">
        <w:rPr>
          <w:bCs/>
          <w:color w:val="000000" w:themeColor="text1"/>
          <w:sz w:val="28"/>
          <w:szCs w:val="28"/>
        </w:rPr>
        <w:t xml:space="preserve"> продолжительность формирования выписки за рейс;</w:t>
      </w:r>
    </w:p>
    <w:p w14:paraId="24E9D049" w14:textId="77777777" w:rsidR="00E27640" w:rsidRPr="001A15AD" w:rsidRDefault="00E27640" w:rsidP="00E27640">
      <w:pPr>
        <w:pStyle w:val="aff9"/>
        <w:numPr>
          <w:ilvl w:val="0"/>
          <w:numId w:val="22"/>
        </w:numPr>
        <w:spacing w:before="0" w:after="0" w:line="360" w:lineRule="auto"/>
        <w:jc w:val="both"/>
        <w:rPr>
          <w:bCs/>
          <w:color w:val="000000" w:themeColor="text1"/>
          <w:sz w:val="28"/>
          <w:szCs w:val="28"/>
        </w:rPr>
      </w:pPr>
      <w:proofErr w:type="gramStart"/>
      <w:r w:rsidRPr="001A15AD">
        <w:rPr>
          <w:bCs/>
          <w:color w:val="000000" w:themeColor="text1"/>
          <w:sz w:val="28"/>
          <w:szCs w:val="28"/>
        </w:rPr>
        <w:t>фактическая</w:t>
      </w:r>
      <w:proofErr w:type="gramEnd"/>
      <w:r w:rsidRPr="001A15AD">
        <w:rPr>
          <w:bCs/>
          <w:color w:val="000000" w:themeColor="text1"/>
          <w:sz w:val="28"/>
          <w:szCs w:val="28"/>
        </w:rPr>
        <w:t xml:space="preserve"> продолжительность выгрузки в ИСС МР;</w:t>
      </w:r>
    </w:p>
    <w:p w14:paraId="38E83BCA" w14:textId="77777777" w:rsidR="00E27640" w:rsidRPr="001A15AD" w:rsidRDefault="00E27640" w:rsidP="00E27640">
      <w:pPr>
        <w:pStyle w:val="aff9"/>
        <w:numPr>
          <w:ilvl w:val="0"/>
          <w:numId w:val="22"/>
        </w:numPr>
        <w:spacing w:before="0" w:after="0" w:line="360" w:lineRule="auto"/>
        <w:jc w:val="both"/>
        <w:rPr>
          <w:bCs/>
          <w:color w:val="000000" w:themeColor="text1"/>
          <w:sz w:val="28"/>
          <w:szCs w:val="28"/>
        </w:rPr>
      </w:pPr>
      <w:proofErr w:type="gramStart"/>
      <w:r w:rsidRPr="001A15AD">
        <w:rPr>
          <w:bCs/>
          <w:color w:val="000000" w:themeColor="text1"/>
          <w:sz w:val="28"/>
          <w:szCs w:val="28"/>
        </w:rPr>
        <w:t>фактическая</w:t>
      </w:r>
      <w:proofErr w:type="gramEnd"/>
      <w:r w:rsidRPr="001A15AD">
        <w:rPr>
          <w:bCs/>
          <w:color w:val="000000" w:themeColor="text1"/>
          <w:sz w:val="28"/>
          <w:szCs w:val="28"/>
        </w:rPr>
        <w:t xml:space="preserve"> продолжительность выполнения рейса;</w:t>
      </w:r>
    </w:p>
    <w:p w14:paraId="01830CAC" w14:textId="77777777" w:rsidR="00E27640" w:rsidRPr="001A15AD" w:rsidRDefault="00E27640" w:rsidP="00E27640">
      <w:pPr>
        <w:pStyle w:val="aa"/>
        <w:numPr>
          <w:ilvl w:val="0"/>
          <w:numId w:val="22"/>
        </w:numPr>
        <w:spacing w:after="0"/>
        <w:jc w:val="both"/>
        <w:rPr>
          <w:rFonts w:ascii="Times New Roman" w:hAnsi="Times New Roman" w:cs="Times New Roman"/>
          <w:bCs/>
          <w:color w:val="000000" w:themeColor="text1"/>
          <w:sz w:val="28"/>
          <w:szCs w:val="28"/>
        </w:rPr>
      </w:pPr>
      <w:proofErr w:type="gramStart"/>
      <w:r w:rsidRPr="001A15AD">
        <w:rPr>
          <w:rFonts w:ascii="Times New Roman" w:hAnsi="Times New Roman" w:cs="Times New Roman"/>
          <w:bCs/>
          <w:color w:val="000000" w:themeColor="text1"/>
          <w:sz w:val="28"/>
          <w:szCs w:val="28"/>
        </w:rPr>
        <w:t>фактическая</w:t>
      </w:r>
      <w:proofErr w:type="gramEnd"/>
      <w:r w:rsidRPr="001A15AD">
        <w:rPr>
          <w:rFonts w:ascii="Times New Roman" w:hAnsi="Times New Roman" w:cs="Times New Roman"/>
          <w:bCs/>
          <w:color w:val="000000" w:themeColor="text1"/>
          <w:sz w:val="28"/>
          <w:szCs w:val="28"/>
        </w:rPr>
        <w:t xml:space="preserve"> продолжительность завершающего сеанса взаимодействия с системой ВЭР;</w:t>
      </w:r>
    </w:p>
    <w:p w14:paraId="5878DAC7" w14:textId="56487B57" w:rsidR="00E27640" w:rsidRPr="00E27640" w:rsidRDefault="00E27640" w:rsidP="00E27640">
      <w:pPr>
        <w:pStyle w:val="aa"/>
        <w:numPr>
          <w:ilvl w:val="0"/>
          <w:numId w:val="22"/>
        </w:numPr>
        <w:spacing w:after="0"/>
        <w:jc w:val="both"/>
        <w:rPr>
          <w:rFonts w:ascii="Times New Roman" w:hAnsi="Times New Roman" w:cs="Times New Roman"/>
          <w:bCs/>
          <w:color w:val="000000" w:themeColor="text1"/>
          <w:sz w:val="28"/>
          <w:szCs w:val="28"/>
        </w:rPr>
      </w:pPr>
      <w:proofErr w:type="gramStart"/>
      <w:r w:rsidRPr="001A15AD">
        <w:rPr>
          <w:rFonts w:ascii="Times New Roman" w:hAnsi="Times New Roman" w:cs="Times New Roman"/>
          <w:bCs/>
          <w:color w:val="000000" w:themeColor="text1"/>
          <w:sz w:val="28"/>
          <w:szCs w:val="28"/>
        </w:rPr>
        <w:t>фактическая</w:t>
      </w:r>
      <w:proofErr w:type="gramEnd"/>
      <w:r w:rsidRPr="001A15AD">
        <w:rPr>
          <w:rFonts w:ascii="Times New Roman" w:hAnsi="Times New Roman" w:cs="Times New Roman"/>
          <w:bCs/>
          <w:color w:val="000000" w:themeColor="text1"/>
          <w:sz w:val="28"/>
          <w:szCs w:val="28"/>
        </w:rPr>
        <w:t xml:space="preserve"> продолжительность формирования выходных форм;</w:t>
      </w:r>
    </w:p>
    <w:p w14:paraId="53A9613E" w14:textId="042E485E" w:rsidR="00EF4FD5" w:rsidRPr="00E27640" w:rsidRDefault="00EF4FD5" w:rsidP="00E27640">
      <w:pPr>
        <w:pStyle w:val="aff9"/>
        <w:numPr>
          <w:ilvl w:val="0"/>
          <w:numId w:val="22"/>
        </w:numPr>
        <w:spacing w:before="0" w:after="0" w:line="360" w:lineRule="auto"/>
        <w:jc w:val="both"/>
        <w:rPr>
          <w:bCs/>
          <w:color w:val="000000" w:themeColor="text1"/>
          <w:sz w:val="28"/>
          <w:szCs w:val="28"/>
        </w:rPr>
      </w:pPr>
      <w:proofErr w:type="gramStart"/>
      <w:r w:rsidRPr="001A15AD">
        <w:rPr>
          <w:bCs/>
          <w:color w:val="000000" w:themeColor="text1"/>
          <w:sz w:val="28"/>
          <w:szCs w:val="28"/>
        </w:rPr>
        <w:t>отставание</w:t>
      </w:r>
      <w:proofErr w:type="gramEnd"/>
      <w:r w:rsidRPr="001A15AD">
        <w:rPr>
          <w:bCs/>
          <w:color w:val="000000" w:themeColor="text1"/>
          <w:sz w:val="28"/>
          <w:szCs w:val="28"/>
        </w:rPr>
        <w:t>/опережение периода приема пакетов ЭД;</w:t>
      </w:r>
    </w:p>
    <w:p w14:paraId="57CD164F" w14:textId="66E7FB7E" w:rsidR="00EF4FD5" w:rsidRPr="00E27640" w:rsidRDefault="00EF4FD5" w:rsidP="00E27640">
      <w:pPr>
        <w:pStyle w:val="aff9"/>
        <w:numPr>
          <w:ilvl w:val="0"/>
          <w:numId w:val="22"/>
        </w:numPr>
        <w:spacing w:before="0" w:after="0" w:line="360" w:lineRule="auto"/>
        <w:jc w:val="both"/>
        <w:rPr>
          <w:bCs/>
          <w:color w:val="000000" w:themeColor="text1"/>
          <w:sz w:val="28"/>
          <w:szCs w:val="28"/>
        </w:rPr>
      </w:pPr>
      <w:proofErr w:type="gramStart"/>
      <w:r w:rsidRPr="001A15AD">
        <w:rPr>
          <w:bCs/>
          <w:color w:val="000000" w:themeColor="text1"/>
          <w:sz w:val="28"/>
          <w:szCs w:val="28"/>
        </w:rPr>
        <w:t>отставание</w:t>
      </w:r>
      <w:proofErr w:type="gramEnd"/>
      <w:r w:rsidRPr="001A15AD">
        <w:rPr>
          <w:bCs/>
          <w:color w:val="000000" w:themeColor="text1"/>
          <w:sz w:val="28"/>
          <w:szCs w:val="28"/>
        </w:rPr>
        <w:t>/опережение периода обработки ЭД;</w:t>
      </w:r>
    </w:p>
    <w:p w14:paraId="71DDB701" w14:textId="77777777" w:rsidR="00EF4FD5" w:rsidRPr="001A15AD" w:rsidRDefault="00EF4FD5" w:rsidP="001A15AD">
      <w:pPr>
        <w:pStyle w:val="aff9"/>
        <w:numPr>
          <w:ilvl w:val="0"/>
          <w:numId w:val="22"/>
        </w:numPr>
        <w:spacing w:before="0" w:after="0" w:line="360" w:lineRule="auto"/>
        <w:jc w:val="both"/>
        <w:rPr>
          <w:bCs/>
          <w:color w:val="000000" w:themeColor="text1"/>
          <w:sz w:val="28"/>
          <w:szCs w:val="28"/>
        </w:rPr>
      </w:pPr>
      <w:proofErr w:type="gramStart"/>
      <w:r w:rsidRPr="001A15AD">
        <w:rPr>
          <w:bCs/>
          <w:color w:val="000000" w:themeColor="text1"/>
          <w:sz w:val="28"/>
          <w:szCs w:val="28"/>
        </w:rPr>
        <w:t>отставание</w:t>
      </w:r>
      <w:proofErr w:type="gramEnd"/>
      <w:r w:rsidRPr="001A15AD">
        <w:rPr>
          <w:bCs/>
          <w:color w:val="000000" w:themeColor="text1"/>
          <w:sz w:val="28"/>
          <w:szCs w:val="28"/>
        </w:rPr>
        <w:t>/опережение периода расчета;</w:t>
      </w:r>
    </w:p>
    <w:p w14:paraId="290ECE1A" w14:textId="5CBD28DE" w:rsidR="00EF4FD5" w:rsidRDefault="00EF4FD5" w:rsidP="001A15AD">
      <w:pPr>
        <w:pStyle w:val="aff9"/>
        <w:numPr>
          <w:ilvl w:val="0"/>
          <w:numId w:val="22"/>
        </w:numPr>
        <w:spacing w:before="0" w:after="0" w:line="360" w:lineRule="auto"/>
        <w:jc w:val="both"/>
        <w:rPr>
          <w:bCs/>
          <w:color w:val="000000" w:themeColor="text1"/>
          <w:sz w:val="28"/>
          <w:szCs w:val="28"/>
        </w:rPr>
      </w:pPr>
      <w:proofErr w:type="gramStart"/>
      <w:r w:rsidRPr="001A15AD">
        <w:rPr>
          <w:bCs/>
          <w:color w:val="000000" w:themeColor="text1"/>
          <w:sz w:val="28"/>
          <w:szCs w:val="28"/>
        </w:rPr>
        <w:lastRenderedPageBreak/>
        <w:t>отставание</w:t>
      </w:r>
      <w:proofErr w:type="gramEnd"/>
      <w:r w:rsidRPr="001A15AD">
        <w:rPr>
          <w:bCs/>
          <w:color w:val="000000" w:themeColor="text1"/>
          <w:sz w:val="28"/>
          <w:szCs w:val="28"/>
        </w:rPr>
        <w:t>/опережение времени выдачи результатов;</w:t>
      </w:r>
    </w:p>
    <w:p w14:paraId="5FD5C714" w14:textId="5A677C75" w:rsidR="00E27640" w:rsidRPr="001A15AD" w:rsidRDefault="00E27640" w:rsidP="001A15AD">
      <w:pPr>
        <w:pStyle w:val="aff9"/>
        <w:numPr>
          <w:ilvl w:val="0"/>
          <w:numId w:val="22"/>
        </w:numPr>
        <w:spacing w:before="0" w:after="0" w:line="360" w:lineRule="auto"/>
        <w:jc w:val="both"/>
        <w:rPr>
          <w:bCs/>
          <w:color w:val="000000" w:themeColor="text1"/>
          <w:sz w:val="28"/>
          <w:szCs w:val="28"/>
        </w:rPr>
      </w:pPr>
      <w:proofErr w:type="gramStart"/>
      <w:r w:rsidRPr="001A15AD">
        <w:rPr>
          <w:color w:val="000000" w:themeColor="text1"/>
          <w:sz w:val="28"/>
          <w:szCs w:val="28"/>
          <w:shd w:val="clear" w:color="auto" w:fill="FFFFFF"/>
        </w:rPr>
        <w:t>отставание</w:t>
      </w:r>
      <w:proofErr w:type="gramEnd"/>
      <w:r w:rsidRPr="001A15AD">
        <w:rPr>
          <w:color w:val="000000" w:themeColor="text1"/>
          <w:sz w:val="28"/>
          <w:szCs w:val="28"/>
          <w:shd w:val="clear" w:color="auto" w:fill="FFFFFF"/>
        </w:rPr>
        <w:t xml:space="preserve"> (опережение) от регламентного времени обработки сообщений</w:t>
      </w:r>
      <w:r>
        <w:rPr>
          <w:color w:val="000000" w:themeColor="text1"/>
          <w:sz w:val="28"/>
          <w:szCs w:val="28"/>
          <w:shd w:val="clear" w:color="auto" w:fill="FFFFFF"/>
        </w:rPr>
        <w:t>;</w:t>
      </w:r>
    </w:p>
    <w:p w14:paraId="69E64C59" w14:textId="77777777" w:rsidR="00EF4FD5" w:rsidRPr="001A15AD" w:rsidRDefault="00EF4FD5" w:rsidP="001A15AD">
      <w:pPr>
        <w:pStyle w:val="aa"/>
        <w:numPr>
          <w:ilvl w:val="0"/>
          <w:numId w:val="22"/>
        </w:numPr>
        <w:spacing w:after="0"/>
        <w:jc w:val="both"/>
        <w:rPr>
          <w:rFonts w:ascii="Times New Roman" w:hAnsi="Times New Roman" w:cs="Times New Roman"/>
          <w:color w:val="000000" w:themeColor="text1"/>
          <w:sz w:val="28"/>
          <w:szCs w:val="28"/>
          <w:shd w:val="clear" w:color="auto" w:fill="FFFFFF"/>
        </w:rPr>
      </w:pPr>
      <w:proofErr w:type="gramStart"/>
      <w:r w:rsidRPr="001A15AD">
        <w:rPr>
          <w:rFonts w:ascii="Times New Roman" w:hAnsi="Times New Roman" w:cs="Times New Roman"/>
          <w:color w:val="000000" w:themeColor="text1"/>
          <w:sz w:val="28"/>
          <w:szCs w:val="28"/>
          <w:shd w:val="clear" w:color="auto" w:fill="FFFFFF"/>
        </w:rPr>
        <w:t>максимальное</w:t>
      </w:r>
      <w:proofErr w:type="gramEnd"/>
      <w:r w:rsidRPr="001A15AD">
        <w:rPr>
          <w:rFonts w:ascii="Times New Roman" w:hAnsi="Times New Roman" w:cs="Times New Roman"/>
          <w:color w:val="000000" w:themeColor="text1"/>
          <w:sz w:val="28"/>
          <w:szCs w:val="28"/>
          <w:shd w:val="clear" w:color="auto" w:fill="FFFFFF"/>
        </w:rPr>
        <w:t xml:space="preserve"> время, требующееся для обработки электронного сообщения «Конверт для финансового сообщения о переводе денежных средств»;</w:t>
      </w:r>
    </w:p>
    <w:p w14:paraId="384DF284" w14:textId="6945DA97" w:rsidR="00EF4FD5" w:rsidRPr="00E27640" w:rsidRDefault="00EF4FD5" w:rsidP="00E27640">
      <w:pPr>
        <w:pStyle w:val="aa"/>
        <w:numPr>
          <w:ilvl w:val="0"/>
          <w:numId w:val="22"/>
        </w:numPr>
        <w:spacing w:after="0"/>
        <w:jc w:val="both"/>
        <w:rPr>
          <w:rFonts w:ascii="Times New Roman" w:hAnsi="Times New Roman" w:cs="Times New Roman"/>
          <w:color w:val="000000" w:themeColor="text1"/>
          <w:sz w:val="28"/>
          <w:szCs w:val="28"/>
          <w:shd w:val="clear" w:color="auto" w:fill="FFFFFF"/>
        </w:rPr>
      </w:pPr>
      <w:proofErr w:type="gramStart"/>
      <w:r w:rsidRPr="001A15AD">
        <w:rPr>
          <w:rFonts w:ascii="Times New Roman" w:hAnsi="Times New Roman" w:cs="Times New Roman"/>
          <w:color w:val="000000" w:themeColor="text1"/>
          <w:sz w:val="28"/>
          <w:szCs w:val="28"/>
          <w:shd w:val="clear" w:color="auto" w:fill="FFFFFF"/>
        </w:rPr>
        <w:t>среднее</w:t>
      </w:r>
      <w:proofErr w:type="gramEnd"/>
      <w:r w:rsidRPr="001A15AD">
        <w:rPr>
          <w:rFonts w:ascii="Times New Roman" w:hAnsi="Times New Roman" w:cs="Times New Roman"/>
          <w:color w:val="000000" w:themeColor="text1"/>
          <w:sz w:val="28"/>
          <w:szCs w:val="28"/>
          <w:shd w:val="clear" w:color="auto" w:fill="FFFFFF"/>
        </w:rPr>
        <w:t xml:space="preserve"> время, требующееся для обработки электронного сообщения «Конверт для финансового сообщен</w:t>
      </w:r>
      <w:r w:rsidR="00E27640">
        <w:rPr>
          <w:rFonts w:ascii="Times New Roman" w:hAnsi="Times New Roman" w:cs="Times New Roman"/>
          <w:color w:val="000000" w:themeColor="text1"/>
          <w:sz w:val="28"/>
          <w:szCs w:val="28"/>
          <w:shd w:val="clear" w:color="auto" w:fill="FFFFFF"/>
        </w:rPr>
        <w:t>ия о переводе денежных средств».</w:t>
      </w:r>
    </w:p>
    <w:p w14:paraId="215D8F3E" w14:textId="77777777" w:rsidR="00EF4FD5" w:rsidRPr="001A15AD" w:rsidRDefault="00EF4FD5" w:rsidP="001A15AD">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Характеристики производительности серверов включают в себя:</w:t>
      </w:r>
    </w:p>
    <w:p w14:paraId="1D4CF679" w14:textId="77777777" w:rsidR="00EF4FD5" w:rsidRPr="001A15AD" w:rsidRDefault="00EF4FD5" w:rsidP="001A15AD">
      <w:pPr>
        <w:pStyle w:val="aa"/>
        <w:numPr>
          <w:ilvl w:val="0"/>
          <w:numId w:val="23"/>
        </w:numPr>
        <w:spacing w:after="0"/>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shd w:val="clear" w:color="auto" w:fill="FFFFFF"/>
        </w:rPr>
        <w:t>Перечень основных характеристик производительности</w:t>
      </w:r>
      <w:r w:rsidR="00B465A2" w:rsidRPr="001A15AD">
        <w:rPr>
          <w:rFonts w:ascii="Times New Roman" w:hAnsi="Times New Roman" w:cs="Times New Roman"/>
          <w:color w:val="000000" w:themeColor="text1"/>
          <w:sz w:val="28"/>
          <w:szCs w:val="28"/>
          <w:shd w:val="clear" w:color="auto" w:fill="FFFFFF"/>
        </w:rPr>
        <w:t xml:space="preserve"> </w:t>
      </w:r>
      <w:proofErr w:type="spellStart"/>
      <w:r w:rsidR="00B465A2" w:rsidRPr="001A15AD">
        <w:rPr>
          <w:rFonts w:ascii="Times New Roman" w:hAnsi="Times New Roman" w:cs="Times New Roman"/>
          <w:color w:val="000000" w:themeColor="text1"/>
          <w:sz w:val="28"/>
          <w:szCs w:val="28"/>
          <w:shd w:val="clear" w:color="auto" w:fill="FFFFFF"/>
        </w:rPr>
        <w:t>мейнфреймовой</w:t>
      </w:r>
      <w:proofErr w:type="spellEnd"/>
      <w:r w:rsidRPr="001A15AD">
        <w:rPr>
          <w:rFonts w:ascii="Times New Roman" w:hAnsi="Times New Roman" w:cs="Times New Roman"/>
          <w:color w:val="000000" w:themeColor="text1"/>
          <w:sz w:val="28"/>
          <w:szCs w:val="28"/>
          <w:shd w:val="clear" w:color="auto" w:fill="FFFFFF"/>
        </w:rPr>
        <w:t xml:space="preserve"> установки </w:t>
      </w:r>
      <w:r w:rsidR="00B465A2" w:rsidRPr="001A15AD">
        <w:rPr>
          <w:rFonts w:ascii="Times New Roman" w:hAnsi="Times New Roman" w:cs="Times New Roman"/>
          <w:color w:val="000000" w:themeColor="text1"/>
          <w:sz w:val="28"/>
          <w:szCs w:val="28"/>
          <w:shd w:val="clear" w:color="auto" w:fill="FFFFFF"/>
        </w:rPr>
        <w:t xml:space="preserve">(например, </w:t>
      </w:r>
      <w:r w:rsidRPr="001A15AD">
        <w:rPr>
          <w:rFonts w:ascii="Times New Roman" w:hAnsi="Times New Roman" w:cs="Times New Roman"/>
          <w:color w:val="000000" w:themeColor="text1"/>
          <w:sz w:val="28"/>
          <w:szCs w:val="28"/>
          <w:lang w:val="en-US"/>
        </w:rPr>
        <w:t>IBM</w:t>
      </w:r>
      <w:r w:rsidRPr="001A15AD">
        <w:rPr>
          <w:rFonts w:ascii="Times New Roman" w:hAnsi="Times New Roman" w:cs="Times New Roman"/>
          <w:color w:val="000000" w:themeColor="text1"/>
          <w:sz w:val="28"/>
          <w:szCs w:val="28"/>
        </w:rPr>
        <w:t xml:space="preserve"> </w:t>
      </w:r>
      <w:r w:rsidRPr="001A15AD">
        <w:rPr>
          <w:rFonts w:ascii="Times New Roman" w:hAnsi="Times New Roman" w:cs="Times New Roman"/>
          <w:color w:val="000000" w:themeColor="text1"/>
          <w:sz w:val="28"/>
          <w:szCs w:val="28"/>
          <w:lang w:val="en-US"/>
        </w:rPr>
        <w:t>z</w:t>
      </w:r>
      <w:r w:rsidRPr="001A15AD">
        <w:rPr>
          <w:rFonts w:ascii="Times New Roman" w:hAnsi="Times New Roman" w:cs="Times New Roman"/>
          <w:color w:val="000000" w:themeColor="text1"/>
          <w:sz w:val="28"/>
          <w:szCs w:val="28"/>
        </w:rPr>
        <w:t>10</w:t>
      </w:r>
      <w:r w:rsidR="00B465A2" w:rsidRPr="001A15AD">
        <w:rPr>
          <w:rFonts w:ascii="Times New Roman" w:hAnsi="Times New Roman" w:cs="Times New Roman"/>
          <w:color w:val="000000" w:themeColor="text1"/>
          <w:sz w:val="28"/>
          <w:szCs w:val="28"/>
        </w:rPr>
        <w:t>)</w:t>
      </w:r>
      <w:r w:rsidRPr="001A15AD">
        <w:rPr>
          <w:rFonts w:ascii="Times New Roman" w:hAnsi="Times New Roman" w:cs="Times New Roman"/>
          <w:color w:val="000000" w:themeColor="text1"/>
          <w:sz w:val="28"/>
          <w:szCs w:val="28"/>
        </w:rPr>
        <w:t>:</w:t>
      </w:r>
    </w:p>
    <w:p w14:paraId="2C98353C" w14:textId="77777777" w:rsidR="00EF4FD5" w:rsidRPr="001A15AD" w:rsidRDefault="00EF4FD5" w:rsidP="001A15AD">
      <w:pPr>
        <w:pStyle w:val="aa"/>
        <w:numPr>
          <w:ilvl w:val="1"/>
          <w:numId w:val="23"/>
        </w:numPr>
        <w:spacing w:after="0"/>
        <w:jc w:val="both"/>
        <w:rPr>
          <w:rFonts w:ascii="Times New Roman" w:hAnsi="Times New Roman" w:cs="Times New Roman"/>
          <w:color w:val="000000" w:themeColor="text1"/>
          <w:sz w:val="28"/>
          <w:szCs w:val="28"/>
          <w:shd w:val="clear" w:color="auto" w:fill="FFFFFF"/>
        </w:rPr>
      </w:pPr>
      <w:r w:rsidRPr="001A15AD">
        <w:rPr>
          <w:rFonts w:ascii="Times New Roman" w:hAnsi="Times New Roman" w:cs="Times New Roman"/>
          <w:color w:val="000000" w:themeColor="text1"/>
          <w:sz w:val="28"/>
          <w:szCs w:val="28"/>
          <w:lang w:val="en-US"/>
        </w:rPr>
        <w:t>CPC</w:t>
      </w:r>
      <w:r w:rsidRPr="001A15AD">
        <w:rPr>
          <w:rFonts w:ascii="Times New Roman" w:hAnsi="Times New Roman" w:cs="Times New Roman"/>
          <w:color w:val="000000" w:themeColor="text1"/>
          <w:sz w:val="28"/>
          <w:szCs w:val="28"/>
        </w:rPr>
        <w:t xml:space="preserve"> – % загруженности </w:t>
      </w:r>
      <w:r w:rsidRPr="001A15AD">
        <w:rPr>
          <w:rFonts w:ascii="Times New Roman" w:hAnsi="Times New Roman" w:cs="Times New Roman"/>
          <w:color w:val="000000" w:themeColor="text1"/>
          <w:sz w:val="28"/>
          <w:szCs w:val="28"/>
          <w:lang w:val="en-US"/>
        </w:rPr>
        <w:t>IFL</w:t>
      </w:r>
      <w:r w:rsidRPr="001A15AD">
        <w:rPr>
          <w:rFonts w:ascii="Times New Roman" w:hAnsi="Times New Roman" w:cs="Times New Roman"/>
          <w:color w:val="000000" w:themeColor="text1"/>
          <w:sz w:val="28"/>
          <w:szCs w:val="28"/>
        </w:rPr>
        <w:t>-процессоров;</w:t>
      </w:r>
    </w:p>
    <w:p w14:paraId="663EF7E4" w14:textId="77777777" w:rsidR="00EF4FD5" w:rsidRPr="001A15AD" w:rsidRDefault="00EF4FD5" w:rsidP="001A15AD">
      <w:pPr>
        <w:pStyle w:val="aa"/>
        <w:numPr>
          <w:ilvl w:val="1"/>
          <w:numId w:val="23"/>
        </w:numPr>
        <w:spacing w:after="0"/>
        <w:jc w:val="both"/>
        <w:rPr>
          <w:rFonts w:ascii="Times New Roman" w:hAnsi="Times New Roman" w:cs="Times New Roman"/>
          <w:b/>
          <w:color w:val="000000" w:themeColor="text1"/>
          <w:sz w:val="28"/>
          <w:szCs w:val="28"/>
        </w:rPr>
      </w:pPr>
      <w:r w:rsidRPr="001A15AD">
        <w:rPr>
          <w:rFonts w:ascii="Times New Roman" w:hAnsi="Times New Roman" w:cs="Times New Roman"/>
          <w:color w:val="000000" w:themeColor="text1"/>
          <w:sz w:val="28"/>
          <w:szCs w:val="28"/>
          <w:lang w:val="en-US"/>
        </w:rPr>
        <w:t>CPC</w:t>
      </w:r>
      <w:r w:rsidRPr="001A15AD">
        <w:rPr>
          <w:rFonts w:ascii="Times New Roman" w:hAnsi="Times New Roman" w:cs="Times New Roman"/>
          <w:color w:val="000000" w:themeColor="text1"/>
          <w:sz w:val="28"/>
          <w:szCs w:val="28"/>
        </w:rPr>
        <w:t xml:space="preserve"> – % загруженности CP-процессоров;</w:t>
      </w:r>
    </w:p>
    <w:p w14:paraId="18B8CF68" w14:textId="77777777" w:rsidR="00EF4FD5" w:rsidRPr="001A15AD" w:rsidRDefault="00EF4FD5" w:rsidP="001A15AD">
      <w:pPr>
        <w:pStyle w:val="aa"/>
        <w:numPr>
          <w:ilvl w:val="1"/>
          <w:numId w:val="23"/>
        </w:numPr>
        <w:spacing w:after="0"/>
        <w:jc w:val="both"/>
        <w:rPr>
          <w:rFonts w:ascii="Times New Roman" w:hAnsi="Times New Roman" w:cs="Times New Roman"/>
          <w:color w:val="000000" w:themeColor="text1"/>
          <w:sz w:val="28"/>
          <w:szCs w:val="28"/>
        </w:rPr>
      </w:pPr>
      <w:proofErr w:type="spellStart"/>
      <w:r w:rsidRPr="001A15AD">
        <w:rPr>
          <w:rFonts w:ascii="Times New Roman" w:hAnsi="Times New Roman" w:cs="Times New Roman"/>
          <w:color w:val="000000" w:themeColor="text1"/>
          <w:sz w:val="28"/>
          <w:szCs w:val="28"/>
        </w:rPr>
        <w:t>Memory</w:t>
      </w:r>
      <w:proofErr w:type="spellEnd"/>
      <w:r w:rsidRPr="001A15AD">
        <w:rPr>
          <w:rFonts w:ascii="Times New Roman" w:hAnsi="Times New Roman" w:cs="Times New Roman"/>
          <w:color w:val="000000" w:themeColor="text1"/>
          <w:sz w:val="28"/>
          <w:szCs w:val="28"/>
        </w:rPr>
        <w:t xml:space="preserve"> – Объем свободной памяти, Мб.</w:t>
      </w:r>
    </w:p>
    <w:p w14:paraId="04F979A3" w14:textId="77777777" w:rsidR="00EF4FD5" w:rsidRPr="001A15AD" w:rsidRDefault="00EF4FD5" w:rsidP="001A15AD">
      <w:pPr>
        <w:pStyle w:val="aa"/>
        <w:numPr>
          <w:ilvl w:val="0"/>
          <w:numId w:val="23"/>
        </w:numPr>
        <w:spacing w:after="0"/>
        <w:jc w:val="both"/>
        <w:rPr>
          <w:rFonts w:ascii="Times New Roman" w:hAnsi="Times New Roman" w:cs="Times New Roman"/>
          <w:b/>
          <w:color w:val="000000" w:themeColor="text1"/>
          <w:sz w:val="28"/>
          <w:szCs w:val="28"/>
        </w:rPr>
      </w:pPr>
      <w:r w:rsidRPr="001A15AD">
        <w:rPr>
          <w:rFonts w:ascii="Times New Roman" w:hAnsi="Times New Roman" w:cs="Times New Roman"/>
          <w:color w:val="000000" w:themeColor="text1"/>
          <w:sz w:val="28"/>
          <w:szCs w:val="28"/>
        </w:rPr>
        <w:t xml:space="preserve">Перечень параметров производительности серверов </w:t>
      </w:r>
      <w:r w:rsidR="00B465A2" w:rsidRPr="001A15AD">
        <w:rPr>
          <w:rFonts w:ascii="Times New Roman" w:hAnsi="Times New Roman" w:cs="Times New Roman"/>
          <w:color w:val="000000" w:themeColor="text1"/>
          <w:sz w:val="28"/>
          <w:szCs w:val="28"/>
        </w:rPr>
        <w:t xml:space="preserve">(например, </w:t>
      </w:r>
      <w:r w:rsidRPr="001A15AD">
        <w:rPr>
          <w:rFonts w:ascii="Times New Roman" w:hAnsi="Times New Roman" w:cs="Times New Roman"/>
          <w:color w:val="000000" w:themeColor="text1"/>
          <w:sz w:val="28"/>
          <w:szCs w:val="28"/>
          <w:lang w:val="en-US"/>
        </w:rPr>
        <w:t>IBM</w:t>
      </w:r>
      <w:r w:rsidRPr="001A15AD">
        <w:rPr>
          <w:rFonts w:ascii="Times New Roman" w:hAnsi="Times New Roman" w:cs="Times New Roman"/>
          <w:color w:val="000000" w:themeColor="text1"/>
          <w:sz w:val="28"/>
          <w:szCs w:val="28"/>
        </w:rPr>
        <w:t xml:space="preserve"> </w:t>
      </w:r>
      <w:r w:rsidRPr="001A15AD">
        <w:rPr>
          <w:rFonts w:ascii="Times New Roman" w:hAnsi="Times New Roman" w:cs="Times New Roman"/>
          <w:color w:val="000000" w:themeColor="text1"/>
          <w:sz w:val="28"/>
          <w:szCs w:val="28"/>
          <w:lang w:val="en-US"/>
        </w:rPr>
        <w:t>x</w:t>
      </w:r>
      <w:r w:rsidRPr="001A15AD">
        <w:rPr>
          <w:rFonts w:ascii="Times New Roman" w:hAnsi="Times New Roman" w:cs="Times New Roman"/>
          <w:color w:val="000000" w:themeColor="text1"/>
          <w:sz w:val="28"/>
          <w:szCs w:val="28"/>
        </w:rPr>
        <w:t>3850</w:t>
      </w:r>
      <w:r w:rsidR="00B465A2" w:rsidRPr="001A15AD">
        <w:rPr>
          <w:rFonts w:ascii="Times New Roman" w:hAnsi="Times New Roman" w:cs="Times New Roman"/>
          <w:color w:val="000000" w:themeColor="text1"/>
          <w:sz w:val="28"/>
          <w:szCs w:val="28"/>
        </w:rPr>
        <w:t>)</w:t>
      </w:r>
      <w:r w:rsidRPr="001A15AD">
        <w:rPr>
          <w:rFonts w:ascii="Times New Roman" w:hAnsi="Times New Roman" w:cs="Times New Roman"/>
          <w:color w:val="000000" w:themeColor="text1"/>
          <w:sz w:val="28"/>
          <w:szCs w:val="28"/>
        </w:rPr>
        <w:t>:</w:t>
      </w:r>
    </w:p>
    <w:p w14:paraId="71BC262C" w14:textId="77777777" w:rsidR="00EF4FD5" w:rsidRPr="001A15AD" w:rsidRDefault="00EF4FD5" w:rsidP="001A15AD">
      <w:pPr>
        <w:pStyle w:val="aa"/>
        <w:numPr>
          <w:ilvl w:val="1"/>
          <w:numId w:val="23"/>
        </w:numPr>
        <w:spacing w:after="0"/>
        <w:jc w:val="both"/>
        <w:rPr>
          <w:rFonts w:ascii="Times New Roman" w:hAnsi="Times New Roman" w:cs="Times New Roman"/>
          <w:b/>
          <w:color w:val="000000" w:themeColor="text1"/>
          <w:sz w:val="28"/>
          <w:szCs w:val="28"/>
        </w:rPr>
      </w:pPr>
      <w:r w:rsidRPr="001A15AD">
        <w:rPr>
          <w:rFonts w:ascii="Times New Roman" w:hAnsi="Times New Roman" w:cs="Times New Roman"/>
          <w:color w:val="000000" w:themeColor="text1"/>
          <w:sz w:val="28"/>
          <w:szCs w:val="28"/>
        </w:rPr>
        <w:t>Процессор - % загруженности процессора.</w:t>
      </w:r>
    </w:p>
    <w:p w14:paraId="5A115C85" w14:textId="4D4FF6EB" w:rsidR="00EF4FD5" w:rsidRPr="001A15AD" w:rsidRDefault="00EF4FD5" w:rsidP="001A15AD">
      <w:pPr>
        <w:spacing w:after="0"/>
        <w:ind w:left="0" w:firstLine="709"/>
        <w:jc w:val="both"/>
        <w:rPr>
          <w:rFonts w:ascii="Times New Roman" w:hAnsi="Times New Roman" w:cs="Times New Roman"/>
          <w:color w:val="FF0000"/>
          <w:sz w:val="28"/>
          <w:szCs w:val="28"/>
        </w:rPr>
      </w:pPr>
      <w:r w:rsidRPr="001A15AD">
        <w:rPr>
          <w:rFonts w:ascii="Times New Roman" w:hAnsi="Times New Roman" w:cs="Times New Roman"/>
          <w:color w:val="000000" w:themeColor="text1"/>
          <w:sz w:val="28"/>
          <w:szCs w:val="28"/>
        </w:rPr>
        <w:t>На этапе</w:t>
      </w:r>
      <w:r w:rsidR="00E27640">
        <w:rPr>
          <w:rFonts w:ascii="Times New Roman" w:hAnsi="Times New Roman" w:cs="Times New Roman"/>
          <w:color w:val="000000" w:themeColor="text1"/>
          <w:sz w:val="28"/>
          <w:szCs w:val="28"/>
        </w:rPr>
        <w:t xml:space="preserve"> формирования отчета данные агре</w:t>
      </w:r>
      <w:r w:rsidR="00E27640" w:rsidRPr="001A15AD">
        <w:rPr>
          <w:rFonts w:ascii="Times New Roman" w:hAnsi="Times New Roman" w:cs="Times New Roman"/>
          <w:color w:val="000000" w:themeColor="text1"/>
          <w:sz w:val="28"/>
          <w:szCs w:val="28"/>
        </w:rPr>
        <w:t>гируют</w:t>
      </w:r>
      <w:r w:rsidRPr="001A15AD">
        <w:rPr>
          <w:rFonts w:ascii="Times New Roman" w:hAnsi="Times New Roman" w:cs="Times New Roman"/>
          <w:color w:val="000000" w:themeColor="text1"/>
          <w:sz w:val="28"/>
          <w:szCs w:val="28"/>
        </w:rPr>
        <w:t xml:space="preserve"> с дискретностью в 1 минуту, обрабатывают и затем по ним строят графики, сравнительные таблицы, пишут выводы и рекомендации. Примеры графиков представлены </w:t>
      </w:r>
      <w:r w:rsidR="00E27640">
        <w:rPr>
          <w:rFonts w:ascii="Times New Roman" w:hAnsi="Times New Roman" w:cs="Times New Roman"/>
          <w:color w:val="000000" w:themeColor="text1"/>
          <w:sz w:val="28"/>
          <w:szCs w:val="28"/>
        </w:rPr>
        <w:t>предыдущем пункте работы</w:t>
      </w:r>
      <w:r w:rsidR="00370663" w:rsidRPr="001A15AD">
        <w:rPr>
          <w:rFonts w:ascii="Times New Roman" w:hAnsi="Times New Roman" w:cs="Times New Roman"/>
          <w:color w:val="000000" w:themeColor="text1"/>
          <w:sz w:val="28"/>
          <w:szCs w:val="28"/>
        </w:rPr>
        <w:t>.</w:t>
      </w:r>
    </w:p>
    <w:p w14:paraId="671741F1" w14:textId="52FE10A5" w:rsidR="004B5DFA" w:rsidRDefault="004B5DFA">
      <w:pPr>
        <w:rPr>
          <w:rFonts w:ascii="Times New Roman" w:hAnsi="Times New Roman" w:cs="Times New Roman"/>
          <w:color w:val="FF0000"/>
          <w:sz w:val="28"/>
          <w:szCs w:val="28"/>
        </w:rPr>
      </w:pPr>
      <w:r>
        <w:rPr>
          <w:rFonts w:ascii="Times New Roman" w:hAnsi="Times New Roman" w:cs="Times New Roman"/>
          <w:color w:val="FF0000"/>
          <w:sz w:val="28"/>
          <w:szCs w:val="28"/>
        </w:rPr>
        <w:br w:type="page"/>
      </w:r>
    </w:p>
    <w:p w14:paraId="4F4360FE" w14:textId="3107D3C7" w:rsidR="00734FB0" w:rsidRPr="00E75EFC" w:rsidRDefault="00E27640" w:rsidP="00E75EFC">
      <w:pPr>
        <w:pStyle w:val="10"/>
        <w:numPr>
          <w:ilvl w:val="1"/>
          <w:numId w:val="44"/>
        </w:numPr>
        <w:rPr>
          <w:rFonts w:ascii="Times New Roman" w:hAnsi="Times New Roman" w:cs="Times New Roman"/>
          <w:b/>
          <w:color w:val="000000" w:themeColor="text1"/>
          <w:sz w:val="36"/>
        </w:rPr>
      </w:pPr>
      <w:bookmarkStart w:id="100" w:name="_Toc423024212"/>
      <w:bookmarkStart w:id="101" w:name="_Toc481757243"/>
      <w:bookmarkStart w:id="102" w:name="_Toc482113389"/>
      <w:r>
        <w:rPr>
          <w:rFonts w:ascii="Times New Roman" w:hAnsi="Times New Roman" w:cs="Times New Roman"/>
          <w:b/>
          <w:color w:val="000000" w:themeColor="text1"/>
          <w:sz w:val="36"/>
        </w:rPr>
        <w:lastRenderedPageBreak/>
        <w:t xml:space="preserve"> </w:t>
      </w:r>
      <w:bookmarkStart w:id="103" w:name="_Toc482228830"/>
      <w:r w:rsidR="00487CE4" w:rsidRPr="00E75EFC">
        <w:rPr>
          <w:rFonts w:ascii="Times New Roman" w:hAnsi="Times New Roman" w:cs="Times New Roman"/>
          <w:b/>
          <w:color w:val="000000" w:themeColor="text1"/>
          <w:sz w:val="36"/>
        </w:rPr>
        <w:t xml:space="preserve">Выводы по </w:t>
      </w:r>
      <w:r w:rsidR="003F2D94" w:rsidRPr="00E75EFC">
        <w:rPr>
          <w:rFonts w:ascii="Times New Roman" w:hAnsi="Times New Roman" w:cs="Times New Roman"/>
          <w:b/>
          <w:color w:val="000000" w:themeColor="text1"/>
          <w:sz w:val="36"/>
        </w:rPr>
        <w:t>второй</w:t>
      </w:r>
      <w:r w:rsidR="00487CE4" w:rsidRPr="00E75EFC">
        <w:rPr>
          <w:rFonts w:ascii="Times New Roman" w:hAnsi="Times New Roman" w:cs="Times New Roman"/>
          <w:b/>
          <w:color w:val="000000" w:themeColor="text1"/>
          <w:sz w:val="36"/>
        </w:rPr>
        <w:t xml:space="preserve"> главе</w:t>
      </w:r>
      <w:bookmarkEnd w:id="100"/>
      <w:bookmarkEnd w:id="101"/>
      <w:bookmarkEnd w:id="102"/>
      <w:bookmarkEnd w:id="103"/>
    </w:p>
    <w:p w14:paraId="3F08DB83" w14:textId="67E133DB" w:rsidR="00B44582" w:rsidRDefault="00B44582" w:rsidP="00960363">
      <w:pPr>
        <w:spacing w:after="0"/>
        <w:ind w:left="0" w:firstLine="709"/>
        <w:jc w:val="both"/>
        <w:rPr>
          <w:rFonts w:ascii="Times New Roman" w:hAnsi="Times New Roman" w:cs="Times New Roman"/>
          <w:sz w:val="28"/>
          <w:szCs w:val="28"/>
        </w:rPr>
      </w:pPr>
      <w:r>
        <w:rPr>
          <w:rFonts w:ascii="Times New Roman" w:hAnsi="Times New Roman" w:cs="Times New Roman"/>
          <w:sz w:val="28"/>
          <w:szCs w:val="28"/>
        </w:rPr>
        <w:t>Вторая</w:t>
      </w:r>
      <w:r w:rsidRPr="001A15AD">
        <w:rPr>
          <w:rFonts w:ascii="Times New Roman" w:hAnsi="Times New Roman" w:cs="Times New Roman"/>
          <w:sz w:val="28"/>
          <w:szCs w:val="28"/>
        </w:rPr>
        <w:t xml:space="preserve"> глава посвящена </w:t>
      </w:r>
      <w:r>
        <w:rPr>
          <w:rFonts w:ascii="Times New Roman" w:hAnsi="Times New Roman" w:cs="Times New Roman"/>
          <w:sz w:val="28"/>
          <w:szCs w:val="28"/>
        </w:rPr>
        <w:t xml:space="preserve">аналитической </w:t>
      </w:r>
      <w:r w:rsidRPr="001A15AD">
        <w:rPr>
          <w:rFonts w:ascii="Times New Roman" w:hAnsi="Times New Roman" w:cs="Times New Roman"/>
          <w:sz w:val="28"/>
          <w:szCs w:val="28"/>
        </w:rPr>
        <w:t xml:space="preserve">части, а именно </w:t>
      </w:r>
      <w:r>
        <w:rPr>
          <w:rFonts w:ascii="Times New Roman" w:hAnsi="Times New Roman" w:cs="Times New Roman"/>
          <w:sz w:val="28"/>
          <w:szCs w:val="28"/>
        </w:rPr>
        <w:t>реализации решения теоретической задачи разработки технологии нагрузочного тестирования банковской платежной системы</w:t>
      </w:r>
      <w:r w:rsidRPr="001A15AD">
        <w:rPr>
          <w:rFonts w:ascii="Times New Roman" w:hAnsi="Times New Roman" w:cs="Times New Roman"/>
          <w:sz w:val="28"/>
          <w:szCs w:val="28"/>
        </w:rPr>
        <w:t>.</w:t>
      </w:r>
      <w:r>
        <w:rPr>
          <w:rFonts w:ascii="Times New Roman" w:hAnsi="Times New Roman" w:cs="Times New Roman"/>
          <w:sz w:val="28"/>
          <w:szCs w:val="28"/>
        </w:rPr>
        <w:t xml:space="preserve"> Данная задача решена путем разработки фаз и этапов из которых состоит технология, разработкой новой организации </w:t>
      </w:r>
      <w:r w:rsidR="00960363">
        <w:rPr>
          <w:rFonts w:ascii="Times New Roman" w:hAnsi="Times New Roman" w:cs="Times New Roman"/>
          <w:sz w:val="28"/>
          <w:szCs w:val="28"/>
        </w:rPr>
        <w:t xml:space="preserve">автоматизированных </w:t>
      </w:r>
      <w:r>
        <w:rPr>
          <w:rFonts w:ascii="Times New Roman" w:hAnsi="Times New Roman" w:cs="Times New Roman"/>
          <w:sz w:val="28"/>
          <w:szCs w:val="28"/>
        </w:rPr>
        <w:t xml:space="preserve">бизнес-процессов проведения нагрузочного тестирования банковской платежной системы. </w:t>
      </w:r>
      <w:r w:rsidR="00817A45">
        <w:rPr>
          <w:rFonts w:ascii="Times New Roman" w:hAnsi="Times New Roman" w:cs="Times New Roman"/>
          <w:sz w:val="28"/>
          <w:szCs w:val="28"/>
        </w:rPr>
        <w:t>Такого результата удалось добиться путем анализа систем, обрабатывающих сообщений и анализа комплектности банковских платежных систем. Для реализации технологии определен типовой состав комплекса технических средств, необходимый для проведения нагрузочного тестирования банковских платежных систем, разработана методика сбора характеристик прикладной производительности, разработан состав итогового отчета по результатам нагрузочного тестирования и определены характеристики производительности, подлежащие оценке.</w:t>
      </w:r>
    </w:p>
    <w:p w14:paraId="272EF3E5" w14:textId="77777777" w:rsidR="001049B0" w:rsidRPr="001A15AD" w:rsidRDefault="001049B0" w:rsidP="001A15AD">
      <w:pPr>
        <w:spacing w:after="0"/>
        <w:ind w:left="0" w:firstLine="709"/>
        <w:jc w:val="both"/>
        <w:rPr>
          <w:rFonts w:ascii="Times New Roman" w:hAnsi="Times New Roman" w:cs="Times New Roman"/>
          <w:sz w:val="28"/>
          <w:szCs w:val="28"/>
        </w:rPr>
      </w:pPr>
    </w:p>
    <w:p w14:paraId="4F4F6A16" w14:textId="77777777" w:rsidR="002F6A15" w:rsidRPr="001A15AD" w:rsidRDefault="00E1132C" w:rsidP="001A15AD">
      <w:pPr>
        <w:spacing w:after="0"/>
        <w:ind w:left="0"/>
        <w:rPr>
          <w:rFonts w:ascii="Times New Roman" w:eastAsia="Calibri" w:hAnsi="Times New Roman" w:cs="Times New Roman"/>
          <w:b/>
          <w:sz w:val="28"/>
          <w:szCs w:val="28"/>
        </w:rPr>
      </w:pPr>
      <w:r w:rsidRPr="001A15AD">
        <w:rPr>
          <w:rFonts w:ascii="Times New Roman" w:eastAsia="Calibri" w:hAnsi="Times New Roman" w:cs="Times New Roman"/>
          <w:b/>
          <w:sz w:val="28"/>
          <w:szCs w:val="28"/>
        </w:rPr>
        <w:br w:type="page"/>
      </w:r>
    </w:p>
    <w:p w14:paraId="34A5BC4A" w14:textId="77777777" w:rsidR="00F93E47" w:rsidRPr="00E75EFC" w:rsidRDefault="003768E8" w:rsidP="005325BE">
      <w:pPr>
        <w:pStyle w:val="10"/>
        <w:spacing w:before="0"/>
        <w:rPr>
          <w:rFonts w:ascii="Times New Roman" w:hAnsi="Times New Roman" w:cs="Times New Roman"/>
          <w:b/>
          <w:color w:val="000000" w:themeColor="text1"/>
          <w:sz w:val="36"/>
          <w:szCs w:val="36"/>
        </w:rPr>
      </w:pPr>
      <w:bookmarkStart w:id="104" w:name="_Toc423024213"/>
      <w:bookmarkStart w:id="105" w:name="_Toc481757244"/>
      <w:bookmarkStart w:id="106" w:name="_Toc482113390"/>
      <w:bookmarkStart w:id="107" w:name="_Toc482228831"/>
      <w:r w:rsidRPr="00E75EFC">
        <w:rPr>
          <w:rFonts w:ascii="Times New Roman" w:hAnsi="Times New Roman" w:cs="Times New Roman"/>
          <w:b/>
          <w:color w:val="000000" w:themeColor="text1"/>
          <w:sz w:val="36"/>
          <w:szCs w:val="36"/>
        </w:rPr>
        <w:lastRenderedPageBreak/>
        <w:t xml:space="preserve">Глава </w:t>
      </w:r>
      <w:r w:rsidR="00711917" w:rsidRPr="00E75EFC">
        <w:rPr>
          <w:rFonts w:ascii="Times New Roman" w:hAnsi="Times New Roman" w:cs="Times New Roman"/>
          <w:b/>
          <w:color w:val="000000" w:themeColor="text1"/>
          <w:sz w:val="36"/>
          <w:szCs w:val="36"/>
        </w:rPr>
        <w:t>3</w:t>
      </w:r>
      <w:r w:rsidRPr="00E75EFC">
        <w:rPr>
          <w:rFonts w:ascii="Times New Roman" w:hAnsi="Times New Roman" w:cs="Times New Roman"/>
          <w:b/>
          <w:color w:val="000000" w:themeColor="text1"/>
          <w:sz w:val="36"/>
          <w:szCs w:val="36"/>
        </w:rPr>
        <w:t xml:space="preserve">. </w:t>
      </w:r>
      <w:bookmarkEnd w:id="104"/>
      <w:r w:rsidR="00A659A8" w:rsidRPr="00E75EFC">
        <w:rPr>
          <w:rFonts w:ascii="Times New Roman" w:hAnsi="Times New Roman" w:cs="Times New Roman"/>
          <w:b/>
          <w:color w:val="000000" w:themeColor="text1"/>
          <w:sz w:val="36"/>
          <w:szCs w:val="36"/>
        </w:rPr>
        <w:t>Практическая часть</w:t>
      </w:r>
      <w:bookmarkEnd w:id="105"/>
      <w:bookmarkEnd w:id="106"/>
      <w:bookmarkEnd w:id="107"/>
    </w:p>
    <w:p w14:paraId="69CEDF85" w14:textId="77777777" w:rsidR="00E75EFC" w:rsidRPr="00E75EFC" w:rsidRDefault="003768E8" w:rsidP="005325BE">
      <w:pPr>
        <w:pStyle w:val="10"/>
        <w:numPr>
          <w:ilvl w:val="1"/>
          <w:numId w:val="21"/>
        </w:numPr>
        <w:spacing w:before="0"/>
        <w:rPr>
          <w:rFonts w:ascii="Times New Roman" w:hAnsi="Times New Roman" w:cs="Times New Roman"/>
          <w:b/>
          <w:color w:val="000000" w:themeColor="text1"/>
          <w:sz w:val="36"/>
        </w:rPr>
      </w:pPr>
      <w:bookmarkStart w:id="108" w:name="_Toc423024214"/>
      <w:bookmarkStart w:id="109" w:name="_Toc482228832"/>
      <w:r w:rsidRPr="00E75EFC">
        <w:rPr>
          <w:rFonts w:ascii="Times New Roman" w:hAnsi="Times New Roman" w:cs="Times New Roman"/>
          <w:b/>
          <w:color w:val="000000" w:themeColor="text1"/>
          <w:sz w:val="36"/>
        </w:rPr>
        <w:t>Информационное обеспечение</w:t>
      </w:r>
      <w:bookmarkEnd w:id="108"/>
      <w:bookmarkEnd w:id="109"/>
      <w:r w:rsidRPr="00E75EFC">
        <w:rPr>
          <w:rFonts w:ascii="Times New Roman" w:hAnsi="Times New Roman" w:cs="Times New Roman"/>
          <w:b/>
          <w:color w:val="000000" w:themeColor="text1"/>
          <w:sz w:val="36"/>
        </w:rPr>
        <w:t xml:space="preserve"> </w:t>
      </w:r>
      <w:bookmarkStart w:id="110" w:name="_Toc423024215"/>
    </w:p>
    <w:p w14:paraId="72CF8043" w14:textId="70823D39" w:rsidR="003768E8" w:rsidRPr="00E75EFC" w:rsidRDefault="005325BE" w:rsidP="005325BE">
      <w:pPr>
        <w:pStyle w:val="10"/>
        <w:numPr>
          <w:ilvl w:val="2"/>
          <w:numId w:val="21"/>
        </w:numPr>
        <w:spacing w:before="0"/>
        <w:rPr>
          <w:rFonts w:ascii="Times New Roman" w:hAnsi="Times New Roman" w:cs="Times New Roman"/>
          <w:b/>
          <w:color w:val="000000" w:themeColor="text1"/>
        </w:rPr>
      </w:pPr>
      <w:r>
        <w:rPr>
          <w:rFonts w:ascii="Times New Roman" w:hAnsi="Times New Roman" w:cs="Times New Roman"/>
          <w:b/>
          <w:color w:val="000000" w:themeColor="text1"/>
          <w:lang w:val="en-US"/>
        </w:rPr>
        <w:t xml:space="preserve"> </w:t>
      </w:r>
      <w:bookmarkStart w:id="111" w:name="_Toc482228833"/>
      <w:r w:rsidR="003768E8" w:rsidRPr="00E75EFC">
        <w:rPr>
          <w:rFonts w:ascii="Times New Roman" w:hAnsi="Times New Roman" w:cs="Times New Roman"/>
          <w:b/>
          <w:color w:val="000000" w:themeColor="text1"/>
        </w:rPr>
        <w:t xml:space="preserve">Инфологическая модель </w:t>
      </w:r>
      <w:r w:rsidR="00815578" w:rsidRPr="00E75EFC">
        <w:rPr>
          <w:rFonts w:ascii="Times New Roman" w:hAnsi="Times New Roman" w:cs="Times New Roman"/>
          <w:b/>
          <w:color w:val="000000" w:themeColor="text1"/>
        </w:rPr>
        <w:t>базы данных</w:t>
      </w:r>
      <w:bookmarkEnd w:id="110"/>
      <w:bookmarkEnd w:id="111"/>
    </w:p>
    <w:p w14:paraId="1D78721E" w14:textId="77777777" w:rsidR="00815578" w:rsidRPr="001A15AD" w:rsidRDefault="00815578" w:rsidP="001A15AD">
      <w:pPr>
        <w:pStyle w:val="afe"/>
        <w:spacing w:after="0" w:line="360" w:lineRule="auto"/>
        <w:ind w:left="0" w:right="176" w:firstLine="708"/>
        <w:rPr>
          <w:sz w:val="28"/>
        </w:rPr>
      </w:pPr>
      <w:r w:rsidRPr="001A15AD">
        <w:rPr>
          <w:sz w:val="28"/>
          <w:szCs w:val="28"/>
        </w:rPr>
        <w:t>Инфологическая модель предметной области – это формализованное описание предметной области, выполненное безотносительно к используемым в дальнейшем программным и техническим средствам. Инфологическая модель должна быть динамической и позволять легкую корректировку.</w:t>
      </w:r>
    </w:p>
    <w:p w14:paraId="30BEB268" w14:textId="1CA89612" w:rsidR="009B1B6B" w:rsidRPr="001A15AD" w:rsidRDefault="009B1B6B" w:rsidP="001A15AD">
      <w:pPr>
        <w:pStyle w:val="afe"/>
        <w:spacing w:after="0" w:line="360" w:lineRule="auto"/>
        <w:ind w:left="0" w:right="176" w:firstLine="708"/>
        <w:rPr>
          <w:sz w:val="28"/>
        </w:rPr>
      </w:pPr>
      <w:r w:rsidRPr="001A15AD">
        <w:rPr>
          <w:sz w:val="28"/>
        </w:rPr>
        <w:t xml:space="preserve">Инфологическая модель проектирования базы данных для </w:t>
      </w:r>
      <w:r w:rsidR="00276D2E" w:rsidRPr="001A15AD">
        <w:rPr>
          <w:sz w:val="28"/>
        </w:rPr>
        <w:t>САНТ</w:t>
      </w:r>
      <w:r w:rsidRPr="001A15AD">
        <w:rPr>
          <w:sz w:val="28"/>
        </w:rPr>
        <w:t xml:space="preserve"> содержит объекты, </w:t>
      </w:r>
      <w:r w:rsidRPr="00E75EFC">
        <w:rPr>
          <w:sz w:val="28"/>
        </w:rPr>
        <w:t xml:space="preserve">представленные в таблице </w:t>
      </w:r>
      <w:r w:rsidR="00E75EFC" w:rsidRPr="00E75EFC">
        <w:rPr>
          <w:sz w:val="28"/>
        </w:rPr>
        <w:t>3</w:t>
      </w:r>
      <w:r w:rsidR="00D43BAA" w:rsidRPr="00E75EFC">
        <w:rPr>
          <w:sz w:val="28"/>
        </w:rPr>
        <w:t>.</w:t>
      </w:r>
    </w:p>
    <w:p w14:paraId="60D56516" w14:textId="13B8BCCF" w:rsidR="00D43BAA" w:rsidRPr="00E75EFC" w:rsidRDefault="00666C70" w:rsidP="001A15AD">
      <w:pPr>
        <w:pStyle w:val="afe"/>
        <w:spacing w:after="0" w:line="360" w:lineRule="auto"/>
        <w:ind w:left="284" w:right="176" w:firstLine="425"/>
        <w:jc w:val="right"/>
        <w:rPr>
          <w:sz w:val="26"/>
          <w:szCs w:val="26"/>
        </w:rPr>
      </w:pPr>
      <w:r w:rsidRPr="00E75EFC">
        <w:rPr>
          <w:sz w:val="26"/>
          <w:szCs w:val="26"/>
        </w:rPr>
        <w:t xml:space="preserve">Таблица </w:t>
      </w:r>
      <w:r w:rsidR="00E75EFC" w:rsidRPr="00E75EFC">
        <w:rPr>
          <w:sz w:val="26"/>
          <w:szCs w:val="26"/>
        </w:rPr>
        <w:t>3</w:t>
      </w:r>
    </w:p>
    <w:p w14:paraId="7593EF8E" w14:textId="77777777" w:rsidR="00666C70" w:rsidRPr="00E75EFC" w:rsidRDefault="00D43BAA" w:rsidP="001A15AD">
      <w:pPr>
        <w:pStyle w:val="afe"/>
        <w:spacing w:after="0" w:line="360" w:lineRule="auto"/>
        <w:ind w:left="284" w:right="176" w:firstLine="425"/>
        <w:jc w:val="center"/>
        <w:rPr>
          <w:sz w:val="26"/>
          <w:szCs w:val="26"/>
        </w:rPr>
      </w:pPr>
      <w:r w:rsidRPr="00E75EFC">
        <w:rPr>
          <w:sz w:val="26"/>
          <w:szCs w:val="26"/>
        </w:rPr>
        <w:t>Объекты инфологической модели</w:t>
      </w:r>
    </w:p>
    <w:tbl>
      <w:tblPr>
        <w:tblW w:w="8760" w:type="dxa"/>
        <w:tblLook w:val="04A0" w:firstRow="1" w:lastRow="0" w:firstColumn="1" w:lastColumn="0" w:noHBand="0" w:noVBand="1"/>
      </w:tblPr>
      <w:tblGrid>
        <w:gridCol w:w="3000"/>
        <w:gridCol w:w="5940"/>
      </w:tblGrid>
      <w:tr w:rsidR="00666C70" w:rsidRPr="001A15AD" w14:paraId="6FD538AC" w14:textId="77777777" w:rsidTr="00FC7F44">
        <w:trPr>
          <w:trHeight w:val="375"/>
          <w:tblHeader/>
        </w:trPr>
        <w:tc>
          <w:tcPr>
            <w:tcW w:w="2820" w:type="dxa"/>
            <w:tcBorders>
              <w:top w:val="single" w:sz="8" w:space="0" w:color="auto"/>
              <w:left w:val="single" w:sz="8" w:space="0" w:color="auto"/>
              <w:bottom w:val="single" w:sz="4" w:space="0" w:color="auto"/>
              <w:right w:val="single" w:sz="4" w:space="0" w:color="auto"/>
            </w:tcBorders>
            <w:shd w:val="clear" w:color="000000" w:fill="DAEEF3"/>
            <w:noWrap/>
            <w:vAlign w:val="bottom"/>
            <w:hideMark/>
          </w:tcPr>
          <w:p w14:paraId="475A1060" w14:textId="77777777" w:rsidR="00666C70" w:rsidRPr="001A15AD" w:rsidRDefault="00666C70" w:rsidP="001A15AD">
            <w:pPr>
              <w:spacing w:after="0"/>
              <w:ind w:left="0"/>
              <w:jc w:val="center"/>
              <w:rPr>
                <w:rFonts w:ascii="Times New Roman" w:eastAsia="Times New Roman" w:hAnsi="Times New Roman" w:cs="Times New Roman"/>
                <w:b/>
                <w:bCs/>
                <w:color w:val="000000"/>
                <w:sz w:val="28"/>
                <w:szCs w:val="28"/>
                <w:lang w:eastAsia="ru-RU"/>
              </w:rPr>
            </w:pPr>
            <w:r w:rsidRPr="001A15AD">
              <w:rPr>
                <w:rFonts w:ascii="Times New Roman" w:eastAsia="Times New Roman" w:hAnsi="Times New Roman" w:cs="Times New Roman"/>
                <w:b/>
                <w:bCs/>
                <w:color w:val="000000"/>
                <w:sz w:val="28"/>
                <w:szCs w:val="28"/>
                <w:lang w:eastAsia="ru-RU"/>
              </w:rPr>
              <w:t>Объект (сущность)</w:t>
            </w:r>
          </w:p>
        </w:tc>
        <w:tc>
          <w:tcPr>
            <w:tcW w:w="5940" w:type="dxa"/>
            <w:tcBorders>
              <w:top w:val="single" w:sz="8" w:space="0" w:color="auto"/>
              <w:left w:val="nil"/>
              <w:bottom w:val="single" w:sz="4" w:space="0" w:color="auto"/>
              <w:right w:val="single" w:sz="8" w:space="0" w:color="auto"/>
            </w:tcBorders>
            <w:shd w:val="clear" w:color="000000" w:fill="DAEEF3"/>
            <w:noWrap/>
            <w:vAlign w:val="bottom"/>
            <w:hideMark/>
          </w:tcPr>
          <w:p w14:paraId="6532FB07" w14:textId="77777777" w:rsidR="00666C70" w:rsidRPr="001A15AD" w:rsidRDefault="00666C70" w:rsidP="001A15AD">
            <w:pPr>
              <w:spacing w:after="0"/>
              <w:ind w:left="0"/>
              <w:jc w:val="center"/>
              <w:rPr>
                <w:rFonts w:ascii="Times New Roman" w:eastAsia="Times New Roman" w:hAnsi="Times New Roman" w:cs="Times New Roman"/>
                <w:b/>
                <w:bCs/>
                <w:color w:val="000000"/>
                <w:sz w:val="28"/>
                <w:szCs w:val="28"/>
                <w:lang w:eastAsia="ru-RU"/>
              </w:rPr>
            </w:pPr>
            <w:r w:rsidRPr="001A15AD">
              <w:rPr>
                <w:rFonts w:ascii="Times New Roman" w:eastAsia="Times New Roman" w:hAnsi="Times New Roman" w:cs="Times New Roman"/>
                <w:b/>
                <w:bCs/>
                <w:color w:val="000000"/>
                <w:sz w:val="28"/>
                <w:szCs w:val="28"/>
                <w:lang w:eastAsia="ru-RU"/>
              </w:rPr>
              <w:t>Описание</w:t>
            </w:r>
          </w:p>
        </w:tc>
      </w:tr>
      <w:tr w:rsidR="00666C70" w:rsidRPr="001A15AD" w14:paraId="473BA5E3" w14:textId="77777777" w:rsidTr="00666C70">
        <w:trPr>
          <w:trHeight w:val="390"/>
        </w:trPr>
        <w:tc>
          <w:tcPr>
            <w:tcW w:w="2820" w:type="dxa"/>
            <w:tcBorders>
              <w:top w:val="nil"/>
              <w:left w:val="single" w:sz="8" w:space="0" w:color="auto"/>
              <w:bottom w:val="single" w:sz="4" w:space="0" w:color="auto"/>
              <w:right w:val="single" w:sz="4" w:space="0" w:color="auto"/>
            </w:tcBorders>
            <w:shd w:val="clear" w:color="000000" w:fill="F2F2F2"/>
            <w:noWrap/>
            <w:vAlign w:val="center"/>
            <w:hideMark/>
          </w:tcPr>
          <w:p w14:paraId="61EC055C" w14:textId="77777777" w:rsidR="00666C70" w:rsidRPr="001A15AD" w:rsidRDefault="00666C70" w:rsidP="001A15AD">
            <w:pPr>
              <w:spacing w:after="0"/>
              <w:ind w:left="0"/>
              <w:rPr>
                <w:rFonts w:ascii="Times New Roman" w:eastAsia="Times New Roman" w:hAnsi="Times New Roman" w:cs="Times New Roman"/>
                <w:color w:val="000000"/>
                <w:sz w:val="28"/>
                <w:szCs w:val="28"/>
                <w:lang w:eastAsia="ru-RU"/>
              </w:rPr>
            </w:pPr>
            <w:proofErr w:type="spellStart"/>
            <w:proofErr w:type="gramStart"/>
            <w:r w:rsidRPr="001A15AD">
              <w:rPr>
                <w:rFonts w:ascii="Times New Roman" w:eastAsia="Times New Roman" w:hAnsi="Times New Roman" w:cs="Times New Roman"/>
                <w:color w:val="000000"/>
                <w:sz w:val="28"/>
                <w:szCs w:val="28"/>
                <w:lang w:eastAsia="ru-RU"/>
              </w:rPr>
              <w:t>generator</w:t>
            </w:r>
            <w:proofErr w:type="gramEnd"/>
            <w:r w:rsidRPr="001A15AD">
              <w:rPr>
                <w:rFonts w:ascii="Times New Roman" w:eastAsia="Times New Roman" w:hAnsi="Times New Roman" w:cs="Times New Roman"/>
                <w:color w:val="000000"/>
                <w:sz w:val="28"/>
                <w:szCs w:val="28"/>
                <w:lang w:eastAsia="ru-RU"/>
              </w:rPr>
              <w:t>_scenas</w:t>
            </w:r>
            <w:proofErr w:type="spellEnd"/>
          </w:p>
        </w:tc>
        <w:tc>
          <w:tcPr>
            <w:tcW w:w="5940" w:type="dxa"/>
            <w:tcBorders>
              <w:top w:val="nil"/>
              <w:left w:val="nil"/>
              <w:bottom w:val="single" w:sz="4" w:space="0" w:color="auto"/>
              <w:right w:val="single" w:sz="8" w:space="0" w:color="auto"/>
            </w:tcBorders>
            <w:shd w:val="clear" w:color="000000" w:fill="F2F2F2"/>
            <w:vAlign w:val="center"/>
            <w:hideMark/>
          </w:tcPr>
          <w:p w14:paraId="36968366" w14:textId="77777777" w:rsidR="00666C70" w:rsidRPr="001A15AD" w:rsidRDefault="00666C70" w:rsidP="001A15AD">
            <w:pPr>
              <w:spacing w:after="0"/>
              <w:ind w:left="0"/>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Объект содержит все сценарии генерации</w:t>
            </w:r>
          </w:p>
        </w:tc>
      </w:tr>
      <w:tr w:rsidR="00666C70" w:rsidRPr="001A15AD" w14:paraId="66BA1EEF" w14:textId="77777777" w:rsidTr="00666C70">
        <w:trPr>
          <w:trHeight w:val="780"/>
        </w:trPr>
        <w:tc>
          <w:tcPr>
            <w:tcW w:w="2820" w:type="dxa"/>
            <w:tcBorders>
              <w:top w:val="nil"/>
              <w:left w:val="single" w:sz="8" w:space="0" w:color="auto"/>
              <w:bottom w:val="single" w:sz="4" w:space="0" w:color="auto"/>
              <w:right w:val="single" w:sz="4" w:space="0" w:color="auto"/>
            </w:tcBorders>
            <w:shd w:val="clear" w:color="000000" w:fill="F2F2F2"/>
            <w:noWrap/>
            <w:vAlign w:val="center"/>
            <w:hideMark/>
          </w:tcPr>
          <w:p w14:paraId="5657DA64" w14:textId="77777777" w:rsidR="00666C70" w:rsidRPr="001A15AD" w:rsidRDefault="00666C70" w:rsidP="001A15AD">
            <w:pPr>
              <w:spacing w:after="0"/>
              <w:ind w:left="0"/>
              <w:rPr>
                <w:rFonts w:ascii="Times New Roman" w:eastAsia="Times New Roman" w:hAnsi="Times New Roman" w:cs="Times New Roman"/>
                <w:color w:val="000000"/>
                <w:sz w:val="28"/>
                <w:szCs w:val="28"/>
                <w:lang w:eastAsia="ru-RU"/>
              </w:rPr>
            </w:pPr>
            <w:proofErr w:type="spellStart"/>
            <w:r w:rsidRPr="001A15AD">
              <w:rPr>
                <w:rFonts w:ascii="Times New Roman" w:eastAsia="Times New Roman" w:hAnsi="Times New Roman" w:cs="Times New Roman"/>
                <w:color w:val="000000"/>
                <w:sz w:val="28"/>
                <w:szCs w:val="28"/>
                <w:lang w:eastAsia="ru-RU"/>
              </w:rPr>
              <w:t>Generator_main</w:t>
            </w:r>
            <w:proofErr w:type="spellEnd"/>
          </w:p>
        </w:tc>
        <w:tc>
          <w:tcPr>
            <w:tcW w:w="5940" w:type="dxa"/>
            <w:tcBorders>
              <w:top w:val="nil"/>
              <w:left w:val="nil"/>
              <w:bottom w:val="single" w:sz="4" w:space="0" w:color="auto"/>
              <w:right w:val="single" w:sz="8" w:space="0" w:color="auto"/>
            </w:tcBorders>
            <w:shd w:val="clear" w:color="000000" w:fill="F2F2F2"/>
            <w:vAlign w:val="center"/>
            <w:hideMark/>
          </w:tcPr>
          <w:p w14:paraId="036221DF" w14:textId="77777777" w:rsidR="00666C70" w:rsidRPr="001A15AD" w:rsidRDefault="00666C70" w:rsidP="001A15AD">
            <w:pPr>
              <w:spacing w:after="0"/>
              <w:ind w:left="0"/>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Объект содерж</w:t>
            </w:r>
            <w:r w:rsidR="00276D2E" w:rsidRPr="001A15AD">
              <w:rPr>
                <w:rFonts w:ascii="Times New Roman" w:eastAsia="Times New Roman" w:hAnsi="Times New Roman" w:cs="Times New Roman"/>
                <w:color w:val="000000"/>
                <w:sz w:val="28"/>
                <w:szCs w:val="28"/>
                <w:lang w:eastAsia="ru-RU"/>
              </w:rPr>
              <w:t>ит основные настройки генератора тестовых данных</w:t>
            </w:r>
          </w:p>
        </w:tc>
      </w:tr>
      <w:tr w:rsidR="00666C70" w:rsidRPr="001A15AD" w14:paraId="5906D65E" w14:textId="77777777" w:rsidTr="00666C70">
        <w:trPr>
          <w:trHeight w:val="765"/>
        </w:trPr>
        <w:tc>
          <w:tcPr>
            <w:tcW w:w="2820" w:type="dxa"/>
            <w:tcBorders>
              <w:top w:val="nil"/>
              <w:left w:val="single" w:sz="8" w:space="0" w:color="auto"/>
              <w:bottom w:val="single" w:sz="4" w:space="0" w:color="auto"/>
              <w:right w:val="single" w:sz="4" w:space="0" w:color="auto"/>
            </w:tcBorders>
            <w:shd w:val="clear" w:color="000000" w:fill="F2F2F2"/>
            <w:noWrap/>
            <w:vAlign w:val="center"/>
            <w:hideMark/>
          </w:tcPr>
          <w:p w14:paraId="0D419623" w14:textId="77777777" w:rsidR="00666C70" w:rsidRPr="001A15AD" w:rsidRDefault="00666C70" w:rsidP="001A15AD">
            <w:pPr>
              <w:spacing w:after="0"/>
              <w:ind w:left="0"/>
              <w:rPr>
                <w:rFonts w:ascii="Times New Roman" w:eastAsia="Times New Roman" w:hAnsi="Times New Roman" w:cs="Times New Roman"/>
                <w:color w:val="000000"/>
                <w:sz w:val="28"/>
                <w:szCs w:val="28"/>
                <w:lang w:eastAsia="ru-RU"/>
              </w:rPr>
            </w:pPr>
            <w:proofErr w:type="spellStart"/>
            <w:proofErr w:type="gramStart"/>
            <w:r w:rsidRPr="001A15AD">
              <w:rPr>
                <w:rFonts w:ascii="Times New Roman" w:eastAsia="Times New Roman" w:hAnsi="Times New Roman" w:cs="Times New Roman"/>
                <w:color w:val="000000"/>
                <w:sz w:val="28"/>
                <w:szCs w:val="28"/>
                <w:lang w:eastAsia="ru-RU"/>
              </w:rPr>
              <w:t>generator</w:t>
            </w:r>
            <w:proofErr w:type="gramEnd"/>
            <w:r w:rsidRPr="001A15AD">
              <w:rPr>
                <w:rFonts w:ascii="Times New Roman" w:eastAsia="Times New Roman" w:hAnsi="Times New Roman" w:cs="Times New Roman"/>
                <w:color w:val="000000"/>
                <w:sz w:val="28"/>
                <w:szCs w:val="28"/>
                <w:lang w:eastAsia="ru-RU"/>
              </w:rPr>
              <w:t>_performance</w:t>
            </w:r>
            <w:proofErr w:type="spellEnd"/>
          </w:p>
        </w:tc>
        <w:tc>
          <w:tcPr>
            <w:tcW w:w="5940" w:type="dxa"/>
            <w:tcBorders>
              <w:top w:val="nil"/>
              <w:left w:val="nil"/>
              <w:bottom w:val="single" w:sz="4" w:space="0" w:color="auto"/>
              <w:right w:val="single" w:sz="8" w:space="0" w:color="auto"/>
            </w:tcBorders>
            <w:shd w:val="clear" w:color="000000" w:fill="F2F2F2"/>
            <w:vAlign w:val="center"/>
            <w:hideMark/>
          </w:tcPr>
          <w:p w14:paraId="282971FE" w14:textId="77777777" w:rsidR="00666C70" w:rsidRPr="001A15AD" w:rsidRDefault="00666C70" w:rsidP="001A15AD">
            <w:pPr>
              <w:spacing w:after="0"/>
              <w:ind w:left="0"/>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Объект содержит данные из диаграммы нагрузки</w:t>
            </w:r>
          </w:p>
        </w:tc>
      </w:tr>
      <w:tr w:rsidR="00666C70" w:rsidRPr="001A15AD" w14:paraId="6C00CE8E" w14:textId="77777777" w:rsidTr="00666C70">
        <w:trPr>
          <w:trHeight w:val="420"/>
        </w:trPr>
        <w:tc>
          <w:tcPr>
            <w:tcW w:w="2820" w:type="dxa"/>
            <w:tcBorders>
              <w:top w:val="nil"/>
              <w:left w:val="single" w:sz="8" w:space="0" w:color="auto"/>
              <w:bottom w:val="single" w:sz="4" w:space="0" w:color="auto"/>
              <w:right w:val="single" w:sz="4" w:space="0" w:color="auto"/>
            </w:tcBorders>
            <w:shd w:val="clear" w:color="000000" w:fill="F2F2F2"/>
            <w:noWrap/>
            <w:vAlign w:val="center"/>
            <w:hideMark/>
          </w:tcPr>
          <w:p w14:paraId="765ABDB8" w14:textId="77777777" w:rsidR="00666C70" w:rsidRPr="001A15AD" w:rsidRDefault="00666C70" w:rsidP="001A15AD">
            <w:pPr>
              <w:spacing w:after="0"/>
              <w:ind w:left="0"/>
              <w:rPr>
                <w:rFonts w:ascii="Times New Roman" w:eastAsia="Times New Roman" w:hAnsi="Times New Roman" w:cs="Times New Roman"/>
                <w:color w:val="000000"/>
                <w:sz w:val="28"/>
                <w:szCs w:val="28"/>
                <w:lang w:eastAsia="ru-RU"/>
              </w:rPr>
            </w:pPr>
            <w:proofErr w:type="spellStart"/>
            <w:proofErr w:type="gramStart"/>
            <w:r w:rsidRPr="001A15AD">
              <w:rPr>
                <w:rFonts w:ascii="Times New Roman" w:eastAsia="Times New Roman" w:hAnsi="Times New Roman" w:cs="Times New Roman"/>
                <w:color w:val="000000"/>
                <w:sz w:val="28"/>
                <w:szCs w:val="28"/>
                <w:lang w:eastAsia="ru-RU"/>
              </w:rPr>
              <w:t>generator</w:t>
            </w:r>
            <w:proofErr w:type="gramEnd"/>
            <w:r w:rsidRPr="001A15AD">
              <w:rPr>
                <w:rFonts w:ascii="Times New Roman" w:eastAsia="Times New Roman" w:hAnsi="Times New Roman" w:cs="Times New Roman"/>
                <w:color w:val="000000"/>
                <w:sz w:val="28"/>
                <w:szCs w:val="28"/>
                <w:lang w:eastAsia="ru-RU"/>
              </w:rPr>
              <w:t>_keys</w:t>
            </w:r>
            <w:proofErr w:type="spellEnd"/>
          </w:p>
        </w:tc>
        <w:tc>
          <w:tcPr>
            <w:tcW w:w="5940" w:type="dxa"/>
            <w:tcBorders>
              <w:top w:val="nil"/>
              <w:left w:val="nil"/>
              <w:bottom w:val="single" w:sz="4" w:space="0" w:color="auto"/>
              <w:right w:val="single" w:sz="8" w:space="0" w:color="auto"/>
            </w:tcBorders>
            <w:shd w:val="clear" w:color="000000" w:fill="F2F2F2"/>
            <w:vAlign w:val="center"/>
            <w:hideMark/>
          </w:tcPr>
          <w:p w14:paraId="122D396D" w14:textId="77777777" w:rsidR="00666C70" w:rsidRPr="001A15AD" w:rsidRDefault="00666C70" w:rsidP="001A15AD">
            <w:pPr>
              <w:spacing w:after="0"/>
              <w:ind w:left="0"/>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Объект содержит все ключи для подписи ЭПС</w:t>
            </w:r>
          </w:p>
        </w:tc>
      </w:tr>
      <w:tr w:rsidR="00666C70" w:rsidRPr="001A15AD" w14:paraId="69F37665" w14:textId="77777777" w:rsidTr="00666C70">
        <w:trPr>
          <w:trHeight w:val="705"/>
        </w:trPr>
        <w:tc>
          <w:tcPr>
            <w:tcW w:w="2820" w:type="dxa"/>
            <w:tcBorders>
              <w:top w:val="nil"/>
              <w:left w:val="single" w:sz="8" w:space="0" w:color="auto"/>
              <w:bottom w:val="single" w:sz="4" w:space="0" w:color="auto"/>
              <w:right w:val="single" w:sz="4" w:space="0" w:color="auto"/>
            </w:tcBorders>
            <w:shd w:val="clear" w:color="000000" w:fill="F2F2F2"/>
            <w:noWrap/>
            <w:vAlign w:val="center"/>
            <w:hideMark/>
          </w:tcPr>
          <w:p w14:paraId="7601141F" w14:textId="77777777" w:rsidR="00666C70" w:rsidRPr="001A15AD" w:rsidRDefault="00666C70" w:rsidP="001A15AD">
            <w:pPr>
              <w:spacing w:after="0"/>
              <w:ind w:left="0"/>
              <w:rPr>
                <w:rFonts w:ascii="Times New Roman" w:eastAsia="Times New Roman" w:hAnsi="Times New Roman" w:cs="Times New Roman"/>
                <w:color w:val="000000"/>
                <w:sz w:val="28"/>
                <w:szCs w:val="28"/>
                <w:lang w:eastAsia="ru-RU"/>
              </w:rPr>
            </w:pPr>
            <w:proofErr w:type="spellStart"/>
            <w:proofErr w:type="gramStart"/>
            <w:r w:rsidRPr="001A15AD">
              <w:rPr>
                <w:rFonts w:ascii="Times New Roman" w:eastAsia="Times New Roman" w:hAnsi="Times New Roman" w:cs="Times New Roman"/>
                <w:color w:val="000000"/>
                <w:sz w:val="28"/>
                <w:szCs w:val="28"/>
                <w:lang w:eastAsia="ru-RU"/>
              </w:rPr>
              <w:t>generator</w:t>
            </w:r>
            <w:proofErr w:type="gramEnd"/>
            <w:r w:rsidRPr="001A15AD">
              <w:rPr>
                <w:rFonts w:ascii="Times New Roman" w:eastAsia="Times New Roman" w:hAnsi="Times New Roman" w:cs="Times New Roman"/>
                <w:color w:val="000000"/>
                <w:sz w:val="28"/>
                <w:szCs w:val="28"/>
                <w:lang w:eastAsia="ru-RU"/>
              </w:rPr>
              <w:t>_uernum</w:t>
            </w:r>
            <w:proofErr w:type="spellEnd"/>
          </w:p>
        </w:tc>
        <w:tc>
          <w:tcPr>
            <w:tcW w:w="5940" w:type="dxa"/>
            <w:tcBorders>
              <w:top w:val="nil"/>
              <w:left w:val="nil"/>
              <w:bottom w:val="single" w:sz="4" w:space="0" w:color="auto"/>
              <w:right w:val="single" w:sz="8" w:space="0" w:color="auto"/>
            </w:tcBorders>
            <w:shd w:val="clear" w:color="000000" w:fill="F2F2F2"/>
            <w:vAlign w:val="center"/>
            <w:hideMark/>
          </w:tcPr>
          <w:p w14:paraId="226DD0E4" w14:textId="77777777" w:rsidR="00666C70" w:rsidRPr="001A15AD" w:rsidRDefault="00666C70" w:rsidP="001A15AD">
            <w:pPr>
              <w:spacing w:after="0"/>
              <w:ind w:left="0"/>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 xml:space="preserve">Объект содержит количество сформированных по </w:t>
            </w:r>
            <w:proofErr w:type="spellStart"/>
            <w:r w:rsidRPr="001A15AD">
              <w:rPr>
                <w:rFonts w:ascii="Times New Roman" w:eastAsia="Times New Roman" w:hAnsi="Times New Roman" w:cs="Times New Roman"/>
                <w:color w:val="000000"/>
                <w:sz w:val="28"/>
                <w:szCs w:val="28"/>
                <w:lang w:eastAsia="ru-RU"/>
              </w:rPr>
              <w:t>БИКам</w:t>
            </w:r>
            <w:proofErr w:type="spellEnd"/>
            <w:r w:rsidRPr="001A15AD">
              <w:rPr>
                <w:rFonts w:ascii="Times New Roman" w:eastAsia="Times New Roman" w:hAnsi="Times New Roman" w:cs="Times New Roman"/>
                <w:color w:val="000000"/>
                <w:sz w:val="28"/>
                <w:szCs w:val="28"/>
                <w:lang w:eastAsia="ru-RU"/>
              </w:rPr>
              <w:t xml:space="preserve"> электронных документов (ЭД)</w:t>
            </w:r>
          </w:p>
        </w:tc>
      </w:tr>
      <w:tr w:rsidR="00666C70" w:rsidRPr="001A15AD" w14:paraId="0C972907" w14:textId="77777777" w:rsidTr="00666C70">
        <w:trPr>
          <w:trHeight w:val="750"/>
        </w:trPr>
        <w:tc>
          <w:tcPr>
            <w:tcW w:w="2820" w:type="dxa"/>
            <w:tcBorders>
              <w:top w:val="nil"/>
              <w:left w:val="single" w:sz="8" w:space="0" w:color="auto"/>
              <w:bottom w:val="single" w:sz="4" w:space="0" w:color="auto"/>
              <w:right w:val="single" w:sz="4" w:space="0" w:color="auto"/>
            </w:tcBorders>
            <w:shd w:val="clear" w:color="000000" w:fill="F2F2F2"/>
            <w:noWrap/>
            <w:vAlign w:val="center"/>
            <w:hideMark/>
          </w:tcPr>
          <w:p w14:paraId="3C11EA0B" w14:textId="77777777" w:rsidR="00666C70" w:rsidRPr="001A15AD" w:rsidRDefault="00666C70" w:rsidP="001A15AD">
            <w:pPr>
              <w:spacing w:after="0"/>
              <w:ind w:left="0"/>
              <w:rPr>
                <w:rFonts w:ascii="Times New Roman" w:eastAsia="Times New Roman" w:hAnsi="Times New Roman" w:cs="Times New Roman"/>
                <w:color w:val="000000"/>
                <w:sz w:val="28"/>
                <w:szCs w:val="28"/>
                <w:lang w:eastAsia="ru-RU"/>
              </w:rPr>
            </w:pPr>
            <w:proofErr w:type="spellStart"/>
            <w:proofErr w:type="gramStart"/>
            <w:r w:rsidRPr="001A15AD">
              <w:rPr>
                <w:rFonts w:ascii="Times New Roman" w:eastAsia="Times New Roman" w:hAnsi="Times New Roman" w:cs="Times New Roman"/>
                <w:color w:val="000000"/>
                <w:sz w:val="28"/>
                <w:szCs w:val="28"/>
                <w:lang w:eastAsia="ru-RU"/>
              </w:rPr>
              <w:t>generator</w:t>
            </w:r>
            <w:proofErr w:type="gramEnd"/>
            <w:r w:rsidRPr="001A15AD">
              <w:rPr>
                <w:rFonts w:ascii="Times New Roman" w:eastAsia="Times New Roman" w:hAnsi="Times New Roman" w:cs="Times New Roman"/>
                <w:color w:val="000000"/>
                <w:sz w:val="28"/>
                <w:szCs w:val="28"/>
                <w:lang w:eastAsia="ru-RU"/>
              </w:rPr>
              <w:t>_uerdata</w:t>
            </w:r>
            <w:proofErr w:type="spellEnd"/>
          </w:p>
        </w:tc>
        <w:tc>
          <w:tcPr>
            <w:tcW w:w="5940" w:type="dxa"/>
            <w:tcBorders>
              <w:top w:val="nil"/>
              <w:left w:val="nil"/>
              <w:bottom w:val="single" w:sz="4" w:space="0" w:color="auto"/>
              <w:right w:val="single" w:sz="8" w:space="0" w:color="auto"/>
            </w:tcBorders>
            <w:shd w:val="clear" w:color="000000" w:fill="F2F2F2"/>
            <w:vAlign w:val="center"/>
            <w:hideMark/>
          </w:tcPr>
          <w:p w14:paraId="164C6A4F" w14:textId="77777777" w:rsidR="00666C70" w:rsidRPr="001A15AD" w:rsidRDefault="00666C70" w:rsidP="001A15AD">
            <w:pPr>
              <w:spacing w:after="0"/>
              <w:ind w:left="0"/>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Объект содержит всех УЭО (участников электронного обмена)</w:t>
            </w:r>
          </w:p>
        </w:tc>
      </w:tr>
      <w:tr w:rsidR="00666C70" w:rsidRPr="001A15AD" w14:paraId="317F3E8C" w14:textId="77777777" w:rsidTr="00666C70">
        <w:trPr>
          <w:trHeight w:val="1155"/>
        </w:trPr>
        <w:tc>
          <w:tcPr>
            <w:tcW w:w="2820" w:type="dxa"/>
            <w:tcBorders>
              <w:top w:val="nil"/>
              <w:left w:val="single" w:sz="8" w:space="0" w:color="auto"/>
              <w:bottom w:val="single" w:sz="4" w:space="0" w:color="auto"/>
              <w:right w:val="single" w:sz="4" w:space="0" w:color="auto"/>
            </w:tcBorders>
            <w:shd w:val="clear" w:color="000000" w:fill="F2F2F2"/>
            <w:noWrap/>
            <w:vAlign w:val="center"/>
            <w:hideMark/>
          </w:tcPr>
          <w:p w14:paraId="1E0D9A3B" w14:textId="77777777" w:rsidR="00666C70" w:rsidRPr="001A15AD" w:rsidRDefault="00666C70" w:rsidP="001A15AD">
            <w:pPr>
              <w:spacing w:after="0"/>
              <w:ind w:left="0"/>
              <w:rPr>
                <w:rFonts w:ascii="Times New Roman" w:eastAsia="Times New Roman" w:hAnsi="Times New Roman" w:cs="Times New Roman"/>
                <w:color w:val="000000"/>
                <w:sz w:val="28"/>
                <w:szCs w:val="28"/>
                <w:lang w:eastAsia="ru-RU"/>
              </w:rPr>
            </w:pPr>
            <w:proofErr w:type="spellStart"/>
            <w:proofErr w:type="gramStart"/>
            <w:r w:rsidRPr="001A15AD">
              <w:rPr>
                <w:rFonts w:ascii="Times New Roman" w:eastAsia="Times New Roman" w:hAnsi="Times New Roman" w:cs="Times New Roman"/>
                <w:color w:val="000000"/>
                <w:sz w:val="28"/>
                <w:szCs w:val="28"/>
                <w:lang w:eastAsia="ru-RU"/>
              </w:rPr>
              <w:t>generator</w:t>
            </w:r>
            <w:proofErr w:type="gramEnd"/>
            <w:r w:rsidRPr="001A15AD">
              <w:rPr>
                <w:rFonts w:ascii="Times New Roman" w:eastAsia="Times New Roman" w:hAnsi="Times New Roman" w:cs="Times New Roman"/>
                <w:color w:val="000000"/>
                <w:sz w:val="28"/>
                <w:szCs w:val="28"/>
                <w:lang w:eastAsia="ru-RU"/>
              </w:rPr>
              <w:t>_documents</w:t>
            </w:r>
            <w:proofErr w:type="spellEnd"/>
          </w:p>
        </w:tc>
        <w:tc>
          <w:tcPr>
            <w:tcW w:w="5940" w:type="dxa"/>
            <w:tcBorders>
              <w:top w:val="nil"/>
              <w:left w:val="nil"/>
              <w:bottom w:val="single" w:sz="4" w:space="0" w:color="auto"/>
              <w:right w:val="single" w:sz="8" w:space="0" w:color="auto"/>
            </w:tcBorders>
            <w:shd w:val="clear" w:color="000000" w:fill="F2F2F2"/>
            <w:vAlign w:val="center"/>
            <w:hideMark/>
          </w:tcPr>
          <w:p w14:paraId="0AE2951D" w14:textId="77777777" w:rsidR="00666C70" w:rsidRPr="001A15AD" w:rsidRDefault="00666C70" w:rsidP="001A15AD">
            <w:pPr>
              <w:spacing w:after="0"/>
              <w:ind w:left="0"/>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 xml:space="preserve">Объект содержит все типы УЭО и </w:t>
            </w:r>
            <w:proofErr w:type="spellStart"/>
            <w:r w:rsidRPr="001A15AD">
              <w:rPr>
                <w:rFonts w:ascii="Times New Roman" w:eastAsia="Times New Roman" w:hAnsi="Times New Roman" w:cs="Times New Roman"/>
                <w:color w:val="000000"/>
                <w:sz w:val="28"/>
                <w:szCs w:val="28"/>
                <w:lang w:eastAsia="ru-RU"/>
              </w:rPr>
              <w:t>БИКи</w:t>
            </w:r>
            <w:proofErr w:type="spellEnd"/>
            <w:r w:rsidRPr="001A15AD">
              <w:rPr>
                <w:rFonts w:ascii="Times New Roman" w:eastAsia="Times New Roman" w:hAnsi="Times New Roman" w:cs="Times New Roman"/>
                <w:color w:val="000000"/>
                <w:sz w:val="28"/>
                <w:szCs w:val="28"/>
                <w:lang w:eastAsia="ru-RU"/>
              </w:rPr>
              <w:t>, как со стороны плательщика, так и со стороны получателя</w:t>
            </w:r>
          </w:p>
        </w:tc>
      </w:tr>
      <w:tr w:rsidR="00666C70" w:rsidRPr="001A15AD" w14:paraId="6A0DC42E" w14:textId="77777777" w:rsidTr="00666C70">
        <w:trPr>
          <w:trHeight w:val="405"/>
        </w:trPr>
        <w:tc>
          <w:tcPr>
            <w:tcW w:w="2820" w:type="dxa"/>
            <w:tcBorders>
              <w:top w:val="nil"/>
              <w:left w:val="single" w:sz="8" w:space="0" w:color="auto"/>
              <w:bottom w:val="single" w:sz="4" w:space="0" w:color="auto"/>
              <w:right w:val="single" w:sz="4" w:space="0" w:color="auto"/>
            </w:tcBorders>
            <w:shd w:val="clear" w:color="000000" w:fill="F2F2F2"/>
            <w:noWrap/>
            <w:vAlign w:val="center"/>
            <w:hideMark/>
          </w:tcPr>
          <w:p w14:paraId="798F3F7F" w14:textId="77777777" w:rsidR="00666C70" w:rsidRPr="001A15AD" w:rsidRDefault="00666C70" w:rsidP="001A15AD">
            <w:pPr>
              <w:spacing w:after="0"/>
              <w:ind w:left="0"/>
              <w:rPr>
                <w:rFonts w:ascii="Times New Roman" w:eastAsia="Times New Roman" w:hAnsi="Times New Roman" w:cs="Times New Roman"/>
                <w:color w:val="000000"/>
                <w:sz w:val="28"/>
                <w:szCs w:val="28"/>
                <w:lang w:eastAsia="ru-RU"/>
              </w:rPr>
            </w:pPr>
            <w:proofErr w:type="spellStart"/>
            <w:proofErr w:type="gramStart"/>
            <w:r w:rsidRPr="001A15AD">
              <w:rPr>
                <w:rFonts w:ascii="Times New Roman" w:eastAsia="Times New Roman" w:hAnsi="Times New Roman" w:cs="Times New Roman"/>
                <w:color w:val="000000"/>
                <w:sz w:val="28"/>
                <w:szCs w:val="28"/>
                <w:lang w:eastAsia="ru-RU"/>
              </w:rPr>
              <w:t>generator</w:t>
            </w:r>
            <w:proofErr w:type="gramEnd"/>
            <w:r w:rsidRPr="001A15AD">
              <w:rPr>
                <w:rFonts w:ascii="Times New Roman" w:eastAsia="Times New Roman" w:hAnsi="Times New Roman" w:cs="Times New Roman"/>
                <w:color w:val="000000"/>
                <w:sz w:val="28"/>
                <w:szCs w:val="28"/>
                <w:lang w:eastAsia="ru-RU"/>
              </w:rPr>
              <w:t>_grkc</w:t>
            </w:r>
            <w:proofErr w:type="spellEnd"/>
          </w:p>
        </w:tc>
        <w:tc>
          <w:tcPr>
            <w:tcW w:w="5940" w:type="dxa"/>
            <w:tcBorders>
              <w:top w:val="nil"/>
              <w:left w:val="nil"/>
              <w:bottom w:val="single" w:sz="4" w:space="0" w:color="auto"/>
              <w:right w:val="single" w:sz="8" w:space="0" w:color="auto"/>
            </w:tcBorders>
            <w:shd w:val="clear" w:color="000000" w:fill="F2F2F2"/>
            <w:vAlign w:val="center"/>
            <w:hideMark/>
          </w:tcPr>
          <w:p w14:paraId="0783E5A6" w14:textId="77777777" w:rsidR="00666C70" w:rsidRPr="001A15AD" w:rsidRDefault="00666C70" w:rsidP="001A15AD">
            <w:pPr>
              <w:spacing w:after="0"/>
              <w:ind w:left="0"/>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 xml:space="preserve">Объект содержит </w:t>
            </w:r>
            <w:proofErr w:type="spellStart"/>
            <w:r w:rsidRPr="001A15AD">
              <w:rPr>
                <w:rFonts w:ascii="Times New Roman" w:eastAsia="Times New Roman" w:hAnsi="Times New Roman" w:cs="Times New Roman"/>
                <w:color w:val="000000"/>
                <w:sz w:val="28"/>
                <w:szCs w:val="28"/>
                <w:lang w:eastAsia="ru-RU"/>
              </w:rPr>
              <w:t>БИКи</w:t>
            </w:r>
            <w:proofErr w:type="spellEnd"/>
            <w:r w:rsidRPr="001A15AD">
              <w:rPr>
                <w:rFonts w:ascii="Times New Roman" w:eastAsia="Times New Roman" w:hAnsi="Times New Roman" w:cs="Times New Roman"/>
                <w:color w:val="000000"/>
                <w:sz w:val="28"/>
                <w:szCs w:val="28"/>
                <w:lang w:eastAsia="ru-RU"/>
              </w:rPr>
              <w:t xml:space="preserve"> ГРКЦ регионов</w:t>
            </w:r>
          </w:p>
        </w:tc>
      </w:tr>
      <w:tr w:rsidR="00666C70" w:rsidRPr="001A15AD" w14:paraId="20A3D1E3" w14:textId="77777777" w:rsidTr="00666C70">
        <w:trPr>
          <w:trHeight w:val="810"/>
        </w:trPr>
        <w:tc>
          <w:tcPr>
            <w:tcW w:w="2820" w:type="dxa"/>
            <w:tcBorders>
              <w:top w:val="nil"/>
              <w:left w:val="single" w:sz="8" w:space="0" w:color="auto"/>
              <w:bottom w:val="single" w:sz="4" w:space="0" w:color="auto"/>
              <w:right w:val="single" w:sz="4" w:space="0" w:color="auto"/>
            </w:tcBorders>
            <w:shd w:val="clear" w:color="000000" w:fill="F2F2F2"/>
            <w:noWrap/>
            <w:vAlign w:val="center"/>
            <w:hideMark/>
          </w:tcPr>
          <w:p w14:paraId="2D2BFF5D" w14:textId="77777777" w:rsidR="00666C70" w:rsidRPr="001A15AD" w:rsidRDefault="00666C70" w:rsidP="001A15AD">
            <w:pPr>
              <w:spacing w:after="0"/>
              <w:ind w:left="0"/>
              <w:rPr>
                <w:rFonts w:ascii="Times New Roman" w:eastAsia="Times New Roman" w:hAnsi="Times New Roman" w:cs="Times New Roman"/>
                <w:color w:val="000000"/>
                <w:sz w:val="28"/>
                <w:szCs w:val="28"/>
                <w:lang w:eastAsia="ru-RU"/>
              </w:rPr>
            </w:pPr>
            <w:proofErr w:type="spellStart"/>
            <w:proofErr w:type="gramStart"/>
            <w:r w:rsidRPr="001A15AD">
              <w:rPr>
                <w:rFonts w:ascii="Times New Roman" w:eastAsia="Times New Roman" w:hAnsi="Times New Roman" w:cs="Times New Roman"/>
                <w:color w:val="000000"/>
                <w:sz w:val="28"/>
                <w:szCs w:val="28"/>
                <w:lang w:eastAsia="ru-RU"/>
              </w:rPr>
              <w:t>generator</w:t>
            </w:r>
            <w:proofErr w:type="gramEnd"/>
            <w:r w:rsidRPr="001A15AD">
              <w:rPr>
                <w:rFonts w:ascii="Times New Roman" w:eastAsia="Times New Roman" w:hAnsi="Times New Roman" w:cs="Times New Roman"/>
                <w:color w:val="000000"/>
                <w:sz w:val="28"/>
                <w:szCs w:val="28"/>
                <w:lang w:eastAsia="ru-RU"/>
              </w:rPr>
              <w:t>_weightsregion</w:t>
            </w:r>
            <w:proofErr w:type="spellEnd"/>
          </w:p>
        </w:tc>
        <w:tc>
          <w:tcPr>
            <w:tcW w:w="5940" w:type="dxa"/>
            <w:tcBorders>
              <w:top w:val="nil"/>
              <w:left w:val="nil"/>
              <w:bottom w:val="single" w:sz="4" w:space="0" w:color="auto"/>
              <w:right w:val="single" w:sz="8" w:space="0" w:color="auto"/>
            </w:tcBorders>
            <w:shd w:val="clear" w:color="000000" w:fill="F2F2F2"/>
            <w:vAlign w:val="center"/>
            <w:hideMark/>
          </w:tcPr>
          <w:p w14:paraId="0BF066C9" w14:textId="77777777" w:rsidR="00666C70" w:rsidRPr="001A15AD" w:rsidRDefault="00666C70" w:rsidP="001A15AD">
            <w:pPr>
              <w:spacing w:after="0"/>
              <w:ind w:left="0"/>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Объект содержит сценарии распределения весов по регионам</w:t>
            </w:r>
          </w:p>
        </w:tc>
      </w:tr>
      <w:tr w:rsidR="00666C70" w:rsidRPr="001A15AD" w14:paraId="7A4FBE8A" w14:textId="77777777" w:rsidTr="00666C70">
        <w:trPr>
          <w:trHeight w:val="765"/>
        </w:trPr>
        <w:tc>
          <w:tcPr>
            <w:tcW w:w="2820" w:type="dxa"/>
            <w:tcBorders>
              <w:top w:val="nil"/>
              <w:left w:val="single" w:sz="8" w:space="0" w:color="auto"/>
              <w:bottom w:val="single" w:sz="4" w:space="0" w:color="auto"/>
              <w:right w:val="single" w:sz="4" w:space="0" w:color="auto"/>
            </w:tcBorders>
            <w:shd w:val="clear" w:color="000000" w:fill="F2F2F2"/>
            <w:noWrap/>
            <w:vAlign w:val="center"/>
            <w:hideMark/>
          </w:tcPr>
          <w:p w14:paraId="47B7B307" w14:textId="77777777" w:rsidR="00666C70" w:rsidRPr="001A15AD" w:rsidRDefault="00666C70" w:rsidP="001A15AD">
            <w:pPr>
              <w:spacing w:after="0"/>
              <w:ind w:left="0"/>
              <w:rPr>
                <w:rFonts w:ascii="Times New Roman" w:eastAsia="Times New Roman" w:hAnsi="Times New Roman" w:cs="Times New Roman"/>
                <w:color w:val="000000"/>
                <w:sz w:val="28"/>
                <w:szCs w:val="28"/>
                <w:lang w:eastAsia="ru-RU"/>
              </w:rPr>
            </w:pPr>
            <w:proofErr w:type="spellStart"/>
            <w:proofErr w:type="gramStart"/>
            <w:r w:rsidRPr="001A15AD">
              <w:rPr>
                <w:rFonts w:ascii="Times New Roman" w:eastAsia="Times New Roman" w:hAnsi="Times New Roman" w:cs="Times New Roman"/>
                <w:color w:val="000000"/>
                <w:sz w:val="28"/>
                <w:szCs w:val="28"/>
                <w:lang w:eastAsia="ru-RU"/>
              </w:rPr>
              <w:lastRenderedPageBreak/>
              <w:t>generator</w:t>
            </w:r>
            <w:proofErr w:type="gramEnd"/>
            <w:r w:rsidRPr="001A15AD">
              <w:rPr>
                <w:rFonts w:ascii="Times New Roman" w:eastAsia="Times New Roman" w:hAnsi="Times New Roman" w:cs="Times New Roman"/>
                <w:color w:val="000000"/>
                <w:sz w:val="28"/>
                <w:szCs w:val="28"/>
                <w:lang w:eastAsia="ru-RU"/>
              </w:rPr>
              <w:t>_weightstype</w:t>
            </w:r>
            <w:proofErr w:type="spellEnd"/>
          </w:p>
        </w:tc>
        <w:tc>
          <w:tcPr>
            <w:tcW w:w="5940" w:type="dxa"/>
            <w:tcBorders>
              <w:top w:val="nil"/>
              <w:left w:val="nil"/>
              <w:bottom w:val="single" w:sz="4" w:space="0" w:color="auto"/>
              <w:right w:val="single" w:sz="8" w:space="0" w:color="auto"/>
            </w:tcBorders>
            <w:shd w:val="clear" w:color="000000" w:fill="F2F2F2"/>
            <w:vAlign w:val="center"/>
            <w:hideMark/>
          </w:tcPr>
          <w:p w14:paraId="6D5BEAE8" w14:textId="77777777" w:rsidR="00666C70" w:rsidRPr="001A15AD" w:rsidRDefault="00666C70" w:rsidP="001A15AD">
            <w:pPr>
              <w:spacing w:after="0"/>
              <w:ind w:left="0"/>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Объект содержит сценарии распределения весов по регионам и типам</w:t>
            </w:r>
          </w:p>
        </w:tc>
      </w:tr>
      <w:tr w:rsidR="00666C70" w:rsidRPr="001A15AD" w14:paraId="05B1104B" w14:textId="77777777" w:rsidTr="00666C70">
        <w:trPr>
          <w:trHeight w:val="795"/>
        </w:trPr>
        <w:tc>
          <w:tcPr>
            <w:tcW w:w="2820" w:type="dxa"/>
            <w:tcBorders>
              <w:top w:val="nil"/>
              <w:left w:val="single" w:sz="8" w:space="0" w:color="auto"/>
              <w:bottom w:val="single" w:sz="8" w:space="0" w:color="auto"/>
              <w:right w:val="single" w:sz="4" w:space="0" w:color="auto"/>
            </w:tcBorders>
            <w:shd w:val="clear" w:color="000000" w:fill="F2F2F2"/>
            <w:noWrap/>
            <w:vAlign w:val="center"/>
            <w:hideMark/>
          </w:tcPr>
          <w:p w14:paraId="604DA280" w14:textId="77777777" w:rsidR="00666C70" w:rsidRPr="001A15AD" w:rsidRDefault="00666C70" w:rsidP="001A15AD">
            <w:pPr>
              <w:spacing w:after="0"/>
              <w:ind w:left="0"/>
              <w:rPr>
                <w:rFonts w:ascii="Times New Roman" w:eastAsia="Times New Roman" w:hAnsi="Times New Roman" w:cs="Times New Roman"/>
                <w:color w:val="000000"/>
                <w:sz w:val="28"/>
                <w:szCs w:val="28"/>
                <w:lang w:eastAsia="ru-RU"/>
              </w:rPr>
            </w:pPr>
            <w:proofErr w:type="spellStart"/>
            <w:proofErr w:type="gramStart"/>
            <w:r w:rsidRPr="001A15AD">
              <w:rPr>
                <w:rFonts w:ascii="Times New Roman" w:eastAsia="Times New Roman" w:hAnsi="Times New Roman" w:cs="Times New Roman"/>
                <w:color w:val="000000"/>
                <w:sz w:val="28"/>
                <w:szCs w:val="28"/>
                <w:lang w:eastAsia="ru-RU"/>
              </w:rPr>
              <w:t>generator</w:t>
            </w:r>
            <w:proofErr w:type="gramEnd"/>
            <w:r w:rsidRPr="001A15AD">
              <w:rPr>
                <w:rFonts w:ascii="Times New Roman" w:eastAsia="Times New Roman" w:hAnsi="Times New Roman" w:cs="Times New Roman"/>
                <w:color w:val="000000"/>
                <w:sz w:val="28"/>
                <w:szCs w:val="28"/>
                <w:lang w:eastAsia="ru-RU"/>
              </w:rPr>
              <w:t>_weightsuer</w:t>
            </w:r>
            <w:proofErr w:type="spellEnd"/>
          </w:p>
        </w:tc>
        <w:tc>
          <w:tcPr>
            <w:tcW w:w="5940" w:type="dxa"/>
            <w:tcBorders>
              <w:top w:val="nil"/>
              <w:left w:val="nil"/>
              <w:bottom w:val="single" w:sz="8" w:space="0" w:color="auto"/>
              <w:right w:val="single" w:sz="8" w:space="0" w:color="auto"/>
            </w:tcBorders>
            <w:shd w:val="clear" w:color="000000" w:fill="F2F2F2"/>
            <w:vAlign w:val="center"/>
            <w:hideMark/>
          </w:tcPr>
          <w:p w14:paraId="1D5FF7C5" w14:textId="77777777" w:rsidR="00666C70" w:rsidRPr="001A15AD" w:rsidRDefault="00666C70" w:rsidP="001A15AD">
            <w:pPr>
              <w:spacing w:after="0"/>
              <w:ind w:left="0"/>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Объект содержит сценарии распределения весов по УЭО</w:t>
            </w:r>
          </w:p>
        </w:tc>
      </w:tr>
    </w:tbl>
    <w:p w14:paraId="74CACAE9" w14:textId="77777777" w:rsidR="00666C70" w:rsidRPr="001A15AD" w:rsidRDefault="00666C70" w:rsidP="001A15AD">
      <w:pPr>
        <w:pStyle w:val="afe"/>
        <w:spacing w:after="0" w:line="360" w:lineRule="auto"/>
        <w:ind w:left="0" w:right="176" w:firstLine="708"/>
        <w:jc w:val="both"/>
        <w:rPr>
          <w:sz w:val="28"/>
          <w:szCs w:val="28"/>
        </w:rPr>
      </w:pPr>
      <w:r w:rsidRPr="001A15AD">
        <w:rPr>
          <w:color w:val="000000"/>
          <w:sz w:val="28"/>
          <w:szCs w:val="28"/>
        </w:rPr>
        <w:t xml:space="preserve">Представим описание объектов и связей между ними в виде логической ER-модели, основанной на методологии IDEF1X и созданной в CASE-средстве CA </w:t>
      </w:r>
      <w:proofErr w:type="spellStart"/>
      <w:r w:rsidRPr="001A15AD">
        <w:rPr>
          <w:color w:val="000000"/>
          <w:sz w:val="28"/>
          <w:szCs w:val="28"/>
        </w:rPr>
        <w:t>ERwin</w:t>
      </w:r>
      <w:proofErr w:type="spellEnd"/>
      <w:r w:rsidRPr="001A15AD">
        <w:rPr>
          <w:color w:val="000000"/>
          <w:sz w:val="28"/>
          <w:szCs w:val="28"/>
        </w:rPr>
        <w:t xml:space="preserve"> </w:t>
      </w:r>
      <w:proofErr w:type="spellStart"/>
      <w:r w:rsidRPr="001A15AD">
        <w:rPr>
          <w:color w:val="000000"/>
          <w:sz w:val="28"/>
          <w:szCs w:val="28"/>
        </w:rPr>
        <w:t>Data</w:t>
      </w:r>
      <w:proofErr w:type="spellEnd"/>
      <w:r w:rsidRPr="001A15AD">
        <w:rPr>
          <w:color w:val="000000"/>
          <w:sz w:val="28"/>
          <w:szCs w:val="28"/>
        </w:rPr>
        <w:t xml:space="preserve"> </w:t>
      </w:r>
      <w:proofErr w:type="spellStart"/>
      <w:r w:rsidRPr="001A15AD">
        <w:rPr>
          <w:color w:val="000000"/>
          <w:sz w:val="28"/>
          <w:szCs w:val="28"/>
        </w:rPr>
        <w:t>Modeler</w:t>
      </w:r>
      <w:proofErr w:type="spellEnd"/>
      <w:r w:rsidRPr="001A15AD">
        <w:rPr>
          <w:color w:val="000000"/>
          <w:sz w:val="28"/>
          <w:szCs w:val="28"/>
        </w:rPr>
        <w:t xml:space="preserve"> </w:t>
      </w:r>
      <w:proofErr w:type="spellStart"/>
      <w:r w:rsidRPr="001A15AD">
        <w:rPr>
          <w:sz w:val="28"/>
          <w:szCs w:val="28"/>
        </w:rPr>
        <w:t>Community</w:t>
      </w:r>
      <w:proofErr w:type="spellEnd"/>
      <w:r w:rsidRPr="001A15AD">
        <w:rPr>
          <w:sz w:val="28"/>
          <w:szCs w:val="28"/>
        </w:rPr>
        <w:t xml:space="preserve"> </w:t>
      </w:r>
      <w:proofErr w:type="spellStart"/>
      <w:r w:rsidRPr="001A15AD">
        <w:rPr>
          <w:sz w:val="28"/>
          <w:szCs w:val="28"/>
        </w:rPr>
        <w:t>Edition</w:t>
      </w:r>
      <w:proofErr w:type="spellEnd"/>
      <w:r w:rsidRPr="001A15AD">
        <w:rPr>
          <w:sz w:val="28"/>
          <w:szCs w:val="28"/>
        </w:rPr>
        <w:t xml:space="preserve"> 9.0</w:t>
      </w:r>
      <w:r w:rsidRPr="001A15AD">
        <w:rPr>
          <w:color w:val="000000"/>
          <w:sz w:val="28"/>
          <w:szCs w:val="28"/>
        </w:rPr>
        <w:t>.</w:t>
      </w:r>
    </w:p>
    <w:p w14:paraId="22D7394B" w14:textId="525E4763" w:rsidR="00815578" w:rsidRPr="001A15AD" w:rsidRDefault="00C76916" w:rsidP="001A15AD">
      <w:pPr>
        <w:pStyle w:val="afe"/>
        <w:spacing w:after="0" w:line="360" w:lineRule="auto"/>
        <w:ind w:left="0" w:right="176" w:firstLine="708"/>
        <w:rPr>
          <w:sz w:val="28"/>
        </w:rPr>
      </w:pPr>
      <w:r w:rsidRPr="001A15AD">
        <w:rPr>
          <w:sz w:val="28"/>
        </w:rPr>
        <w:t xml:space="preserve">Логическая структура базы данных должна быть спроектирована и описана для конкретной СУБД. Логическая структура БД </w:t>
      </w:r>
      <w:r w:rsidR="00276D2E" w:rsidRPr="001A15AD">
        <w:rPr>
          <w:sz w:val="28"/>
        </w:rPr>
        <w:t>САНТ</w:t>
      </w:r>
      <w:r w:rsidRPr="001A15AD">
        <w:rPr>
          <w:sz w:val="28"/>
        </w:rPr>
        <w:t xml:space="preserve"> представлена </w:t>
      </w:r>
      <w:r w:rsidR="00B200E6" w:rsidRPr="001A15AD">
        <w:rPr>
          <w:sz w:val="28"/>
        </w:rPr>
        <w:t xml:space="preserve">в </w:t>
      </w:r>
      <w:r w:rsidR="00B200E6" w:rsidRPr="00DF0259">
        <w:rPr>
          <w:sz w:val="28"/>
        </w:rPr>
        <w:t xml:space="preserve">приложении </w:t>
      </w:r>
      <w:r w:rsidR="001F389B" w:rsidRPr="00DF0259">
        <w:rPr>
          <w:sz w:val="28"/>
        </w:rPr>
        <w:t>А</w:t>
      </w:r>
      <w:r w:rsidRPr="00DF0259">
        <w:rPr>
          <w:sz w:val="28"/>
        </w:rPr>
        <w:t>.</w:t>
      </w:r>
    </w:p>
    <w:p w14:paraId="49BEE288" w14:textId="0E87FDFE" w:rsidR="00815578" w:rsidRPr="00E75EFC" w:rsidRDefault="00E75EFC" w:rsidP="00E75EFC">
      <w:pPr>
        <w:pStyle w:val="10"/>
        <w:numPr>
          <w:ilvl w:val="2"/>
          <w:numId w:val="21"/>
        </w:numPr>
        <w:rPr>
          <w:rFonts w:ascii="Times New Roman" w:hAnsi="Times New Roman" w:cs="Times New Roman"/>
          <w:b/>
        </w:rPr>
      </w:pPr>
      <w:bookmarkStart w:id="112" w:name="_Toc423024216"/>
      <w:r>
        <w:rPr>
          <w:rFonts w:ascii="Times New Roman" w:hAnsi="Times New Roman" w:cs="Times New Roman"/>
          <w:b/>
          <w:color w:val="000000" w:themeColor="text1"/>
        </w:rPr>
        <w:t xml:space="preserve"> </w:t>
      </w:r>
      <w:bookmarkStart w:id="113" w:name="_Toc482228834"/>
      <w:proofErr w:type="spellStart"/>
      <w:r w:rsidR="00815578" w:rsidRPr="00E75EFC">
        <w:rPr>
          <w:rFonts w:ascii="Times New Roman" w:hAnsi="Times New Roman" w:cs="Times New Roman"/>
          <w:b/>
          <w:color w:val="000000" w:themeColor="text1"/>
        </w:rPr>
        <w:t>Даталогическая</w:t>
      </w:r>
      <w:proofErr w:type="spellEnd"/>
      <w:r w:rsidR="00815578" w:rsidRPr="00E75EFC">
        <w:rPr>
          <w:rFonts w:ascii="Times New Roman" w:hAnsi="Times New Roman" w:cs="Times New Roman"/>
          <w:b/>
          <w:color w:val="000000" w:themeColor="text1"/>
        </w:rPr>
        <w:t xml:space="preserve"> модель базы данных</w:t>
      </w:r>
      <w:bookmarkEnd w:id="112"/>
      <w:bookmarkEnd w:id="113"/>
    </w:p>
    <w:p w14:paraId="3B0552B3" w14:textId="77777777" w:rsidR="00815578" w:rsidRPr="001A15AD" w:rsidRDefault="00815578" w:rsidP="001A15AD">
      <w:pPr>
        <w:pStyle w:val="afe"/>
        <w:spacing w:after="0" w:line="360" w:lineRule="auto"/>
        <w:ind w:left="0" w:right="176" w:firstLine="708"/>
        <w:rPr>
          <w:sz w:val="28"/>
        </w:rPr>
      </w:pPr>
      <w:r w:rsidRPr="001A15AD">
        <w:rPr>
          <w:sz w:val="28"/>
        </w:rPr>
        <w:t xml:space="preserve">Физическая модель – это привязка логической модели к конкретной среде хранения и методам хранения данных. При проектировании физической модели базы данных необходимо описать среду и метод хранения информации. Для этого необходимо изучить особенности </w:t>
      </w:r>
      <w:r w:rsidR="00C63725" w:rsidRPr="001A15AD">
        <w:rPr>
          <w:sz w:val="28"/>
        </w:rPr>
        <w:t>организации</w:t>
      </w:r>
      <w:r w:rsidRPr="001A15AD">
        <w:rPr>
          <w:sz w:val="28"/>
        </w:rPr>
        <w:t xml:space="preserve"> данных</w:t>
      </w:r>
      <w:r w:rsidR="00C63725" w:rsidRPr="001A15AD">
        <w:rPr>
          <w:sz w:val="28"/>
        </w:rPr>
        <w:t>,</w:t>
      </w:r>
      <w:r w:rsidRPr="001A15AD">
        <w:rPr>
          <w:sz w:val="28"/>
        </w:rPr>
        <w:t xml:space="preserve"> выбранной СУБД. </w:t>
      </w:r>
    </w:p>
    <w:p w14:paraId="564267F4" w14:textId="4E15747C" w:rsidR="00C76916" w:rsidRPr="001A15AD" w:rsidRDefault="00C76916" w:rsidP="001A15AD">
      <w:pPr>
        <w:pStyle w:val="afe"/>
        <w:spacing w:after="0" w:line="360" w:lineRule="auto"/>
        <w:ind w:left="0" w:right="176" w:firstLine="708"/>
        <w:rPr>
          <w:i/>
          <w:sz w:val="28"/>
          <w:szCs w:val="28"/>
        </w:rPr>
      </w:pPr>
      <w:r w:rsidRPr="001A15AD">
        <w:rPr>
          <w:sz w:val="28"/>
        </w:rPr>
        <w:t xml:space="preserve">Для хранения данных в СУБД используются таблицы. В них хранится вся информация о предметной области. БД </w:t>
      </w:r>
      <w:r w:rsidR="00276D2E" w:rsidRPr="001A15AD">
        <w:rPr>
          <w:sz w:val="28"/>
        </w:rPr>
        <w:t>САНТ</w:t>
      </w:r>
      <w:r w:rsidRPr="001A15AD">
        <w:rPr>
          <w:sz w:val="28"/>
        </w:rPr>
        <w:t xml:space="preserve"> включает несколько взаимосвязанных таблиц. Объекты, которые были описаны при построении инфологической модели предметной области, в базе данных являются таблицами. На основе логической структуры базы данных, была сгенерирована физическая структура, представленная </w:t>
      </w:r>
      <w:r w:rsidR="00B200E6" w:rsidRPr="001A15AD">
        <w:rPr>
          <w:sz w:val="28"/>
        </w:rPr>
        <w:t xml:space="preserve">в </w:t>
      </w:r>
      <w:r w:rsidR="00B200E6" w:rsidRPr="00DF0259">
        <w:rPr>
          <w:sz w:val="28"/>
        </w:rPr>
        <w:t xml:space="preserve">приложении </w:t>
      </w:r>
      <w:r w:rsidR="001F389B" w:rsidRPr="00DF0259">
        <w:rPr>
          <w:sz w:val="28"/>
        </w:rPr>
        <w:t>Б</w:t>
      </w:r>
      <w:r w:rsidRPr="00DF0259">
        <w:rPr>
          <w:sz w:val="28"/>
        </w:rPr>
        <w:t>.</w:t>
      </w:r>
    </w:p>
    <w:p w14:paraId="4C9AEE0E" w14:textId="50F40570" w:rsidR="00C63725" w:rsidRPr="001A15AD" w:rsidRDefault="00C63725" w:rsidP="001A15AD">
      <w:pPr>
        <w:spacing w:after="0"/>
        <w:ind w:firstLine="538"/>
        <w:jc w:val="both"/>
        <w:rPr>
          <w:rFonts w:ascii="Times New Roman" w:hAnsi="Times New Roman" w:cs="Times New Roman"/>
          <w:sz w:val="28"/>
          <w:szCs w:val="28"/>
        </w:rPr>
      </w:pPr>
      <w:r w:rsidRPr="001A15AD">
        <w:rPr>
          <w:rFonts w:ascii="Times New Roman" w:hAnsi="Times New Roman" w:cs="Times New Roman"/>
          <w:sz w:val="28"/>
          <w:szCs w:val="28"/>
        </w:rPr>
        <w:t xml:space="preserve">Все сущности, поля и типы данных, описаны в </w:t>
      </w:r>
      <w:r w:rsidRPr="00DF0259">
        <w:rPr>
          <w:rFonts w:ascii="Times New Roman" w:hAnsi="Times New Roman" w:cs="Times New Roman"/>
          <w:sz w:val="28"/>
          <w:szCs w:val="28"/>
        </w:rPr>
        <w:t xml:space="preserve">приложении </w:t>
      </w:r>
      <w:r w:rsidR="001F389B" w:rsidRPr="00DF0259">
        <w:rPr>
          <w:rFonts w:ascii="Times New Roman" w:hAnsi="Times New Roman" w:cs="Times New Roman"/>
          <w:sz w:val="28"/>
          <w:szCs w:val="28"/>
        </w:rPr>
        <w:t>В</w:t>
      </w:r>
      <w:r w:rsidRPr="00DF0259">
        <w:rPr>
          <w:rFonts w:ascii="Times New Roman" w:hAnsi="Times New Roman" w:cs="Times New Roman"/>
          <w:sz w:val="28"/>
          <w:szCs w:val="28"/>
        </w:rPr>
        <w:t>.</w:t>
      </w:r>
    </w:p>
    <w:p w14:paraId="6EAB76EF" w14:textId="52E22190" w:rsidR="00C76916" w:rsidRPr="00463D96" w:rsidRDefault="00463D96" w:rsidP="00463D96">
      <w:pPr>
        <w:pStyle w:val="10"/>
        <w:numPr>
          <w:ilvl w:val="2"/>
          <w:numId w:val="21"/>
        </w:numPr>
        <w:rPr>
          <w:rFonts w:ascii="Times New Roman" w:hAnsi="Times New Roman" w:cs="Times New Roman"/>
          <w:b/>
          <w:color w:val="000000" w:themeColor="text1"/>
        </w:rPr>
      </w:pPr>
      <w:bookmarkStart w:id="114" w:name="_Toc423024217"/>
      <w:r>
        <w:rPr>
          <w:rFonts w:ascii="Times New Roman" w:hAnsi="Times New Roman" w:cs="Times New Roman"/>
          <w:b/>
          <w:color w:val="000000" w:themeColor="text1"/>
        </w:rPr>
        <w:t xml:space="preserve"> </w:t>
      </w:r>
      <w:bookmarkStart w:id="115" w:name="_Toc482228835"/>
      <w:r w:rsidR="001A5DE9" w:rsidRPr="00463D96">
        <w:rPr>
          <w:rFonts w:ascii="Times New Roman" w:hAnsi="Times New Roman" w:cs="Times New Roman"/>
          <w:b/>
          <w:color w:val="000000" w:themeColor="text1"/>
        </w:rPr>
        <w:t>Первичные документы</w:t>
      </w:r>
      <w:bookmarkEnd w:id="114"/>
      <w:bookmarkEnd w:id="115"/>
    </w:p>
    <w:p w14:paraId="42FEA596" w14:textId="77777777" w:rsidR="00C76916" w:rsidRPr="001A15AD" w:rsidRDefault="001A5DE9" w:rsidP="001A15AD">
      <w:pPr>
        <w:spacing w:after="0"/>
        <w:ind w:left="0" w:firstLine="708"/>
        <w:jc w:val="both"/>
        <w:rPr>
          <w:rFonts w:ascii="Times New Roman" w:hAnsi="Times New Roman" w:cs="Times New Roman"/>
          <w:sz w:val="28"/>
          <w:szCs w:val="28"/>
        </w:rPr>
      </w:pPr>
      <w:r w:rsidRPr="001A15AD">
        <w:rPr>
          <w:rFonts w:ascii="Times New Roman" w:hAnsi="Times New Roman" w:cs="Times New Roman"/>
          <w:sz w:val="28"/>
          <w:szCs w:val="28"/>
        </w:rPr>
        <w:t>В качестве первичного документа, задействованного в работе генератора тестовых данных выступает «Диаграмма</w:t>
      </w:r>
      <w:r w:rsidR="00EE310F" w:rsidRPr="001A15AD">
        <w:rPr>
          <w:rFonts w:ascii="Times New Roman" w:hAnsi="Times New Roman" w:cs="Times New Roman"/>
          <w:sz w:val="28"/>
          <w:szCs w:val="28"/>
        </w:rPr>
        <w:t xml:space="preserve"> планируемой</w:t>
      </w:r>
      <w:r w:rsidRPr="001A15AD">
        <w:rPr>
          <w:rFonts w:ascii="Times New Roman" w:hAnsi="Times New Roman" w:cs="Times New Roman"/>
          <w:sz w:val="28"/>
          <w:szCs w:val="28"/>
        </w:rPr>
        <w:t xml:space="preserve"> нагрузки».</w:t>
      </w:r>
    </w:p>
    <w:p w14:paraId="3E234196" w14:textId="6A644B43" w:rsidR="001A5DE9" w:rsidRPr="001A15AD" w:rsidRDefault="00A74B86" w:rsidP="001A15AD">
      <w:pPr>
        <w:spacing w:after="0"/>
        <w:ind w:left="0" w:firstLine="708"/>
        <w:jc w:val="both"/>
        <w:rPr>
          <w:rFonts w:ascii="Times New Roman" w:hAnsi="Times New Roman" w:cs="Times New Roman"/>
          <w:sz w:val="28"/>
          <w:szCs w:val="28"/>
        </w:rPr>
      </w:pPr>
      <w:r w:rsidRPr="001A15AD">
        <w:rPr>
          <w:rFonts w:ascii="Times New Roman" w:hAnsi="Times New Roman" w:cs="Times New Roman"/>
          <w:sz w:val="28"/>
          <w:szCs w:val="28"/>
        </w:rPr>
        <w:t>В качестве примера представим</w:t>
      </w:r>
      <w:r w:rsidR="00C46386" w:rsidRPr="001A15AD">
        <w:rPr>
          <w:rFonts w:ascii="Times New Roman" w:hAnsi="Times New Roman" w:cs="Times New Roman"/>
          <w:sz w:val="28"/>
          <w:szCs w:val="28"/>
        </w:rPr>
        <w:t xml:space="preserve"> часть диаграммы</w:t>
      </w:r>
      <w:r w:rsidR="00EE310F" w:rsidRPr="001A15AD">
        <w:rPr>
          <w:rFonts w:ascii="Times New Roman" w:hAnsi="Times New Roman" w:cs="Times New Roman"/>
          <w:sz w:val="28"/>
          <w:szCs w:val="28"/>
        </w:rPr>
        <w:t xml:space="preserve"> планируемой</w:t>
      </w:r>
      <w:r w:rsidRPr="001A15AD">
        <w:rPr>
          <w:rFonts w:ascii="Times New Roman" w:hAnsi="Times New Roman" w:cs="Times New Roman"/>
          <w:sz w:val="28"/>
          <w:szCs w:val="28"/>
        </w:rPr>
        <w:t xml:space="preserve"> нагрузки для одного из регионов, на рис</w:t>
      </w:r>
      <w:r w:rsidR="007F43C2" w:rsidRPr="001A15AD">
        <w:rPr>
          <w:rFonts w:ascii="Times New Roman" w:hAnsi="Times New Roman" w:cs="Times New Roman"/>
          <w:sz w:val="28"/>
          <w:szCs w:val="28"/>
        </w:rPr>
        <w:t>.</w:t>
      </w:r>
      <w:r w:rsidRPr="001A15AD">
        <w:rPr>
          <w:rFonts w:ascii="Times New Roman" w:hAnsi="Times New Roman" w:cs="Times New Roman"/>
          <w:sz w:val="28"/>
          <w:szCs w:val="28"/>
        </w:rPr>
        <w:t xml:space="preserve"> </w:t>
      </w:r>
      <w:r w:rsidR="00463D96">
        <w:rPr>
          <w:rFonts w:ascii="Times New Roman" w:hAnsi="Times New Roman" w:cs="Times New Roman"/>
          <w:sz w:val="28"/>
          <w:szCs w:val="28"/>
        </w:rPr>
        <w:t>23</w:t>
      </w:r>
      <w:r w:rsidRPr="001A15AD">
        <w:rPr>
          <w:rFonts w:ascii="Times New Roman" w:hAnsi="Times New Roman" w:cs="Times New Roman"/>
          <w:sz w:val="28"/>
          <w:szCs w:val="28"/>
        </w:rPr>
        <w:t>.</w:t>
      </w:r>
    </w:p>
    <w:p w14:paraId="6997E604" w14:textId="77777777" w:rsidR="00A74B86" w:rsidRPr="001A15AD" w:rsidRDefault="00255F89" w:rsidP="001A15AD">
      <w:pPr>
        <w:spacing w:after="0"/>
        <w:ind w:left="0"/>
        <w:rPr>
          <w:rFonts w:ascii="Times New Roman" w:hAnsi="Times New Roman" w:cs="Times New Roman"/>
          <w:sz w:val="28"/>
          <w:szCs w:val="28"/>
        </w:rPr>
      </w:pPr>
      <w:r w:rsidRPr="001A15AD">
        <w:rPr>
          <w:rFonts w:ascii="Times New Roman" w:hAnsi="Times New Roman" w:cs="Times New Roman"/>
          <w:noProof/>
          <w:sz w:val="28"/>
          <w:szCs w:val="28"/>
          <w:lang w:eastAsia="ru-RU"/>
        </w:rPr>
        <w:lastRenderedPageBreak/>
        <w:drawing>
          <wp:inline distT="0" distB="0" distL="0" distR="0" wp14:anchorId="799C9906" wp14:editId="07A77FCE">
            <wp:extent cx="6296025" cy="3389630"/>
            <wp:effectExtent l="0" t="0" r="9525" b="127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егион 45.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296025" cy="3389630"/>
                    </a:xfrm>
                    <a:prstGeom prst="rect">
                      <a:avLst/>
                    </a:prstGeom>
                  </pic:spPr>
                </pic:pic>
              </a:graphicData>
            </a:graphic>
          </wp:inline>
        </w:drawing>
      </w:r>
    </w:p>
    <w:p w14:paraId="03600F15" w14:textId="3FAD3A3F" w:rsidR="00C76916" w:rsidRPr="00463D96" w:rsidRDefault="007F43C2" w:rsidP="001A15AD">
      <w:pPr>
        <w:spacing w:after="0"/>
        <w:jc w:val="center"/>
        <w:rPr>
          <w:rFonts w:ascii="Times New Roman" w:hAnsi="Times New Roman" w:cs="Times New Roman"/>
          <w:sz w:val="26"/>
          <w:szCs w:val="26"/>
        </w:rPr>
      </w:pPr>
      <w:r w:rsidRPr="00463D96">
        <w:rPr>
          <w:rFonts w:ascii="Times New Roman" w:hAnsi="Times New Roman" w:cs="Times New Roman"/>
          <w:sz w:val="26"/>
          <w:szCs w:val="26"/>
        </w:rPr>
        <w:t xml:space="preserve">Рис. </w:t>
      </w:r>
      <w:r w:rsidR="00463D96" w:rsidRPr="00463D96">
        <w:rPr>
          <w:rFonts w:ascii="Times New Roman" w:hAnsi="Times New Roman" w:cs="Times New Roman"/>
          <w:sz w:val="26"/>
          <w:szCs w:val="26"/>
        </w:rPr>
        <w:t xml:space="preserve">23. </w:t>
      </w:r>
      <w:r w:rsidR="00AF7374" w:rsidRPr="00463D96">
        <w:rPr>
          <w:rFonts w:ascii="Times New Roman" w:hAnsi="Times New Roman" w:cs="Times New Roman"/>
          <w:sz w:val="26"/>
          <w:szCs w:val="26"/>
        </w:rPr>
        <w:t>Часть диаграммы</w:t>
      </w:r>
      <w:r w:rsidR="00EE310F" w:rsidRPr="00463D96">
        <w:rPr>
          <w:rFonts w:ascii="Times New Roman" w:hAnsi="Times New Roman" w:cs="Times New Roman"/>
          <w:sz w:val="26"/>
          <w:szCs w:val="26"/>
        </w:rPr>
        <w:t xml:space="preserve"> планируемой</w:t>
      </w:r>
      <w:r w:rsidR="00AF7374" w:rsidRPr="00463D96">
        <w:rPr>
          <w:rFonts w:ascii="Times New Roman" w:hAnsi="Times New Roman" w:cs="Times New Roman"/>
          <w:sz w:val="26"/>
          <w:szCs w:val="26"/>
        </w:rPr>
        <w:t xml:space="preserve"> нагрузки, для региона №</w:t>
      </w:r>
      <w:r w:rsidR="00255F89" w:rsidRPr="00463D96">
        <w:rPr>
          <w:rFonts w:ascii="Times New Roman" w:hAnsi="Times New Roman" w:cs="Times New Roman"/>
          <w:sz w:val="26"/>
          <w:szCs w:val="26"/>
        </w:rPr>
        <w:t>45</w:t>
      </w:r>
    </w:p>
    <w:p w14:paraId="172F5420" w14:textId="6DCA47C7" w:rsidR="00AF7374" w:rsidRPr="001A15AD" w:rsidRDefault="007F43C2" w:rsidP="001A15AD">
      <w:pPr>
        <w:spacing w:after="0"/>
        <w:ind w:left="0" w:firstLine="709"/>
        <w:rPr>
          <w:rFonts w:ascii="Times New Roman" w:hAnsi="Times New Roman" w:cs="Times New Roman"/>
          <w:sz w:val="28"/>
          <w:szCs w:val="28"/>
        </w:rPr>
      </w:pPr>
      <w:r w:rsidRPr="001A15AD">
        <w:rPr>
          <w:rFonts w:ascii="Times New Roman" w:hAnsi="Times New Roman" w:cs="Times New Roman"/>
          <w:sz w:val="28"/>
          <w:szCs w:val="28"/>
        </w:rPr>
        <w:t>Как видно,</w:t>
      </w:r>
      <w:r w:rsidR="00AF7374" w:rsidRPr="001A15AD">
        <w:rPr>
          <w:rFonts w:ascii="Times New Roman" w:hAnsi="Times New Roman" w:cs="Times New Roman"/>
          <w:sz w:val="28"/>
          <w:szCs w:val="28"/>
        </w:rPr>
        <w:t xml:space="preserve"> при составлении диаграммы нагрузки рядом генерируются сценарии для </w:t>
      </w:r>
      <w:r w:rsidR="00276D2E" w:rsidRPr="001A15AD">
        <w:rPr>
          <w:rFonts w:ascii="Times New Roman" w:hAnsi="Times New Roman" w:cs="Times New Roman"/>
          <w:sz w:val="28"/>
          <w:szCs w:val="28"/>
        </w:rPr>
        <w:t xml:space="preserve">подсистемы </w:t>
      </w:r>
      <w:r w:rsidR="00AF7374" w:rsidRPr="001A15AD">
        <w:rPr>
          <w:rFonts w:ascii="Times New Roman" w:hAnsi="Times New Roman" w:cs="Times New Roman"/>
          <w:sz w:val="28"/>
          <w:szCs w:val="28"/>
        </w:rPr>
        <w:t>генера</w:t>
      </w:r>
      <w:r w:rsidR="00276D2E" w:rsidRPr="001A15AD">
        <w:rPr>
          <w:rFonts w:ascii="Times New Roman" w:hAnsi="Times New Roman" w:cs="Times New Roman"/>
          <w:sz w:val="28"/>
          <w:szCs w:val="28"/>
        </w:rPr>
        <w:t>ции</w:t>
      </w:r>
      <w:r w:rsidR="00AF7374" w:rsidRPr="001A15AD">
        <w:rPr>
          <w:rFonts w:ascii="Times New Roman" w:hAnsi="Times New Roman" w:cs="Times New Roman"/>
          <w:sz w:val="28"/>
          <w:szCs w:val="28"/>
        </w:rPr>
        <w:t xml:space="preserve"> тестовых данных, достигается это путе</w:t>
      </w:r>
      <w:r w:rsidR="00463D96">
        <w:rPr>
          <w:rFonts w:ascii="Times New Roman" w:hAnsi="Times New Roman" w:cs="Times New Roman"/>
          <w:sz w:val="28"/>
          <w:szCs w:val="28"/>
        </w:rPr>
        <w:t>м ссылок на определенные ячейки</w:t>
      </w:r>
      <w:r w:rsidR="00AF7374" w:rsidRPr="001A15AD">
        <w:rPr>
          <w:rFonts w:ascii="Times New Roman" w:hAnsi="Times New Roman" w:cs="Times New Roman"/>
          <w:sz w:val="28"/>
          <w:szCs w:val="28"/>
        </w:rPr>
        <w:t>.</w:t>
      </w:r>
    </w:p>
    <w:p w14:paraId="1CB555D3" w14:textId="126C5790" w:rsidR="00E62C5B" w:rsidRPr="001A15AD" w:rsidRDefault="00463D96" w:rsidP="004B5DFA">
      <w:pPr>
        <w:pStyle w:val="4"/>
        <w:numPr>
          <w:ilvl w:val="2"/>
          <w:numId w:val="21"/>
        </w:numPr>
        <w:spacing w:before="240" w:line="360" w:lineRule="auto"/>
        <w:rPr>
          <w:i/>
        </w:rPr>
      </w:pPr>
      <w:bookmarkStart w:id="116" w:name="_Toc423024218"/>
      <w:r>
        <w:rPr>
          <w:rStyle w:val="11"/>
          <w:rFonts w:ascii="Times New Roman" w:hAnsi="Times New Roman" w:cs="Times New Roman"/>
          <w:color w:val="000000" w:themeColor="text1"/>
        </w:rPr>
        <w:t xml:space="preserve"> </w:t>
      </w:r>
      <w:bookmarkStart w:id="117" w:name="_Toc482228836"/>
      <w:r w:rsidR="00E62C5B" w:rsidRPr="00463D96">
        <w:rPr>
          <w:rStyle w:val="11"/>
          <w:rFonts w:ascii="Times New Roman" w:hAnsi="Times New Roman" w:cs="Times New Roman"/>
          <w:color w:val="000000" w:themeColor="text1"/>
        </w:rPr>
        <w:t>Алгоритм кодирования тестовых данных</w:t>
      </w:r>
      <w:bookmarkEnd w:id="117"/>
      <w:r w:rsidR="00990199" w:rsidRPr="00463D96">
        <w:rPr>
          <w:i/>
          <w:color w:val="000000" w:themeColor="text1"/>
        </w:rPr>
        <w:t xml:space="preserve"> </w:t>
      </w:r>
      <w:r w:rsidR="00990199" w:rsidRPr="001A15AD">
        <w:rPr>
          <w:b w:val="0"/>
          <w:lang w:val="en-US"/>
        </w:rPr>
        <w:t>[</w:t>
      </w:r>
      <w:r w:rsidR="003A2C94" w:rsidRPr="001A15AD">
        <w:rPr>
          <w:b w:val="0"/>
          <w:lang w:val="en-US"/>
        </w:rPr>
        <w:t>1.</w:t>
      </w:r>
      <w:r w:rsidR="000500A7">
        <w:rPr>
          <w:b w:val="0"/>
          <w:lang w:val="en-US"/>
        </w:rPr>
        <w:t>7</w:t>
      </w:r>
      <w:r w:rsidR="00990199" w:rsidRPr="001A15AD">
        <w:rPr>
          <w:b w:val="0"/>
          <w:lang w:val="en-US"/>
        </w:rPr>
        <w:t>]</w:t>
      </w:r>
      <w:bookmarkEnd w:id="116"/>
    </w:p>
    <w:p w14:paraId="73AA5238" w14:textId="77777777" w:rsidR="00E62C5B" w:rsidRPr="001A15AD" w:rsidRDefault="00E62C5B" w:rsidP="001A15AD">
      <w:pPr>
        <w:spacing w:after="0"/>
        <w:ind w:left="0" w:firstLine="708"/>
        <w:jc w:val="both"/>
        <w:rPr>
          <w:rFonts w:ascii="Times New Roman" w:hAnsi="Times New Roman" w:cs="Times New Roman"/>
          <w:sz w:val="28"/>
          <w:szCs w:val="28"/>
        </w:rPr>
      </w:pPr>
      <w:r w:rsidRPr="001A15AD">
        <w:rPr>
          <w:rFonts w:ascii="Times New Roman" w:hAnsi="Times New Roman" w:cs="Times New Roman"/>
          <w:sz w:val="28"/>
          <w:szCs w:val="28"/>
        </w:rPr>
        <w:t>Для кодирования электронных сообщений используется алгоритм кодирования [</w:t>
      </w:r>
      <w:r w:rsidRPr="001A15AD">
        <w:rPr>
          <w:rFonts w:ascii="Times New Roman" w:hAnsi="Times New Roman" w:cs="Times New Roman"/>
          <w:sz w:val="28"/>
          <w:szCs w:val="28"/>
          <w:lang w:val="en-US"/>
        </w:rPr>
        <w:t>base</w:t>
      </w:r>
      <w:r w:rsidRPr="001A15AD">
        <w:rPr>
          <w:rFonts w:ascii="Times New Roman" w:hAnsi="Times New Roman" w:cs="Times New Roman"/>
          <w:sz w:val="28"/>
          <w:szCs w:val="28"/>
        </w:rPr>
        <w:t>64]. Данный алгоритм применяется к значению кода аутентификации (далее КА) или защитному коду (далее ЗК), а также к ЭС (пакету ЭС) при формировании/проверке КА.</w:t>
      </w:r>
    </w:p>
    <w:p w14:paraId="682134FD" w14:textId="77777777" w:rsidR="00E62C5B" w:rsidRPr="001A15AD" w:rsidRDefault="00E62C5B" w:rsidP="001A15AD">
      <w:pPr>
        <w:autoSpaceDE w:val="0"/>
        <w:autoSpaceDN w:val="0"/>
        <w:adjustRightInd w:val="0"/>
        <w:spacing w:after="0"/>
        <w:ind w:left="0" w:firstLine="720"/>
        <w:jc w:val="both"/>
        <w:rPr>
          <w:rFonts w:ascii="Times New Roman" w:hAnsi="Times New Roman" w:cs="Times New Roman"/>
          <w:color w:val="000000"/>
          <w:sz w:val="28"/>
          <w:szCs w:val="28"/>
        </w:rPr>
      </w:pPr>
      <w:r w:rsidRPr="001A15AD">
        <w:rPr>
          <w:rFonts w:ascii="Times New Roman" w:hAnsi="Times New Roman" w:cs="Times New Roman"/>
          <w:color w:val="000000"/>
          <w:sz w:val="28"/>
          <w:szCs w:val="28"/>
        </w:rPr>
        <w:t xml:space="preserve">Алгоритм [base64] разработан для представления последовательности октетов (байт) в форме, которая не предназначена для чтения человеком. Алгоритмы кодирования и раскодирования просты, однако закодированные данные занимают больший объем по сравнения с исходными данными примерно на 33%. </w:t>
      </w:r>
    </w:p>
    <w:p w14:paraId="5CFAB77C" w14:textId="77777777" w:rsidR="00E62C5B" w:rsidRPr="001A15AD" w:rsidRDefault="00E62C5B" w:rsidP="001A15AD">
      <w:pPr>
        <w:autoSpaceDE w:val="0"/>
        <w:autoSpaceDN w:val="0"/>
        <w:adjustRightInd w:val="0"/>
        <w:spacing w:after="0"/>
        <w:ind w:left="0" w:firstLine="720"/>
        <w:jc w:val="both"/>
        <w:rPr>
          <w:rFonts w:ascii="Times New Roman" w:hAnsi="Times New Roman" w:cs="Times New Roman"/>
          <w:color w:val="000000"/>
          <w:sz w:val="28"/>
          <w:szCs w:val="28"/>
        </w:rPr>
      </w:pPr>
      <w:r w:rsidRPr="001A15AD">
        <w:rPr>
          <w:rFonts w:ascii="Times New Roman" w:hAnsi="Times New Roman" w:cs="Times New Roman"/>
          <w:color w:val="000000"/>
          <w:sz w:val="28"/>
          <w:szCs w:val="28"/>
        </w:rPr>
        <w:t xml:space="preserve">Для кодирования используется 65 символов US-ASCII, позволяющие представить 6-битовую последовательность в виде печатного символа (65-й символ используется в качестве заполнителя). </w:t>
      </w:r>
    </w:p>
    <w:p w14:paraId="195DE744" w14:textId="77777777" w:rsidR="00E62C5B" w:rsidRPr="001A15AD" w:rsidRDefault="00E62C5B" w:rsidP="001A15AD">
      <w:pPr>
        <w:autoSpaceDE w:val="0"/>
        <w:autoSpaceDN w:val="0"/>
        <w:adjustRightInd w:val="0"/>
        <w:spacing w:after="0"/>
        <w:ind w:left="0" w:firstLine="708"/>
        <w:jc w:val="both"/>
        <w:rPr>
          <w:rFonts w:ascii="Times New Roman" w:hAnsi="Times New Roman" w:cs="Times New Roman"/>
          <w:color w:val="000000"/>
          <w:sz w:val="28"/>
          <w:szCs w:val="28"/>
        </w:rPr>
      </w:pPr>
      <w:r w:rsidRPr="001A15AD">
        <w:rPr>
          <w:rFonts w:ascii="Times New Roman" w:hAnsi="Times New Roman" w:cs="Times New Roman"/>
          <w:color w:val="000000"/>
          <w:sz w:val="28"/>
          <w:szCs w:val="28"/>
        </w:rPr>
        <w:t xml:space="preserve">Алгоритм кодирования представляет 24-битовую группу входных бит в виде выходной строки из 4-х символов. Обработка входного потока происходит слева </w:t>
      </w:r>
      <w:r w:rsidRPr="001A15AD">
        <w:rPr>
          <w:rFonts w:ascii="Times New Roman" w:hAnsi="Times New Roman" w:cs="Times New Roman"/>
          <w:color w:val="000000"/>
          <w:sz w:val="28"/>
          <w:szCs w:val="28"/>
        </w:rPr>
        <w:lastRenderedPageBreak/>
        <w:t xml:space="preserve">направо, 24-битовая группа формируется путем конкатенации трех 8-битовых входных групп. Полученные подобным образом 24 бита трактуются как четыре объединенных 6-битовых группы, каждая из которых транслируется в отдельный символ из алфавита Base64. </w:t>
      </w:r>
    </w:p>
    <w:p w14:paraId="427DDFAA" w14:textId="69482150" w:rsidR="00E62C5B" w:rsidRPr="001A15AD" w:rsidRDefault="00E62C5B" w:rsidP="001A15AD">
      <w:pPr>
        <w:autoSpaceDE w:val="0"/>
        <w:autoSpaceDN w:val="0"/>
        <w:adjustRightInd w:val="0"/>
        <w:spacing w:after="0"/>
        <w:ind w:left="0" w:firstLine="720"/>
        <w:jc w:val="both"/>
        <w:rPr>
          <w:rFonts w:ascii="Times New Roman" w:hAnsi="Times New Roman" w:cs="Times New Roman"/>
          <w:color w:val="000000"/>
          <w:sz w:val="28"/>
          <w:szCs w:val="28"/>
        </w:rPr>
      </w:pPr>
      <w:r w:rsidRPr="001A15AD">
        <w:rPr>
          <w:rFonts w:ascii="Times New Roman" w:hAnsi="Times New Roman" w:cs="Times New Roman"/>
          <w:color w:val="000000"/>
          <w:sz w:val="28"/>
          <w:szCs w:val="28"/>
        </w:rPr>
        <w:t xml:space="preserve">Каждая 6-битовая группа используется в качестве индекса для массива из 64 печатных символа. Символ, полученный по индексу, помещается в выходную строку. Таблица </w:t>
      </w:r>
      <w:r w:rsidR="00463D96">
        <w:rPr>
          <w:rFonts w:ascii="Times New Roman" w:hAnsi="Times New Roman" w:cs="Times New Roman"/>
          <w:color w:val="000000"/>
          <w:sz w:val="28"/>
          <w:szCs w:val="28"/>
        </w:rPr>
        <w:t>4</w:t>
      </w:r>
      <w:r w:rsidRPr="001A15AD">
        <w:rPr>
          <w:rFonts w:ascii="Times New Roman" w:hAnsi="Times New Roman" w:cs="Times New Roman"/>
          <w:color w:val="000000"/>
          <w:sz w:val="28"/>
          <w:szCs w:val="28"/>
        </w:rPr>
        <w:t xml:space="preserve"> демонстрирует символы, используемые при кодировании, которые составляют алфавит Base64. </w:t>
      </w:r>
    </w:p>
    <w:p w14:paraId="71FA4CEE" w14:textId="31FFB125" w:rsidR="007F43C2" w:rsidRPr="00463D96" w:rsidRDefault="00FF3AD5" w:rsidP="001A15AD">
      <w:pPr>
        <w:autoSpaceDE w:val="0"/>
        <w:autoSpaceDN w:val="0"/>
        <w:adjustRightInd w:val="0"/>
        <w:spacing w:after="0"/>
        <w:ind w:left="0" w:firstLine="720"/>
        <w:jc w:val="right"/>
        <w:rPr>
          <w:rFonts w:ascii="Times New Roman" w:hAnsi="Times New Roman" w:cs="Times New Roman"/>
          <w:color w:val="000000"/>
          <w:sz w:val="26"/>
          <w:szCs w:val="26"/>
        </w:rPr>
      </w:pPr>
      <w:r w:rsidRPr="00463D96">
        <w:rPr>
          <w:rFonts w:ascii="Times New Roman" w:hAnsi="Times New Roman" w:cs="Times New Roman"/>
          <w:color w:val="000000"/>
          <w:sz w:val="26"/>
          <w:szCs w:val="26"/>
        </w:rPr>
        <w:t xml:space="preserve">Таблица </w:t>
      </w:r>
      <w:r w:rsidR="00463D96" w:rsidRPr="00463D96">
        <w:rPr>
          <w:rFonts w:ascii="Times New Roman" w:hAnsi="Times New Roman" w:cs="Times New Roman"/>
          <w:color w:val="000000"/>
          <w:sz w:val="26"/>
          <w:szCs w:val="26"/>
        </w:rPr>
        <w:t>4</w:t>
      </w:r>
    </w:p>
    <w:p w14:paraId="2A662DF0" w14:textId="77777777" w:rsidR="00FF3AD5" w:rsidRPr="001A15AD" w:rsidRDefault="00FF3AD5" w:rsidP="001A15AD">
      <w:pPr>
        <w:autoSpaceDE w:val="0"/>
        <w:autoSpaceDN w:val="0"/>
        <w:adjustRightInd w:val="0"/>
        <w:spacing w:after="0"/>
        <w:ind w:left="0" w:firstLine="720"/>
        <w:jc w:val="center"/>
        <w:rPr>
          <w:rFonts w:ascii="Times New Roman" w:hAnsi="Times New Roman" w:cs="Times New Roman"/>
          <w:color w:val="000000"/>
          <w:sz w:val="28"/>
          <w:szCs w:val="28"/>
          <w:lang w:val="en-US"/>
        </w:rPr>
      </w:pPr>
      <w:r w:rsidRPr="00463D96">
        <w:rPr>
          <w:rFonts w:ascii="Times New Roman" w:hAnsi="Times New Roman" w:cs="Times New Roman"/>
          <w:color w:val="000000"/>
          <w:sz w:val="26"/>
          <w:szCs w:val="26"/>
        </w:rPr>
        <w:t xml:space="preserve">Алфавит </w:t>
      </w:r>
      <w:r w:rsidRPr="00463D96">
        <w:rPr>
          <w:rFonts w:ascii="Times New Roman" w:hAnsi="Times New Roman" w:cs="Times New Roman"/>
          <w:color w:val="000000"/>
          <w:sz w:val="26"/>
          <w:szCs w:val="26"/>
          <w:lang w:val="en-US"/>
        </w:rPr>
        <w:t>Base64</w:t>
      </w:r>
    </w:p>
    <w:tbl>
      <w:tblPr>
        <w:tblW w:w="9776" w:type="dxa"/>
        <w:jc w:val="right"/>
        <w:tblLook w:val="04A0" w:firstRow="1" w:lastRow="0" w:firstColumn="1" w:lastColumn="0" w:noHBand="0" w:noVBand="1"/>
      </w:tblPr>
      <w:tblGrid>
        <w:gridCol w:w="1147"/>
        <w:gridCol w:w="1219"/>
        <w:gridCol w:w="1147"/>
        <w:gridCol w:w="1219"/>
        <w:gridCol w:w="1147"/>
        <w:gridCol w:w="1219"/>
        <w:gridCol w:w="1724"/>
        <w:gridCol w:w="1317"/>
      </w:tblGrid>
      <w:tr w:rsidR="00FF3AD5" w:rsidRPr="001A15AD" w14:paraId="6E671589" w14:textId="77777777" w:rsidTr="00463D96">
        <w:trPr>
          <w:trHeight w:val="375"/>
          <w:tblHeader/>
          <w:jc w:val="right"/>
        </w:trPr>
        <w:tc>
          <w:tcPr>
            <w:tcW w:w="1101" w:type="dxa"/>
            <w:tcBorders>
              <w:top w:val="single" w:sz="4" w:space="0" w:color="auto"/>
              <w:left w:val="single" w:sz="4" w:space="0" w:color="auto"/>
              <w:bottom w:val="single" w:sz="4" w:space="0" w:color="auto"/>
              <w:right w:val="single" w:sz="4" w:space="0" w:color="auto"/>
            </w:tcBorders>
            <w:shd w:val="clear" w:color="000000" w:fill="DAEEF3"/>
            <w:noWrap/>
            <w:vAlign w:val="center"/>
            <w:hideMark/>
          </w:tcPr>
          <w:p w14:paraId="2CFD242F" w14:textId="77777777" w:rsidR="00FF3AD5" w:rsidRPr="001A15AD" w:rsidRDefault="00FF3AD5" w:rsidP="001A15AD">
            <w:pPr>
              <w:spacing w:after="0"/>
              <w:ind w:left="0"/>
              <w:jc w:val="center"/>
              <w:rPr>
                <w:rFonts w:ascii="Times New Roman" w:eastAsia="Times New Roman" w:hAnsi="Times New Roman" w:cs="Times New Roman"/>
                <w:b/>
                <w:bCs/>
                <w:color w:val="000000"/>
                <w:sz w:val="28"/>
                <w:szCs w:val="28"/>
                <w:lang w:eastAsia="ru-RU"/>
              </w:rPr>
            </w:pPr>
            <w:r w:rsidRPr="001A15AD">
              <w:rPr>
                <w:rFonts w:ascii="Times New Roman" w:eastAsia="Times New Roman" w:hAnsi="Times New Roman" w:cs="Times New Roman"/>
                <w:b/>
                <w:bCs/>
                <w:color w:val="000000"/>
                <w:sz w:val="28"/>
                <w:szCs w:val="28"/>
                <w:lang w:eastAsia="ru-RU"/>
              </w:rPr>
              <w:t>Индекс</w:t>
            </w:r>
          </w:p>
        </w:tc>
        <w:tc>
          <w:tcPr>
            <w:tcW w:w="1169" w:type="dxa"/>
            <w:tcBorders>
              <w:top w:val="single" w:sz="4" w:space="0" w:color="auto"/>
              <w:left w:val="nil"/>
              <w:bottom w:val="single" w:sz="4" w:space="0" w:color="auto"/>
              <w:right w:val="single" w:sz="4" w:space="0" w:color="auto"/>
            </w:tcBorders>
            <w:shd w:val="clear" w:color="000000" w:fill="DAEEF3"/>
            <w:noWrap/>
            <w:vAlign w:val="center"/>
            <w:hideMark/>
          </w:tcPr>
          <w:p w14:paraId="0661EA4E" w14:textId="77777777" w:rsidR="00FF3AD5" w:rsidRPr="001A15AD" w:rsidRDefault="00FF3AD5" w:rsidP="001A15AD">
            <w:pPr>
              <w:spacing w:after="0"/>
              <w:ind w:left="0"/>
              <w:jc w:val="center"/>
              <w:rPr>
                <w:rFonts w:ascii="Times New Roman" w:eastAsia="Times New Roman" w:hAnsi="Times New Roman" w:cs="Times New Roman"/>
                <w:b/>
                <w:bCs/>
                <w:color w:val="000000"/>
                <w:sz w:val="28"/>
                <w:szCs w:val="28"/>
                <w:lang w:eastAsia="ru-RU"/>
              </w:rPr>
            </w:pPr>
            <w:r w:rsidRPr="001A15AD">
              <w:rPr>
                <w:rFonts w:ascii="Times New Roman" w:eastAsia="Times New Roman" w:hAnsi="Times New Roman" w:cs="Times New Roman"/>
                <w:b/>
                <w:bCs/>
                <w:color w:val="000000"/>
                <w:sz w:val="28"/>
                <w:szCs w:val="28"/>
                <w:lang w:eastAsia="ru-RU"/>
              </w:rPr>
              <w:t>Символ</w:t>
            </w:r>
          </w:p>
        </w:tc>
        <w:tc>
          <w:tcPr>
            <w:tcW w:w="1101" w:type="dxa"/>
            <w:tcBorders>
              <w:top w:val="single" w:sz="4" w:space="0" w:color="auto"/>
              <w:left w:val="nil"/>
              <w:bottom w:val="single" w:sz="4" w:space="0" w:color="auto"/>
              <w:right w:val="single" w:sz="4" w:space="0" w:color="auto"/>
            </w:tcBorders>
            <w:shd w:val="clear" w:color="000000" w:fill="DAEEF3"/>
            <w:noWrap/>
            <w:vAlign w:val="center"/>
            <w:hideMark/>
          </w:tcPr>
          <w:p w14:paraId="756673E5" w14:textId="77777777" w:rsidR="00FF3AD5" w:rsidRPr="001A15AD" w:rsidRDefault="00FF3AD5" w:rsidP="001A15AD">
            <w:pPr>
              <w:spacing w:after="0"/>
              <w:ind w:left="0"/>
              <w:jc w:val="center"/>
              <w:rPr>
                <w:rFonts w:ascii="Times New Roman" w:eastAsia="Times New Roman" w:hAnsi="Times New Roman" w:cs="Times New Roman"/>
                <w:b/>
                <w:bCs/>
                <w:color w:val="000000"/>
                <w:sz w:val="28"/>
                <w:szCs w:val="28"/>
                <w:lang w:eastAsia="ru-RU"/>
              </w:rPr>
            </w:pPr>
            <w:r w:rsidRPr="001A15AD">
              <w:rPr>
                <w:rFonts w:ascii="Times New Roman" w:eastAsia="Times New Roman" w:hAnsi="Times New Roman" w:cs="Times New Roman"/>
                <w:b/>
                <w:bCs/>
                <w:color w:val="000000"/>
                <w:sz w:val="28"/>
                <w:szCs w:val="28"/>
                <w:lang w:eastAsia="ru-RU"/>
              </w:rPr>
              <w:t>Индекс</w:t>
            </w:r>
          </w:p>
        </w:tc>
        <w:tc>
          <w:tcPr>
            <w:tcW w:w="1169" w:type="dxa"/>
            <w:tcBorders>
              <w:top w:val="single" w:sz="4" w:space="0" w:color="auto"/>
              <w:left w:val="nil"/>
              <w:bottom w:val="single" w:sz="4" w:space="0" w:color="auto"/>
              <w:right w:val="single" w:sz="4" w:space="0" w:color="auto"/>
            </w:tcBorders>
            <w:shd w:val="clear" w:color="000000" w:fill="DAEEF3"/>
            <w:noWrap/>
            <w:vAlign w:val="center"/>
            <w:hideMark/>
          </w:tcPr>
          <w:p w14:paraId="767915EB" w14:textId="77777777" w:rsidR="00FF3AD5" w:rsidRPr="001A15AD" w:rsidRDefault="00FF3AD5" w:rsidP="001A15AD">
            <w:pPr>
              <w:spacing w:after="0"/>
              <w:ind w:left="0"/>
              <w:jc w:val="center"/>
              <w:rPr>
                <w:rFonts w:ascii="Times New Roman" w:eastAsia="Times New Roman" w:hAnsi="Times New Roman" w:cs="Times New Roman"/>
                <w:b/>
                <w:bCs/>
                <w:color w:val="000000"/>
                <w:sz w:val="28"/>
                <w:szCs w:val="28"/>
                <w:lang w:eastAsia="ru-RU"/>
              </w:rPr>
            </w:pPr>
            <w:r w:rsidRPr="001A15AD">
              <w:rPr>
                <w:rFonts w:ascii="Times New Roman" w:eastAsia="Times New Roman" w:hAnsi="Times New Roman" w:cs="Times New Roman"/>
                <w:b/>
                <w:bCs/>
                <w:color w:val="000000"/>
                <w:sz w:val="28"/>
                <w:szCs w:val="28"/>
                <w:lang w:eastAsia="ru-RU"/>
              </w:rPr>
              <w:t>Символ</w:t>
            </w:r>
          </w:p>
        </w:tc>
        <w:tc>
          <w:tcPr>
            <w:tcW w:w="1101" w:type="dxa"/>
            <w:tcBorders>
              <w:top w:val="single" w:sz="4" w:space="0" w:color="auto"/>
              <w:left w:val="nil"/>
              <w:bottom w:val="single" w:sz="4" w:space="0" w:color="auto"/>
              <w:right w:val="single" w:sz="4" w:space="0" w:color="auto"/>
            </w:tcBorders>
            <w:shd w:val="clear" w:color="000000" w:fill="DAEEF3"/>
            <w:noWrap/>
            <w:vAlign w:val="center"/>
            <w:hideMark/>
          </w:tcPr>
          <w:p w14:paraId="1E4AD0C9" w14:textId="77777777" w:rsidR="00FF3AD5" w:rsidRPr="001A15AD" w:rsidRDefault="00FF3AD5" w:rsidP="001A15AD">
            <w:pPr>
              <w:spacing w:after="0"/>
              <w:ind w:left="0"/>
              <w:jc w:val="center"/>
              <w:rPr>
                <w:rFonts w:ascii="Times New Roman" w:eastAsia="Times New Roman" w:hAnsi="Times New Roman" w:cs="Times New Roman"/>
                <w:b/>
                <w:bCs/>
                <w:color w:val="000000"/>
                <w:sz w:val="28"/>
                <w:szCs w:val="28"/>
                <w:lang w:eastAsia="ru-RU"/>
              </w:rPr>
            </w:pPr>
            <w:r w:rsidRPr="001A15AD">
              <w:rPr>
                <w:rFonts w:ascii="Times New Roman" w:eastAsia="Times New Roman" w:hAnsi="Times New Roman" w:cs="Times New Roman"/>
                <w:b/>
                <w:bCs/>
                <w:color w:val="000000"/>
                <w:sz w:val="28"/>
                <w:szCs w:val="28"/>
                <w:lang w:eastAsia="ru-RU"/>
              </w:rPr>
              <w:t>Индекс</w:t>
            </w:r>
          </w:p>
        </w:tc>
        <w:tc>
          <w:tcPr>
            <w:tcW w:w="1169" w:type="dxa"/>
            <w:tcBorders>
              <w:top w:val="single" w:sz="4" w:space="0" w:color="auto"/>
              <w:left w:val="nil"/>
              <w:bottom w:val="single" w:sz="4" w:space="0" w:color="auto"/>
              <w:right w:val="single" w:sz="4" w:space="0" w:color="auto"/>
            </w:tcBorders>
            <w:shd w:val="clear" w:color="000000" w:fill="DAEEF3"/>
            <w:noWrap/>
            <w:vAlign w:val="center"/>
            <w:hideMark/>
          </w:tcPr>
          <w:p w14:paraId="37385E9A" w14:textId="77777777" w:rsidR="00FF3AD5" w:rsidRPr="001A15AD" w:rsidRDefault="00FF3AD5" w:rsidP="001A15AD">
            <w:pPr>
              <w:spacing w:after="0"/>
              <w:ind w:left="0"/>
              <w:jc w:val="center"/>
              <w:rPr>
                <w:rFonts w:ascii="Times New Roman" w:eastAsia="Times New Roman" w:hAnsi="Times New Roman" w:cs="Times New Roman"/>
                <w:b/>
                <w:bCs/>
                <w:color w:val="000000"/>
                <w:sz w:val="28"/>
                <w:szCs w:val="28"/>
                <w:lang w:eastAsia="ru-RU"/>
              </w:rPr>
            </w:pPr>
            <w:r w:rsidRPr="001A15AD">
              <w:rPr>
                <w:rFonts w:ascii="Times New Roman" w:eastAsia="Times New Roman" w:hAnsi="Times New Roman" w:cs="Times New Roman"/>
                <w:b/>
                <w:bCs/>
                <w:color w:val="000000"/>
                <w:sz w:val="28"/>
                <w:szCs w:val="28"/>
                <w:lang w:eastAsia="ru-RU"/>
              </w:rPr>
              <w:t>Символ</w:t>
            </w:r>
          </w:p>
        </w:tc>
        <w:tc>
          <w:tcPr>
            <w:tcW w:w="1649" w:type="dxa"/>
            <w:tcBorders>
              <w:top w:val="single" w:sz="4" w:space="0" w:color="auto"/>
              <w:left w:val="nil"/>
              <w:bottom w:val="single" w:sz="4" w:space="0" w:color="auto"/>
              <w:right w:val="single" w:sz="4" w:space="0" w:color="auto"/>
            </w:tcBorders>
            <w:shd w:val="clear" w:color="000000" w:fill="DAEEF3"/>
            <w:noWrap/>
            <w:vAlign w:val="center"/>
            <w:hideMark/>
          </w:tcPr>
          <w:p w14:paraId="0891FA8A" w14:textId="77777777" w:rsidR="00FF3AD5" w:rsidRPr="001A15AD" w:rsidRDefault="00FF3AD5" w:rsidP="001A15AD">
            <w:pPr>
              <w:spacing w:after="0"/>
              <w:ind w:left="0"/>
              <w:jc w:val="center"/>
              <w:rPr>
                <w:rFonts w:ascii="Times New Roman" w:eastAsia="Times New Roman" w:hAnsi="Times New Roman" w:cs="Times New Roman"/>
                <w:b/>
                <w:bCs/>
                <w:color w:val="000000"/>
                <w:sz w:val="28"/>
                <w:szCs w:val="28"/>
                <w:lang w:eastAsia="ru-RU"/>
              </w:rPr>
            </w:pPr>
            <w:r w:rsidRPr="001A15AD">
              <w:rPr>
                <w:rFonts w:ascii="Times New Roman" w:eastAsia="Times New Roman" w:hAnsi="Times New Roman" w:cs="Times New Roman"/>
                <w:b/>
                <w:bCs/>
                <w:color w:val="000000"/>
                <w:sz w:val="28"/>
                <w:szCs w:val="28"/>
                <w:lang w:eastAsia="ru-RU"/>
              </w:rPr>
              <w:t>Индекс</w:t>
            </w:r>
          </w:p>
        </w:tc>
        <w:tc>
          <w:tcPr>
            <w:tcW w:w="1317" w:type="dxa"/>
            <w:tcBorders>
              <w:top w:val="single" w:sz="4" w:space="0" w:color="auto"/>
              <w:left w:val="nil"/>
              <w:bottom w:val="single" w:sz="4" w:space="0" w:color="auto"/>
              <w:right w:val="single" w:sz="4" w:space="0" w:color="auto"/>
            </w:tcBorders>
            <w:shd w:val="clear" w:color="000000" w:fill="DAEEF3"/>
            <w:noWrap/>
            <w:vAlign w:val="center"/>
            <w:hideMark/>
          </w:tcPr>
          <w:p w14:paraId="63452346" w14:textId="77777777" w:rsidR="00FF3AD5" w:rsidRPr="001A15AD" w:rsidRDefault="00FF3AD5" w:rsidP="001A15AD">
            <w:pPr>
              <w:spacing w:after="0"/>
              <w:ind w:left="0"/>
              <w:jc w:val="center"/>
              <w:rPr>
                <w:rFonts w:ascii="Times New Roman" w:eastAsia="Times New Roman" w:hAnsi="Times New Roman" w:cs="Times New Roman"/>
                <w:b/>
                <w:bCs/>
                <w:color w:val="000000"/>
                <w:sz w:val="28"/>
                <w:szCs w:val="28"/>
                <w:lang w:eastAsia="ru-RU"/>
              </w:rPr>
            </w:pPr>
            <w:r w:rsidRPr="001A15AD">
              <w:rPr>
                <w:rFonts w:ascii="Times New Roman" w:eastAsia="Times New Roman" w:hAnsi="Times New Roman" w:cs="Times New Roman"/>
                <w:b/>
                <w:bCs/>
                <w:color w:val="000000"/>
                <w:sz w:val="28"/>
                <w:szCs w:val="28"/>
                <w:lang w:eastAsia="ru-RU"/>
              </w:rPr>
              <w:t>Символ</w:t>
            </w:r>
          </w:p>
        </w:tc>
      </w:tr>
      <w:tr w:rsidR="00FF3AD5" w:rsidRPr="001A15AD" w14:paraId="443ED54C" w14:textId="77777777" w:rsidTr="00C35520">
        <w:trPr>
          <w:trHeight w:val="375"/>
          <w:jc w:val="right"/>
        </w:trPr>
        <w:tc>
          <w:tcPr>
            <w:tcW w:w="1101" w:type="dxa"/>
            <w:tcBorders>
              <w:top w:val="nil"/>
              <w:left w:val="single" w:sz="4" w:space="0" w:color="auto"/>
              <w:bottom w:val="single" w:sz="4" w:space="0" w:color="auto"/>
              <w:right w:val="single" w:sz="4" w:space="0" w:color="auto"/>
            </w:tcBorders>
            <w:shd w:val="clear" w:color="000000" w:fill="F2F2F2"/>
            <w:noWrap/>
            <w:vAlign w:val="center"/>
            <w:hideMark/>
          </w:tcPr>
          <w:p w14:paraId="03B21233"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0</w:t>
            </w:r>
          </w:p>
        </w:tc>
        <w:tc>
          <w:tcPr>
            <w:tcW w:w="1169" w:type="dxa"/>
            <w:tcBorders>
              <w:top w:val="nil"/>
              <w:left w:val="nil"/>
              <w:bottom w:val="single" w:sz="4" w:space="0" w:color="auto"/>
              <w:right w:val="single" w:sz="4" w:space="0" w:color="auto"/>
            </w:tcBorders>
            <w:shd w:val="clear" w:color="000000" w:fill="F2F2F2"/>
            <w:noWrap/>
            <w:vAlign w:val="center"/>
            <w:hideMark/>
          </w:tcPr>
          <w:p w14:paraId="6170D184"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A</w:t>
            </w:r>
          </w:p>
        </w:tc>
        <w:tc>
          <w:tcPr>
            <w:tcW w:w="1101" w:type="dxa"/>
            <w:tcBorders>
              <w:top w:val="nil"/>
              <w:left w:val="nil"/>
              <w:bottom w:val="single" w:sz="4" w:space="0" w:color="auto"/>
              <w:right w:val="single" w:sz="4" w:space="0" w:color="auto"/>
            </w:tcBorders>
            <w:shd w:val="clear" w:color="000000" w:fill="F2F2F2"/>
            <w:noWrap/>
            <w:vAlign w:val="center"/>
            <w:hideMark/>
          </w:tcPr>
          <w:p w14:paraId="4022AE7D"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17</w:t>
            </w:r>
          </w:p>
        </w:tc>
        <w:tc>
          <w:tcPr>
            <w:tcW w:w="1169" w:type="dxa"/>
            <w:tcBorders>
              <w:top w:val="nil"/>
              <w:left w:val="nil"/>
              <w:bottom w:val="single" w:sz="4" w:space="0" w:color="auto"/>
              <w:right w:val="single" w:sz="4" w:space="0" w:color="auto"/>
            </w:tcBorders>
            <w:shd w:val="clear" w:color="000000" w:fill="F2F2F2"/>
            <w:noWrap/>
            <w:vAlign w:val="center"/>
            <w:hideMark/>
          </w:tcPr>
          <w:p w14:paraId="0D8CBCB7"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R</w:t>
            </w:r>
          </w:p>
        </w:tc>
        <w:tc>
          <w:tcPr>
            <w:tcW w:w="1101" w:type="dxa"/>
            <w:tcBorders>
              <w:top w:val="nil"/>
              <w:left w:val="nil"/>
              <w:bottom w:val="single" w:sz="4" w:space="0" w:color="auto"/>
              <w:right w:val="single" w:sz="4" w:space="0" w:color="auto"/>
            </w:tcBorders>
            <w:shd w:val="clear" w:color="000000" w:fill="F2F2F2"/>
            <w:noWrap/>
            <w:vAlign w:val="center"/>
            <w:hideMark/>
          </w:tcPr>
          <w:p w14:paraId="6B308102"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34</w:t>
            </w:r>
          </w:p>
        </w:tc>
        <w:tc>
          <w:tcPr>
            <w:tcW w:w="1169" w:type="dxa"/>
            <w:tcBorders>
              <w:top w:val="nil"/>
              <w:left w:val="nil"/>
              <w:bottom w:val="single" w:sz="4" w:space="0" w:color="auto"/>
              <w:right w:val="single" w:sz="4" w:space="0" w:color="auto"/>
            </w:tcBorders>
            <w:shd w:val="clear" w:color="000000" w:fill="F2F2F2"/>
            <w:noWrap/>
            <w:vAlign w:val="center"/>
            <w:hideMark/>
          </w:tcPr>
          <w:p w14:paraId="3ED22356"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i</w:t>
            </w:r>
            <w:proofErr w:type="gramEnd"/>
          </w:p>
        </w:tc>
        <w:tc>
          <w:tcPr>
            <w:tcW w:w="1649" w:type="dxa"/>
            <w:tcBorders>
              <w:top w:val="nil"/>
              <w:left w:val="nil"/>
              <w:bottom w:val="single" w:sz="4" w:space="0" w:color="auto"/>
              <w:right w:val="single" w:sz="4" w:space="0" w:color="auto"/>
            </w:tcBorders>
            <w:shd w:val="clear" w:color="000000" w:fill="F2F2F2"/>
            <w:noWrap/>
            <w:vAlign w:val="center"/>
            <w:hideMark/>
          </w:tcPr>
          <w:p w14:paraId="1EA26C97"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51</w:t>
            </w:r>
          </w:p>
        </w:tc>
        <w:tc>
          <w:tcPr>
            <w:tcW w:w="1317" w:type="dxa"/>
            <w:tcBorders>
              <w:top w:val="nil"/>
              <w:left w:val="nil"/>
              <w:bottom w:val="single" w:sz="4" w:space="0" w:color="auto"/>
              <w:right w:val="single" w:sz="4" w:space="0" w:color="auto"/>
            </w:tcBorders>
            <w:shd w:val="clear" w:color="000000" w:fill="F2F2F2"/>
            <w:noWrap/>
            <w:vAlign w:val="center"/>
            <w:hideMark/>
          </w:tcPr>
          <w:p w14:paraId="582CA83B"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z</w:t>
            </w:r>
            <w:proofErr w:type="gramEnd"/>
          </w:p>
        </w:tc>
      </w:tr>
      <w:tr w:rsidR="00FF3AD5" w:rsidRPr="001A15AD" w14:paraId="39CC89D8" w14:textId="77777777" w:rsidTr="00C35520">
        <w:trPr>
          <w:trHeight w:val="375"/>
          <w:jc w:val="right"/>
        </w:trPr>
        <w:tc>
          <w:tcPr>
            <w:tcW w:w="1101" w:type="dxa"/>
            <w:tcBorders>
              <w:top w:val="nil"/>
              <w:left w:val="single" w:sz="4" w:space="0" w:color="auto"/>
              <w:bottom w:val="single" w:sz="4" w:space="0" w:color="auto"/>
              <w:right w:val="single" w:sz="4" w:space="0" w:color="auto"/>
            </w:tcBorders>
            <w:shd w:val="clear" w:color="000000" w:fill="F2F2F2"/>
            <w:noWrap/>
            <w:vAlign w:val="center"/>
            <w:hideMark/>
          </w:tcPr>
          <w:p w14:paraId="398993BC"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1</w:t>
            </w:r>
          </w:p>
        </w:tc>
        <w:tc>
          <w:tcPr>
            <w:tcW w:w="1169" w:type="dxa"/>
            <w:tcBorders>
              <w:top w:val="nil"/>
              <w:left w:val="nil"/>
              <w:bottom w:val="single" w:sz="4" w:space="0" w:color="auto"/>
              <w:right w:val="single" w:sz="4" w:space="0" w:color="auto"/>
            </w:tcBorders>
            <w:shd w:val="clear" w:color="000000" w:fill="F2F2F2"/>
            <w:noWrap/>
            <w:vAlign w:val="center"/>
            <w:hideMark/>
          </w:tcPr>
          <w:p w14:paraId="6DF565F1"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B</w:t>
            </w:r>
          </w:p>
        </w:tc>
        <w:tc>
          <w:tcPr>
            <w:tcW w:w="1101" w:type="dxa"/>
            <w:tcBorders>
              <w:top w:val="nil"/>
              <w:left w:val="nil"/>
              <w:bottom w:val="single" w:sz="4" w:space="0" w:color="auto"/>
              <w:right w:val="single" w:sz="4" w:space="0" w:color="auto"/>
            </w:tcBorders>
            <w:shd w:val="clear" w:color="000000" w:fill="F2F2F2"/>
            <w:noWrap/>
            <w:vAlign w:val="center"/>
            <w:hideMark/>
          </w:tcPr>
          <w:p w14:paraId="7A54B5CC"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18</w:t>
            </w:r>
          </w:p>
        </w:tc>
        <w:tc>
          <w:tcPr>
            <w:tcW w:w="1169" w:type="dxa"/>
            <w:tcBorders>
              <w:top w:val="nil"/>
              <w:left w:val="nil"/>
              <w:bottom w:val="single" w:sz="4" w:space="0" w:color="auto"/>
              <w:right w:val="single" w:sz="4" w:space="0" w:color="auto"/>
            </w:tcBorders>
            <w:shd w:val="clear" w:color="000000" w:fill="F2F2F2"/>
            <w:noWrap/>
            <w:vAlign w:val="center"/>
            <w:hideMark/>
          </w:tcPr>
          <w:p w14:paraId="1ECF5F01"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S</w:t>
            </w:r>
          </w:p>
        </w:tc>
        <w:tc>
          <w:tcPr>
            <w:tcW w:w="1101" w:type="dxa"/>
            <w:tcBorders>
              <w:top w:val="nil"/>
              <w:left w:val="nil"/>
              <w:bottom w:val="single" w:sz="4" w:space="0" w:color="auto"/>
              <w:right w:val="single" w:sz="4" w:space="0" w:color="auto"/>
            </w:tcBorders>
            <w:shd w:val="clear" w:color="000000" w:fill="F2F2F2"/>
            <w:noWrap/>
            <w:vAlign w:val="center"/>
            <w:hideMark/>
          </w:tcPr>
          <w:p w14:paraId="147C61A3"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35</w:t>
            </w:r>
          </w:p>
        </w:tc>
        <w:tc>
          <w:tcPr>
            <w:tcW w:w="1169" w:type="dxa"/>
            <w:tcBorders>
              <w:top w:val="nil"/>
              <w:left w:val="nil"/>
              <w:bottom w:val="single" w:sz="4" w:space="0" w:color="auto"/>
              <w:right w:val="single" w:sz="4" w:space="0" w:color="auto"/>
            </w:tcBorders>
            <w:shd w:val="clear" w:color="000000" w:fill="F2F2F2"/>
            <w:noWrap/>
            <w:vAlign w:val="center"/>
            <w:hideMark/>
          </w:tcPr>
          <w:p w14:paraId="02BA6D81"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j</w:t>
            </w:r>
            <w:proofErr w:type="gramEnd"/>
          </w:p>
        </w:tc>
        <w:tc>
          <w:tcPr>
            <w:tcW w:w="1649" w:type="dxa"/>
            <w:tcBorders>
              <w:top w:val="nil"/>
              <w:left w:val="nil"/>
              <w:bottom w:val="single" w:sz="4" w:space="0" w:color="auto"/>
              <w:right w:val="single" w:sz="4" w:space="0" w:color="auto"/>
            </w:tcBorders>
            <w:shd w:val="clear" w:color="000000" w:fill="F2F2F2"/>
            <w:noWrap/>
            <w:vAlign w:val="center"/>
            <w:hideMark/>
          </w:tcPr>
          <w:p w14:paraId="4507A5AF"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52</w:t>
            </w:r>
          </w:p>
        </w:tc>
        <w:tc>
          <w:tcPr>
            <w:tcW w:w="1317" w:type="dxa"/>
            <w:tcBorders>
              <w:top w:val="nil"/>
              <w:left w:val="nil"/>
              <w:bottom w:val="single" w:sz="4" w:space="0" w:color="auto"/>
              <w:right w:val="single" w:sz="4" w:space="0" w:color="auto"/>
            </w:tcBorders>
            <w:shd w:val="clear" w:color="000000" w:fill="F2F2F2"/>
            <w:noWrap/>
            <w:vAlign w:val="center"/>
            <w:hideMark/>
          </w:tcPr>
          <w:p w14:paraId="516C10C7"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0</w:t>
            </w:r>
          </w:p>
        </w:tc>
      </w:tr>
      <w:tr w:rsidR="00FF3AD5" w:rsidRPr="001A15AD" w14:paraId="0101FB05" w14:textId="77777777" w:rsidTr="00C35520">
        <w:trPr>
          <w:trHeight w:val="375"/>
          <w:jc w:val="right"/>
        </w:trPr>
        <w:tc>
          <w:tcPr>
            <w:tcW w:w="1101" w:type="dxa"/>
            <w:tcBorders>
              <w:top w:val="nil"/>
              <w:left w:val="single" w:sz="4" w:space="0" w:color="auto"/>
              <w:bottom w:val="single" w:sz="4" w:space="0" w:color="auto"/>
              <w:right w:val="single" w:sz="4" w:space="0" w:color="auto"/>
            </w:tcBorders>
            <w:shd w:val="clear" w:color="000000" w:fill="F2F2F2"/>
            <w:noWrap/>
            <w:vAlign w:val="center"/>
            <w:hideMark/>
          </w:tcPr>
          <w:p w14:paraId="76D0FE5B"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2</w:t>
            </w:r>
          </w:p>
        </w:tc>
        <w:tc>
          <w:tcPr>
            <w:tcW w:w="1169" w:type="dxa"/>
            <w:tcBorders>
              <w:top w:val="nil"/>
              <w:left w:val="nil"/>
              <w:bottom w:val="single" w:sz="4" w:space="0" w:color="auto"/>
              <w:right w:val="single" w:sz="4" w:space="0" w:color="auto"/>
            </w:tcBorders>
            <w:shd w:val="clear" w:color="000000" w:fill="F2F2F2"/>
            <w:noWrap/>
            <w:vAlign w:val="center"/>
            <w:hideMark/>
          </w:tcPr>
          <w:p w14:paraId="4ABACF8F"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C</w:t>
            </w:r>
          </w:p>
        </w:tc>
        <w:tc>
          <w:tcPr>
            <w:tcW w:w="1101" w:type="dxa"/>
            <w:tcBorders>
              <w:top w:val="nil"/>
              <w:left w:val="nil"/>
              <w:bottom w:val="single" w:sz="4" w:space="0" w:color="auto"/>
              <w:right w:val="single" w:sz="4" w:space="0" w:color="auto"/>
            </w:tcBorders>
            <w:shd w:val="clear" w:color="000000" w:fill="F2F2F2"/>
            <w:noWrap/>
            <w:vAlign w:val="center"/>
            <w:hideMark/>
          </w:tcPr>
          <w:p w14:paraId="7BB98D5E"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19</w:t>
            </w:r>
          </w:p>
        </w:tc>
        <w:tc>
          <w:tcPr>
            <w:tcW w:w="1169" w:type="dxa"/>
            <w:tcBorders>
              <w:top w:val="nil"/>
              <w:left w:val="nil"/>
              <w:bottom w:val="single" w:sz="4" w:space="0" w:color="auto"/>
              <w:right w:val="single" w:sz="4" w:space="0" w:color="auto"/>
            </w:tcBorders>
            <w:shd w:val="clear" w:color="000000" w:fill="F2F2F2"/>
            <w:noWrap/>
            <w:vAlign w:val="center"/>
            <w:hideMark/>
          </w:tcPr>
          <w:p w14:paraId="187148FC"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T</w:t>
            </w:r>
          </w:p>
        </w:tc>
        <w:tc>
          <w:tcPr>
            <w:tcW w:w="1101" w:type="dxa"/>
            <w:tcBorders>
              <w:top w:val="nil"/>
              <w:left w:val="nil"/>
              <w:bottom w:val="single" w:sz="4" w:space="0" w:color="auto"/>
              <w:right w:val="single" w:sz="4" w:space="0" w:color="auto"/>
            </w:tcBorders>
            <w:shd w:val="clear" w:color="000000" w:fill="F2F2F2"/>
            <w:noWrap/>
            <w:vAlign w:val="center"/>
            <w:hideMark/>
          </w:tcPr>
          <w:p w14:paraId="4D09AC82"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36</w:t>
            </w:r>
          </w:p>
        </w:tc>
        <w:tc>
          <w:tcPr>
            <w:tcW w:w="1169" w:type="dxa"/>
            <w:tcBorders>
              <w:top w:val="nil"/>
              <w:left w:val="nil"/>
              <w:bottom w:val="single" w:sz="4" w:space="0" w:color="auto"/>
              <w:right w:val="single" w:sz="4" w:space="0" w:color="auto"/>
            </w:tcBorders>
            <w:shd w:val="clear" w:color="000000" w:fill="F2F2F2"/>
            <w:noWrap/>
            <w:vAlign w:val="center"/>
            <w:hideMark/>
          </w:tcPr>
          <w:p w14:paraId="072BE394"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k</w:t>
            </w:r>
            <w:proofErr w:type="gramEnd"/>
          </w:p>
        </w:tc>
        <w:tc>
          <w:tcPr>
            <w:tcW w:w="1649" w:type="dxa"/>
            <w:tcBorders>
              <w:top w:val="nil"/>
              <w:left w:val="nil"/>
              <w:bottom w:val="single" w:sz="4" w:space="0" w:color="auto"/>
              <w:right w:val="single" w:sz="4" w:space="0" w:color="auto"/>
            </w:tcBorders>
            <w:shd w:val="clear" w:color="000000" w:fill="F2F2F2"/>
            <w:noWrap/>
            <w:vAlign w:val="center"/>
            <w:hideMark/>
          </w:tcPr>
          <w:p w14:paraId="39C64AE8"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53</w:t>
            </w:r>
          </w:p>
        </w:tc>
        <w:tc>
          <w:tcPr>
            <w:tcW w:w="1317" w:type="dxa"/>
            <w:tcBorders>
              <w:top w:val="nil"/>
              <w:left w:val="nil"/>
              <w:bottom w:val="single" w:sz="4" w:space="0" w:color="auto"/>
              <w:right w:val="single" w:sz="4" w:space="0" w:color="auto"/>
            </w:tcBorders>
            <w:shd w:val="clear" w:color="000000" w:fill="F2F2F2"/>
            <w:noWrap/>
            <w:vAlign w:val="center"/>
            <w:hideMark/>
          </w:tcPr>
          <w:p w14:paraId="07346B38"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1</w:t>
            </w:r>
          </w:p>
        </w:tc>
      </w:tr>
      <w:tr w:rsidR="00FF3AD5" w:rsidRPr="001A15AD" w14:paraId="01085E75" w14:textId="77777777" w:rsidTr="00C35520">
        <w:trPr>
          <w:trHeight w:val="375"/>
          <w:jc w:val="right"/>
        </w:trPr>
        <w:tc>
          <w:tcPr>
            <w:tcW w:w="1101" w:type="dxa"/>
            <w:tcBorders>
              <w:top w:val="nil"/>
              <w:left w:val="single" w:sz="4" w:space="0" w:color="auto"/>
              <w:bottom w:val="single" w:sz="4" w:space="0" w:color="auto"/>
              <w:right w:val="single" w:sz="4" w:space="0" w:color="auto"/>
            </w:tcBorders>
            <w:shd w:val="clear" w:color="000000" w:fill="F2F2F2"/>
            <w:noWrap/>
            <w:vAlign w:val="center"/>
            <w:hideMark/>
          </w:tcPr>
          <w:p w14:paraId="4407A0B8"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3</w:t>
            </w:r>
          </w:p>
        </w:tc>
        <w:tc>
          <w:tcPr>
            <w:tcW w:w="1169" w:type="dxa"/>
            <w:tcBorders>
              <w:top w:val="nil"/>
              <w:left w:val="nil"/>
              <w:bottom w:val="single" w:sz="4" w:space="0" w:color="auto"/>
              <w:right w:val="single" w:sz="4" w:space="0" w:color="auto"/>
            </w:tcBorders>
            <w:shd w:val="clear" w:color="000000" w:fill="F2F2F2"/>
            <w:noWrap/>
            <w:vAlign w:val="center"/>
            <w:hideMark/>
          </w:tcPr>
          <w:p w14:paraId="73AD8BA2"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D</w:t>
            </w:r>
          </w:p>
        </w:tc>
        <w:tc>
          <w:tcPr>
            <w:tcW w:w="1101" w:type="dxa"/>
            <w:tcBorders>
              <w:top w:val="nil"/>
              <w:left w:val="nil"/>
              <w:bottom w:val="single" w:sz="4" w:space="0" w:color="auto"/>
              <w:right w:val="single" w:sz="4" w:space="0" w:color="auto"/>
            </w:tcBorders>
            <w:shd w:val="clear" w:color="000000" w:fill="F2F2F2"/>
            <w:noWrap/>
            <w:vAlign w:val="center"/>
            <w:hideMark/>
          </w:tcPr>
          <w:p w14:paraId="63D2B485"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20</w:t>
            </w:r>
          </w:p>
        </w:tc>
        <w:tc>
          <w:tcPr>
            <w:tcW w:w="1169" w:type="dxa"/>
            <w:tcBorders>
              <w:top w:val="nil"/>
              <w:left w:val="nil"/>
              <w:bottom w:val="single" w:sz="4" w:space="0" w:color="auto"/>
              <w:right w:val="single" w:sz="4" w:space="0" w:color="auto"/>
            </w:tcBorders>
            <w:shd w:val="clear" w:color="000000" w:fill="F2F2F2"/>
            <w:noWrap/>
            <w:vAlign w:val="center"/>
            <w:hideMark/>
          </w:tcPr>
          <w:p w14:paraId="25643719"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U</w:t>
            </w:r>
          </w:p>
        </w:tc>
        <w:tc>
          <w:tcPr>
            <w:tcW w:w="1101" w:type="dxa"/>
            <w:tcBorders>
              <w:top w:val="nil"/>
              <w:left w:val="nil"/>
              <w:bottom w:val="single" w:sz="4" w:space="0" w:color="auto"/>
              <w:right w:val="single" w:sz="4" w:space="0" w:color="auto"/>
            </w:tcBorders>
            <w:shd w:val="clear" w:color="000000" w:fill="F2F2F2"/>
            <w:noWrap/>
            <w:vAlign w:val="center"/>
            <w:hideMark/>
          </w:tcPr>
          <w:p w14:paraId="10A27953"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37</w:t>
            </w:r>
          </w:p>
        </w:tc>
        <w:tc>
          <w:tcPr>
            <w:tcW w:w="1169" w:type="dxa"/>
            <w:tcBorders>
              <w:top w:val="nil"/>
              <w:left w:val="nil"/>
              <w:bottom w:val="single" w:sz="4" w:space="0" w:color="auto"/>
              <w:right w:val="single" w:sz="4" w:space="0" w:color="auto"/>
            </w:tcBorders>
            <w:shd w:val="clear" w:color="000000" w:fill="F2F2F2"/>
            <w:noWrap/>
            <w:vAlign w:val="center"/>
            <w:hideMark/>
          </w:tcPr>
          <w:p w14:paraId="44152451"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l</w:t>
            </w:r>
            <w:proofErr w:type="gramEnd"/>
          </w:p>
        </w:tc>
        <w:tc>
          <w:tcPr>
            <w:tcW w:w="1649" w:type="dxa"/>
            <w:tcBorders>
              <w:top w:val="nil"/>
              <w:left w:val="nil"/>
              <w:bottom w:val="single" w:sz="4" w:space="0" w:color="auto"/>
              <w:right w:val="single" w:sz="4" w:space="0" w:color="auto"/>
            </w:tcBorders>
            <w:shd w:val="clear" w:color="000000" w:fill="F2F2F2"/>
            <w:noWrap/>
            <w:vAlign w:val="center"/>
            <w:hideMark/>
          </w:tcPr>
          <w:p w14:paraId="7A1F15FB"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54</w:t>
            </w:r>
          </w:p>
        </w:tc>
        <w:tc>
          <w:tcPr>
            <w:tcW w:w="1317" w:type="dxa"/>
            <w:tcBorders>
              <w:top w:val="nil"/>
              <w:left w:val="nil"/>
              <w:bottom w:val="single" w:sz="4" w:space="0" w:color="auto"/>
              <w:right w:val="single" w:sz="4" w:space="0" w:color="auto"/>
            </w:tcBorders>
            <w:shd w:val="clear" w:color="000000" w:fill="F2F2F2"/>
            <w:noWrap/>
            <w:vAlign w:val="center"/>
            <w:hideMark/>
          </w:tcPr>
          <w:p w14:paraId="159B473B"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2</w:t>
            </w:r>
          </w:p>
        </w:tc>
      </w:tr>
      <w:tr w:rsidR="00FF3AD5" w:rsidRPr="001A15AD" w14:paraId="2A3D8547" w14:textId="77777777" w:rsidTr="00C35520">
        <w:trPr>
          <w:trHeight w:val="375"/>
          <w:jc w:val="right"/>
        </w:trPr>
        <w:tc>
          <w:tcPr>
            <w:tcW w:w="1101" w:type="dxa"/>
            <w:tcBorders>
              <w:top w:val="nil"/>
              <w:left w:val="single" w:sz="4" w:space="0" w:color="auto"/>
              <w:bottom w:val="single" w:sz="4" w:space="0" w:color="auto"/>
              <w:right w:val="single" w:sz="4" w:space="0" w:color="auto"/>
            </w:tcBorders>
            <w:shd w:val="clear" w:color="000000" w:fill="F2F2F2"/>
            <w:noWrap/>
            <w:vAlign w:val="center"/>
            <w:hideMark/>
          </w:tcPr>
          <w:p w14:paraId="391C4E93"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4</w:t>
            </w:r>
          </w:p>
        </w:tc>
        <w:tc>
          <w:tcPr>
            <w:tcW w:w="1169" w:type="dxa"/>
            <w:tcBorders>
              <w:top w:val="nil"/>
              <w:left w:val="nil"/>
              <w:bottom w:val="single" w:sz="4" w:space="0" w:color="auto"/>
              <w:right w:val="single" w:sz="4" w:space="0" w:color="auto"/>
            </w:tcBorders>
            <w:shd w:val="clear" w:color="000000" w:fill="F2F2F2"/>
            <w:noWrap/>
            <w:vAlign w:val="center"/>
            <w:hideMark/>
          </w:tcPr>
          <w:p w14:paraId="0DFF2D5B"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E</w:t>
            </w:r>
          </w:p>
        </w:tc>
        <w:tc>
          <w:tcPr>
            <w:tcW w:w="1101" w:type="dxa"/>
            <w:tcBorders>
              <w:top w:val="nil"/>
              <w:left w:val="nil"/>
              <w:bottom w:val="single" w:sz="4" w:space="0" w:color="auto"/>
              <w:right w:val="single" w:sz="4" w:space="0" w:color="auto"/>
            </w:tcBorders>
            <w:shd w:val="clear" w:color="000000" w:fill="F2F2F2"/>
            <w:noWrap/>
            <w:vAlign w:val="center"/>
            <w:hideMark/>
          </w:tcPr>
          <w:p w14:paraId="117BB3BC"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21</w:t>
            </w:r>
          </w:p>
        </w:tc>
        <w:tc>
          <w:tcPr>
            <w:tcW w:w="1169" w:type="dxa"/>
            <w:tcBorders>
              <w:top w:val="nil"/>
              <w:left w:val="nil"/>
              <w:bottom w:val="single" w:sz="4" w:space="0" w:color="auto"/>
              <w:right w:val="single" w:sz="4" w:space="0" w:color="auto"/>
            </w:tcBorders>
            <w:shd w:val="clear" w:color="000000" w:fill="F2F2F2"/>
            <w:noWrap/>
            <w:vAlign w:val="center"/>
            <w:hideMark/>
          </w:tcPr>
          <w:p w14:paraId="51AAE533"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V</w:t>
            </w:r>
          </w:p>
        </w:tc>
        <w:tc>
          <w:tcPr>
            <w:tcW w:w="1101" w:type="dxa"/>
            <w:tcBorders>
              <w:top w:val="nil"/>
              <w:left w:val="nil"/>
              <w:bottom w:val="single" w:sz="4" w:space="0" w:color="auto"/>
              <w:right w:val="single" w:sz="4" w:space="0" w:color="auto"/>
            </w:tcBorders>
            <w:shd w:val="clear" w:color="000000" w:fill="F2F2F2"/>
            <w:noWrap/>
            <w:vAlign w:val="center"/>
            <w:hideMark/>
          </w:tcPr>
          <w:p w14:paraId="2427AE52"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38</w:t>
            </w:r>
          </w:p>
        </w:tc>
        <w:tc>
          <w:tcPr>
            <w:tcW w:w="1169" w:type="dxa"/>
            <w:tcBorders>
              <w:top w:val="nil"/>
              <w:left w:val="nil"/>
              <w:bottom w:val="single" w:sz="4" w:space="0" w:color="auto"/>
              <w:right w:val="single" w:sz="4" w:space="0" w:color="auto"/>
            </w:tcBorders>
            <w:shd w:val="clear" w:color="000000" w:fill="F2F2F2"/>
            <w:noWrap/>
            <w:vAlign w:val="center"/>
            <w:hideMark/>
          </w:tcPr>
          <w:p w14:paraId="21573CA2"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m</w:t>
            </w:r>
            <w:proofErr w:type="gramEnd"/>
          </w:p>
        </w:tc>
        <w:tc>
          <w:tcPr>
            <w:tcW w:w="1649" w:type="dxa"/>
            <w:tcBorders>
              <w:top w:val="nil"/>
              <w:left w:val="nil"/>
              <w:bottom w:val="single" w:sz="4" w:space="0" w:color="auto"/>
              <w:right w:val="single" w:sz="4" w:space="0" w:color="auto"/>
            </w:tcBorders>
            <w:shd w:val="clear" w:color="000000" w:fill="F2F2F2"/>
            <w:noWrap/>
            <w:vAlign w:val="center"/>
            <w:hideMark/>
          </w:tcPr>
          <w:p w14:paraId="2ABDD936"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55</w:t>
            </w:r>
          </w:p>
        </w:tc>
        <w:tc>
          <w:tcPr>
            <w:tcW w:w="1317" w:type="dxa"/>
            <w:tcBorders>
              <w:top w:val="nil"/>
              <w:left w:val="nil"/>
              <w:bottom w:val="single" w:sz="4" w:space="0" w:color="auto"/>
              <w:right w:val="single" w:sz="4" w:space="0" w:color="auto"/>
            </w:tcBorders>
            <w:shd w:val="clear" w:color="000000" w:fill="F2F2F2"/>
            <w:noWrap/>
            <w:vAlign w:val="center"/>
            <w:hideMark/>
          </w:tcPr>
          <w:p w14:paraId="5042B599"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3</w:t>
            </w:r>
          </w:p>
        </w:tc>
      </w:tr>
      <w:tr w:rsidR="00FF3AD5" w:rsidRPr="001A15AD" w14:paraId="1D04EF7C" w14:textId="77777777" w:rsidTr="00C35520">
        <w:trPr>
          <w:trHeight w:val="375"/>
          <w:jc w:val="right"/>
        </w:trPr>
        <w:tc>
          <w:tcPr>
            <w:tcW w:w="1101" w:type="dxa"/>
            <w:tcBorders>
              <w:top w:val="nil"/>
              <w:left w:val="single" w:sz="4" w:space="0" w:color="auto"/>
              <w:bottom w:val="single" w:sz="4" w:space="0" w:color="auto"/>
              <w:right w:val="single" w:sz="4" w:space="0" w:color="auto"/>
            </w:tcBorders>
            <w:shd w:val="clear" w:color="000000" w:fill="F2F2F2"/>
            <w:noWrap/>
            <w:vAlign w:val="center"/>
            <w:hideMark/>
          </w:tcPr>
          <w:p w14:paraId="152EAE57"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5</w:t>
            </w:r>
          </w:p>
        </w:tc>
        <w:tc>
          <w:tcPr>
            <w:tcW w:w="1169" w:type="dxa"/>
            <w:tcBorders>
              <w:top w:val="nil"/>
              <w:left w:val="nil"/>
              <w:bottom w:val="single" w:sz="4" w:space="0" w:color="auto"/>
              <w:right w:val="single" w:sz="4" w:space="0" w:color="auto"/>
            </w:tcBorders>
            <w:shd w:val="clear" w:color="000000" w:fill="F2F2F2"/>
            <w:noWrap/>
            <w:vAlign w:val="center"/>
            <w:hideMark/>
          </w:tcPr>
          <w:p w14:paraId="3AE30643"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F</w:t>
            </w:r>
          </w:p>
        </w:tc>
        <w:tc>
          <w:tcPr>
            <w:tcW w:w="1101" w:type="dxa"/>
            <w:tcBorders>
              <w:top w:val="nil"/>
              <w:left w:val="nil"/>
              <w:bottom w:val="single" w:sz="4" w:space="0" w:color="auto"/>
              <w:right w:val="single" w:sz="4" w:space="0" w:color="auto"/>
            </w:tcBorders>
            <w:shd w:val="clear" w:color="000000" w:fill="F2F2F2"/>
            <w:noWrap/>
            <w:vAlign w:val="center"/>
            <w:hideMark/>
          </w:tcPr>
          <w:p w14:paraId="32741D32"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22</w:t>
            </w:r>
          </w:p>
        </w:tc>
        <w:tc>
          <w:tcPr>
            <w:tcW w:w="1169" w:type="dxa"/>
            <w:tcBorders>
              <w:top w:val="nil"/>
              <w:left w:val="nil"/>
              <w:bottom w:val="single" w:sz="4" w:space="0" w:color="auto"/>
              <w:right w:val="single" w:sz="4" w:space="0" w:color="auto"/>
            </w:tcBorders>
            <w:shd w:val="clear" w:color="000000" w:fill="F2F2F2"/>
            <w:noWrap/>
            <w:vAlign w:val="center"/>
            <w:hideMark/>
          </w:tcPr>
          <w:p w14:paraId="2B90CD60"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W</w:t>
            </w:r>
          </w:p>
        </w:tc>
        <w:tc>
          <w:tcPr>
            <w:tcW w:w="1101" w:type="dxa"/>
            <w:tcBorders>
              <w:top w:val="nil"/>
              <w:left w:val="nil"/>
              <w:bottom w:val="single" w:sz="4" w:space="0" w:color="auto"/>
              <w:right w:val="single" w:sz="4" w:space="0" w:color="auto"/>
            </w:tcBorders>
            <w:shd w:val="clear" w:color="000000" w:fill="F2F2F2"/>
            <w:noWrap/>
            <w:vAlign w:val="center"/>
            <w:hideMark/>
          </w:tcPr>
          <w:p w14:paraId="6D2396EB"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39</w:t>
            </w:r>
          </w:p>
        </w:tc>
        <w:tc>
          <w:tcPr>
            <w:tcW w:w="1169" w:type="dxa"/>
            <w:tcBorders>
              <w:top w:val="nil"/>
              <w:left w:val="nil"/>
              <w:bottom w:val="single" w:sz="4" w:space="0" w:color="auto"/>
              <w:right w:val="single" w:sz="4" w:space="0" w:color="auto"/>
            </w:tcBorders>
            <w:shd w:val="clear" w:color="000000" w:fill="F2F2F2"/>
            <w:noWrap/>
            <w:vAlign w:val="center"/>
            <w:hideMark/>
          </w:tcPr>
          <w:p w14:paraId="0961944F"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n</w:t>
            </w:r>
            <w:proofErr w:type="gramEnd"/>
          </w:p>
        </w:tc>
        <w:tc>
          <w:tcPr>
            <w:tcW w:w="1649" w:type="dxa"/>
            <w:tcBorders>
              <w:top w:val="nil"/>
              <w:left w:val="nil"/>
              <w:bottom w:val="single" w:sz="4" w:space="0" w:color="auto"/>
              <w:right w:val="single" w:sz="4" w:space="0" w:color="auto"/>
            </w:tcBorders>
            <w:shd w:val="clear" w:color="000000" w:fill="F2F2F2"/>
            <w:noWrap/>
            <w:vAlign w:val="center"/>
            <w:hideMark/>
          </w:tcPr>
          <w:p w14:paraId="7F835391"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56</w:t>
            </w:r>
          </w:p>
        </w:tc>
        <w:tc>
          <w:tcPr>
            <w:tcW w:w="1317" w:type="dxa"/>
            <w:tcBorders>
              <w:top w:val="nil"/>
              <w:left w:val="nil"/>
              <w:bottom w:val="single" w:sz="4" w:space="0" w:color="auto"/>
              <w:right w:val="single" w:sz="4" w:space="0" w:color="auto"/>
            </w:tcBorders>
            <w:shd w:val="clear" w:color="000000" w:fill="F2F2F2"/>
            <w:noWrap/>
            <w:vAlign w:val="center"/>
            <w:hideMark/>
          </w:tcPr>
          <w:p w14:paraId="6C29DCB5"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4</w:t>
            </w:r>
          </w:p>
        </w:tc>
      </w:tr>
      <w:tr w:rsidR="00FF3AD5" w:rsidRPr="001A15AD" w14:paraId="425B54A6" w14:textId="77777777" w:rsidTr="00C35520">
        <w:trPr>
          <w:trHeight w:val="375"/>
          <w:jc w:val="right"/>
        </w:trPr>
        <w:tc>
          <w:tcPr>
            <w:tcW w:w="1101" w:type="dxa"/>
            <w:tcBorders>
              <w:top w:val="nil"/>
              <w:left w:val="single" w:sz="4" w:space="0" w:color="auto"/>
              <w:bottom w:val="single" w:sz="4" w:space="0" w:color="auto"/>
              <w:right w:val="single" w:sz="4" w:space="0" w:color="auto"/>
            </w:tcBorders>
            <w:shd w:val="clear" w:color="000000" w:fill="F2F2F2"/>
            <w:noWrap/>
            <w:vAlign w:val="center"/>
            <w:hideMark/>
          </w:tcPr>
          <w:p w14:paraId="616438E5"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6</w:t>
            </w:r>
          </w:p>
        </w:tc>
        <w:tc>
          <w:tcPr>
            <w:tcW w:w="1169" w:type="dxa"/>
            <w:tcBorders>
              <w:top w:val="nil"/>
              <w:left w:val="nil"/>
              <w:bottom w:val="single" w:sz="4" w:space="0" w:color="auto"/>
              <w:right w:val="single" w:sz="4" w:space="0" w:color="auto"/>
            </w:tcBorders>
            <w:shd w:val="clear" w:color="000000" w:fill="F2F2F2"/>
            <w:noWrap/>
            <w:vAlign w:val="center"/>
            <w:hideMark/>
          </w:tcPr>
          <w:p w14:paraId="5CE782A8"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G</w:t>
            </w:r>
          </w:p>
        </w:tc>
        <w:tc>
          <w:tcPr>
            <w:tcW w:w="1101" w:type="dxa"/>
            <w:tcBorders>
              <w:top w:val="nil"/>
              <w:left w:val="nil"/>
              <w:bottom w:val="single" w:sz="4" w:space="0" w:color="auto"/>
              <w:right w:val="single" w:sz="4" w:space="0" w:color="auto"/>
            </w:tcBorders>
            <w:shd w:val="clear" w:color="000000" w:fill="F2F2F2"/>
            <w:noWrap/>
            <w:vAlign w:val="center"/>
            <w:hideMark/>
          </w:tcPr>
          <w:p w14:paraId="388C3C3A"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23</w:t>
            </w:r>
          </w:p>
        </w:tc>
        <w:tc>
          <w:tcPr>
            <w:tcW w:w="1169" w:type="dxa"/>
            <w:tcBorders>
              <w:top w:val="nil"/>
              <w:left w:val="nil"/>
              <w:bottom w:val="single" w:sz="4" w:space="0" w:color="auto"/>
              <w:right w:val="single" w:sz="4" w:space="0" w:color="auto"/>
            </w:tcBorders>
            <w:shd w:val="clear" w:color="000000" w:fill="F2F2F2"/>
            <w:noWrap/>
            <w:vAlign w:val="center"/>
            <w:hideMark/>
          </w:tcPr>
          <w:p w14:paraId="76EF44B3"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X</w:t>
            </w:r>
          </w:p>
        </w:tc>
        <w:tc>
          <w:tcPr>
            <w:tcW w:w="1101" w:type="dxa"/>
            <w:tcBorders>
              <w:top w:val="nil"/>
              <w:left w:val="nil"/>
              <w:bottom w:val="single" w:sz="4" w:space="0" w:color="auto"/>
              <w:right w:val="single" w:sz="4" w:space="0" w:color="auto"/>
            </w:tcBorders>
            <w:shd w:val="clear" w:color="000000" w:fill="F2F2F2"/>
            <w:noWrap/>
            <w:vAlign w:val="center"/>
            <w:hideMark/>
          </w:tcPr>
          <w:p w14:paraId="542B79BE"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40</w:t>
            </w:r>
          </w:p>
        </w:tc>
        <w:tc>
          <w:tcPr>
            <w:tcW w:w="1169" w:type="dxa"/>
            <w:tcBorders>
              <w:top w:val="nil"/>
              <w:left w:val="nil"/>
              <w:bottom w:val="single" w:sz="4" w:space="0" w:color="auto"/>
              <w:right w:val="single" w:sz="4" w:space="0" w:color="auto"/>
            </w:tcBorders>
            <w:shd w:val="clear" w:color="000000" w:fill="F2F2F2"/>
            <w:noWrap/>
            <w:vAlign w:val="center"/>
            <w:hideMark/>
          </w:tcPr>
          <w:p w14:paraId="22EA4B76"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o</w:t>
            </w:r>
            <w:proofErr w:type="gramEnd"/>
          </w:p>
        </w:tc>
        <w:tc>
          <w:tcPr>
            <w:tcW w:w="1649" w:type="dxa"/>
            <w:tcBorders>
              <w:top w:val="nil"/>
              <w:left w:val="nil"/>
              <w:bottom w:val="single" w:sz="4" w:space="0" w:color="auto"/>
              <w:right w:val="single" w:sz="4" w:space="0" w:color="auto"/>
            </w:tcBorders>
            <w:shd w:val="clear" w:color="000000" w:fill="F2F2F2"/>
            <w:noWrap/>
            <w:vAlign w:val="center"/>
            <w:hideMark/>
          </w:tcPr>
          <w:p w14:paraId="115DB4C1"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57</w:t>
            </w:r>
          </w:p>
        </w:tc>
        <w:tc>
          <w:tcPr>
            <w:tcW w:w="1317" w:type="dxa"/>
            <w:tcBorders>
              <w:top w:val="nil"/>
              <w:left w:val="nil"/>
              <w:bottom w:val="single" w:sz="4" w:space="0" w:color="auto"/>
              <w:right w:val="single" w:sz="4" w:space="0" w:color="auto"/>
            </w:tcBorders>
            <w:shd w:val="clear" w:color="000000" w:fill="F2F2F2"/>
            <w:noWrap/>
            <w:vAlign w:val="center"/>
            <w:hideMark/>
          </w:tcPr>
          <w:p w14:paraId="52EBFD25"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5</w:t>
            </w:r>
          </w:p>
        </w:tc>
      </w:tr>
      <w:tr w:rsidR="00FF3AD5" w:rsidRPr="001A15AD" w14:paraId="4E41323E" w14:textId="77777777" w:rsidTr="00C35520">
        <w:trPr>
          <w:trHeight w:val="375"/>
          <w:jc w:val="right"/>
        </w:trPr>
        <w:tc>
          <w:tcPr>
            <w:tcW w:w="1101" w:type="dxa"/>
            <w:tcBorders>
              <w:top w:val="nil"/>
              <w:left w:val="single" w:sz="4" w:space="0" w:color="auto"/>
              <w:bottom w:val="single" w:sz="4" w:space="0" w:color="auto"/>
              <w:right w:val="single" w:sz="4" w:space="0" w:color="auto"/>
            </w:tcBorders>
            <w:shd w:val="clear" w:color="000000" w:fill="F2F2F2"/>
            <w:noWrap/>
            <w:vAlign w:val="center"/>
            <w:hideMark/>
          </w:tcPr>
          <w:p w14:paraId="44CB46D6"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7</w:t>
            </w:r>
          </w:p>
        </w:tc>
        <w:tc>
          <w:tcPr>
            <w:tcW w:w="1169" w:type="dxa"/>
            <w:tcBorders>
              <w:top w:val="nil"/>
              <w:left w:val="nil"/>
              <w:bottom w:val="single" w:sz="4" w:space="0" w:color="auto"/>
              <w:right w:val="single" w:sz="4" w:space="0" w:color="auto"/>
            </w:tcBorders>
            <w:shd w:val="clear" w:color="000000" w:fill="F2F2F2"/>
            <w:noWrap/>
            <w:vAlign w:val="center"/>
            <w:hideMark/>
          </w:tcPr>
          <w:p w14:paraId="4569541D"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H</w:t>
            </w:r>
          </w:p>
        </w:tc>
        <w:tc>
          <w:tcPr>
            <w:tcW w:w="1101" w:type="dxa"/>
            <w:tcBorders>
              <w:top w:val="nil"/>
              <w:left w:val="nil"/>
              <w:bottom w:val="single" w:sz="4" w:space="0" w:color="auto"/>
              <w:right w:val="single" w:sz="4" w:space="0" w:color="auto"/>
            </w:tcBorders>
            <w:shd w:val="clear" w:color="000000" w:fill="F2F2F2"/>
            <w:noWrap/>
            <w:vAlign w:val="center"/>
            <w:hideMark/>
          </w:tcPr>
          <w:p w14:paraId="74CCA43D"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24</w:t>
            </w:r>
          </w:p>
        </w:tc>
        <w:tc>
          <w:tcPr>
            <w:tcW w:w="1169" w:type="dxa"/>
            <w:tcBorders>
              <w:top w:val="nil"/>
              <w:left w:val="nil"/>
              <w:bottom w:val="single" w:sz="4" w:space="0" w:color="auto"/>
              <w:right w:val="single" w:sz="4" w:space="0" w:color="auto"/>
            </w:tcBorders>
            <w:shd w:val="clear" w:color="000000" w:fill="F2F2F2"/>
            <w:noWrap/>
            <w:vAlign w:val="center"/>
            <w:hideMark/>
          </w:tcPr>
          <w:p w14:paraId="69C5B1D7"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Y</w:t>
            </w:r>
          </w:p>
        </w:tc>
        <w:tc>
          <w:tcPr>
            <w:tcW w:w="1101" w:type="dxa"/>
            <w:tcBorders>
              <w:top w:val="nil"/>
              <w:left w:val="nil"/>
              <w:bottom w:val="single" w:sz="4" w:space="0" w:color="auto"/>
              <w:right w:val="single" w:sz="4" w:space="0" w:color="auto"/>
            </w:tcBorders>
            <w:shd w:val="clear" w:color="000000" w:fill="F2F2F2"/>
            <w:noWrap/>
            <w:vAlign w:val="center"/>
            <w:hideMark/>
          </w:tcPr>
          <w:p w14:paraId="604484B5"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41</w:t>
            </w:r>
          </w:p>
        </w:tc>
        <w:tc>
          <w:tcPr>
            <w:tcW w:w="1169" w:type="dxa"/>
            <w:tcBorders>
              <w:top w:val="nil"/>
              <w:left w:val="nil"/>
              <w:bottom w:val="single" w:sz="4" w:space="0" w:color="auto"/>
              <w:right w:val="single" w:sz="4" w:space="0" w:color="auto"/>
            </w:tcBorders>
            <w:shd w:val="clear" w:color="000000" w:fill="F2F2F2"/>
            <w:noWrap/>
            <w:vAlign w:val="center"/>
            <w:hideMark/>
          </w:tcPr>
          <w:p w14:paraId="3FA3FA68"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p</w:t>
            </w:r>
            <w:proofErr w:type="gramEnd"/>
          </w:p>
        </w:tc>
        <w:tc>
          <w:tcPr>
            <w:tcW w:w="1649" w:type="dxa"/>
            <w:tcBorders>
              <w:top w:val="nil"/>
              <w:left w:val="nil"/>
              <w:bottom w:val="single" w:sz="4" w:space="0" w:color="auto"/>
              <w:right w:val="single" w:sz="4" w:space="0" w:color="auto"/>
            </w:tcBorders>
            <w:shd w:val="clear" w:color="000000" w:fill="F2F2F2"/>
            <w:noWrap/>
            <w:vAlign w:val="center"/>
            <w:hideMark/>
          </w:tcPr>
          <w:p w14:paraId="10CA3BC7"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58</w:t>
            </w:r>
          </w:p>
        </w:tc>
        <w:tc>
          <w:tcPr>
            <w:tcW w:w="1317" w:type="dxa"/>
            <w:tcBorders>
              <w:top w:val="nil"/>
              <w:left w:val="nil"/>
              <w:bottom w:val="single" w:sz="4" w:space="0" w:color="auto"/>
              <w:right w:val="single" w:sz="4" w:space="0" w:color="auto"/>
            </w:tcBorders>
            <w:shd w:val="clear" w:color="000000" w:fill="F2F2F2"/>
            <w:noWrap/>
            <w:vAlign w:val="center"/>
            <w:hideMark/>
          </w:tcPr>
          <w:p w14:paraId="39640C86"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6</w:t>
            </w:r>
          </w:p>
        </w:tc>
      </w:tr>
      <w:tr w:rsidR="00FF3AD5" w:rsidRPr="001A15AD" w14:paraId="011F8612" w14:textId="77777777" w:rsidTr="00C35520">
        <w:trPr>
          <w:trHeight w:val="375"/>
          <w:jc w:val="right"/>
        </w:trPr>
        <w:tc>
          <w:tcPr>
            <w:tcW w:w="1101" w:type="dxa"/>
            <w:tcBorders>
              <w:top w:val="nil"/>
              <w:left w:val="single" w:sz="4" w:space="0" w:color="auto"/>
              <w:bottom w:val="single" w:sz="4" w:space="0" w:color="auto"/>
              <w:right w:val="single" w:sz="4" w:space="0" w:color="auto"/>
            </w:tcBorders>
            <w:shd w:val="clear" w:color="000000" w:fill="F2F2F2"/>
            <w:noWrap/>
            <w:vAlign w:val="center"/>
            <w:hideMark/>
          </w:tcPr>
          <w:p w14:paraId="36314BE4"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8</w:t>
            </w:r>
          </w:p>
        </w:tc>
        <w:tc>
          <w:tcPr>
            <w:tcW w:w="1169" w:type="dxa"/>
            <w:tcBorders>
              <w:top w:val="nil"/>
              <w:left w:val="nil"/>
              <w:bottom w:val="single" w:sz="4" w:space="0" w:color="auto"/>
              <w:right w:val="single" w:sz="4" w:space="0" w:color="auto"/>
            </w:tcBorders>
            <w:shd w:val="clear" w:color="000000" w:fill="F2F2F2"/>
            <w:noWrap/>
            <w:vAlign w:val="center"/>
            <w:hideMark/>
          </w:tcPr>
          <w:p w14:paraId="1C393BBA"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I</w:t>
            </w:r>
          </w:p>
        </w:tc>
        <w:tc>
          <w:tcPr>
            <w:tcW w:w="1101" w:type="dxa"/>
            <w:tcBorders>
              <w:top w:val="nil"/>
              <w:left w:val="nil"/>
              <w:bottom w:val="single" w:sz="4" w:space="0" w:color="auto"/>
              <w:right w:val="single" w:sz="4" w:space="0" w:color="auto"/>
            </w:tcBorders>
            <w:shd w:val="clear" w:color="000000" w:fill="F2F2F2"/>
            <w:noWrap/>
            <w:vAlign w:val="center"/>
            <w:hideMark/>
          </w:tcPr>
          <w:p w14:paraId="5AB51680"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25</w:t>
            </w:r>
          </w:p>
        </w:tc>
        <w:tc>
          <w:tcPr>
            <w:tcW w:w="1169" w:type="dxa"/>
            <w:tcBorders>
              <w:top w:val="nil"/>
              <w:left w:val="nil"/>
              <w:bottom w:val="single" w:sz="4" w:space="0" w:color="auto"/>
              <w:right w:val="single" w:sz="4" w:space="0" w:color="auto"/>
            </w:tcBorders>
            <w:shd w:val="clear" w:color="000000" w:fill="F2F2F2"/>
            <w:noWrap/>
            <w:vAlign w:val="center"/>
            <w:hideMark/>
          </w:tcPr>
          <w:p w14:paraId="702D14B9"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Z</w:t>
            </w:r>
          </w:p>
        </w:tc>
        <w:tc>
          <w:tcPr>
            <w:tcW w:w="1101" w:type="dxa"/>
            <w:tcBorders>
              <w:top w:val="nil"/>
              <w:left w:val="nil"/>
              <w:bottom w:val="single" w:sz="4" w:space="0" w:color="auto"/>
              <w:right w:val="single" w:sz="4" w:space="0" w:color="auto"/>
            </w:tcBorders>
            <w:shd w:val="clear" w:color="000000" w:fill="F2F2F2"/>
            <w:noWrap/>
            <w:vAlign w:val="center"/>
            <w:hideMark/>
          </w:tcPr>
          <w:p w14:paraId="0C80F073"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42</w:t>
            </w:r>
          </w:p>
        </w:tc>
        <w:tc>
          <w:tcPr>
            <w:tcW w:w="1169" w:type="dxa"/>
            <w:tcBorders>
              <w:top w:val="nil"/>
              <w:left w:val="nil"/>
              <w:bottom w:val="single" w:sz="4" w:space="0" w:color="auto"/>
              <w:right w:val="single" w:sz="4" w:space="0" w:color="auto"/>
            </w:tcBorders>
            <w:shd w:val="clear" w:color="000000" w:fill="F2F2F2"/>
            <w:noWrap/>
            <w:vAlign w:val="center"/>
            <w:hideMark/>
          </w:tcPr>
          <w:p w14:paraId="49952D57"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q</w:t>
            </w:r>
            <w:proofErr w:type="gramEnd"/>
          </w:p>
        </w:tc>
        <w:tc>
          <w:tcPr>
            <w:tcW w:w="1649" w:type="dxa"/>
            <w:tcBorders>
              <w:top w:val="nil"/>
              <w:left w:val="nil"/>
              <w:bottom w:val="single" w:sz="4" w:space="0" w:color="auto"/>
              <w:right w:val="single" w:sz="4" w:space="0" w:color="auto"/>
            </w:tcBorders>
            <w:shd w:val="clear" w:color="000000" w:fill="F2F2F2"/>
            <w:noWrap/>
            <w:vAlign w:val="center"/>
            <w:hideMark/>
          </w:tcPr>
          <w:p w14:paraId="7AF939F8"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59</w:t>
            </w:r>
          </w:p>
        </w:tc>
        <w:tc>
          <w:tcPr>
            <w:tcW w:w="1317" w:type="dxa"/>
            <w:tcBorders>
              <w:top w:val="nil"/>
              <w:left w:val="nil"/>
              <w:bottom w:val="single" w:sz="4" w:space="0" w:color="auto"/>
              <w:right w:val="single" w:sz="4" w:space="0" w:color="auto"/>
            </w:tcBorders>
            <w:shd w:val="clear" w:color="000000" w:fill="F2F2F2"/>
            <w:noWrap/>
            <w:vAlign w:val="center"/>
            <w:hideMark/>
          </w:tcPr>
          <w:p w14:paraId="4631D75B"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7</w:t>
            </w:r>
          </w:p>
        </w:tc>
      </w:tr>
      <w:tr w:rsidR="00FF3AD5" w:rsidRPr="001A15AD" w14:paraId="78840D16" w14:textId="77777777" w:rsidTr="00C35520">
        <w:trPr>
          <w:trHeight w:val="375"/>
          <w:jc w:val="right"/>
        </w:trPr>
        <w:tc>
          <w:tcPr>
            <w:tcW w:w="1101" w:type="dxa"/>
            <w:tcBorders>
              <w:top w:val="nil"/>
              <w:left w:val="single" w:sz="4" w:space="0" w:color="auto"/>
              <w:bottom w:val="single" w:sz="4" w:space="0" w:color="auto"/>
              <w:right w:val="single" w:sz="4" w:space="0" w:color="auto"/>
            </w:tcBorders>
            <w:shd w:val="clear" w:color="000000" w:fill="F2F2F2"/>
            <w:noWrap/>
            <w:vAlign w:val="center"/>
            <w:hideMark/>
          </w:tcPr>
          <w:p w14:paraId="31670302"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9</w:t>
            </w:r>
          </w:p>
        </w:tc>
        <w:tc>
          <w:tcPr>
            <w:tcW w:w="1169" w:type="dxa"/>
            <w:tcBorders>
              <w:top w:val="nil"/>
              <w:left w:val="nil"/>
              <w:bottom w:val="single" w:sz="4" w:space="0" w:color="auto"/>
              <w:right w:val="single" w:sz="4" w:space="0" w:color="auto"/>
            </w:tcBorders>
            <w:shd w:val="clear" w:color="000000" w:fill="F2F2F2"/>
            <w:noWrap/>
            <w:vAlign w:val="center"/>
            <w:hideMark/>
          </w:tcPr>
          <w:p w14:paraId="57EB2C7B"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J</w:t>
            </w:r>
          </w:p>
        </w:tc>
        <w:tc>
          <w:tcPr>
            <w:tcW w:w="1101" w:type="dxa"/>
            <w:tcBorders>
              <w:top w:val="nil"/>
              <w:left w:val="nil"/>
              <w:bottom w:val="single" w:sz="4" w:space="0" w:color="auto"/>
              <w:right w:val="single" w:sz="4" w:space="0" w:color="auto"/>
            </w:tcBorders>
            <w:shd w:val="clear" w:color="000000" w:fill="F2F2F2"/>
            <w:noWrap/>
            <w:vAlign w:val="center"/>
            <w:hideMark/>
          </w:tcPr>
          <w:p w14:paraId="74165E55"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26</w:t>
            </w:r>
          </w:p>
        </w:tc>
        <w:tc>
          <w:tcPr>
            <w:tcW w:w="1169" w:type="dxa"/>
            <w:tcBorders>
              <w:top w:val="nil"/>
              <w:left w:val="nil"/>
              <w:bottom w:val="single" w:sz="4" w:space="0" w:color="auto"/>
              <w:right w:val="single" w:sz="4" w:space="0" w:color="auto"/>
            </w:tcBorders>
            <w:shd w:val="clear" w:color="000000" w:fill="F2F2F2"/>
            <w:noWrap/>
            <w:vAlign w:val="center"/>
            <w:hideMark/>
          </w:tcPr>
          <w:p w14:paraId="192DDDC4"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a</w:t>
            </w:r>
            <w:proofErr w:type="gramEnd"/>
          </w:p>
        </w:tc>
        <w:tc>
          <w:tcPr>
            <w:tcW w:w="1101" w:type="dxa"/>
            <w:tcBorders>
              <w:top w:val="nil"/>
              <w:left w:val="nil"/>
              <w:bottom w:val="single" w:sz="4" w:space="0" w:color="auto"/>
              <w:right w:val="single" w:sz="4" w:space="0" w:color="auto"/>
            </w:tcBorders>
            <w:shd w:val="clear" w:color="000000" w:fill="F2F2F2"/>
            <w:noWrap/>
            <w:vAlign w:val="center"/>
            <w:hideMark/>
          </w:tcPr>
          <w:p w14:paraId="0FA1577C"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43</w:t>
            </w:r>
          </w:p>
        </w:tc>
        <w:tc>
          <w:tcPr>
            <w:tcW w:w="1169" w:type="dxa"/>
            <w:tcBorders>
              <w:top w:val="nil"/>
              <w:left w:val="nil"/>
              <w:bottom w:val="single" w:sz="4" w:space="0" w:color="auto"/>
              <w:right w:val="single" w:sz="4" w:space="0" w:color="auto"/>
            </w:tcBorders>
            <w:shd w:val="clear" w:color="000000" w:fill="F2F2F2"/>
            <w:noWrap/>
            <w:vAlign w:val="center"/>
            <w:hideMark/>
          </w:tcPr>
          <w:p w14:paraId="3BA5FB20"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r</w:t>
            </w:r>
            <w:proofErr w:type="gramEnd"/>
          </w:p>
        </w:tc>
        <w:tc>
          <w:tcPr>
            <w:tcW w:w="1649" w:type="dxa"/>
            <w:tcBorders>
              <w:top w:val="nil"/>
              <w:left w:val="nil"/>
              <w:bottom w:val="single" w:sz="4" w:space="0" w:color="auto"/>
              <w:right w:val="single" w:sz="4" w:space="0" w:color="auto"/>
            </w:tcBorders>
            <w:shd w:val="clear" w:color="000000" w:fill="F2F2F2"/>
            <w:noWrap/>
            <w:vAlign w:val="center"/>
            <w:hideMark/>
          </w:tcPr>
          <w:p w14:paraId="699FD49D"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60</w:t>
            </w:r>
          </w:p>
        </w:tc>
        <w:tc>
          <w:tcPr>
            <w:tcW w:w="1317" w:type="dxa"/>
            <w:tcBorders>
              <w:top w:val="nil"/>
              <w:left w:val="nil"/>
              <w:bottom w:val="single" w:sz="4" w:space="0" w:color="auto"/>
              <w:right w:val="single" w:sz="4" w:space="0" w:color="auto"/>
            </w:tcBorders>
            <w:shd w:val="clear" w:color="000000" w:fill="F2F2F2"/>
            <w:noWrap/>
            <w:vAlign w:val="center"/>
            <w:hideMark/>
          </w:tcPr>
          <w:p w14:paraId="33AC6AA5"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8</w:t>
            </w:r>
          </w:p>
        </w:tc>
      </w:tr>
      <w:tr w:rsidR="00FF3AD5" w:rsidRPr="001A15AD" w14:paraId="12BF2A57" w14:textId="77777777" w:rsidTr="00C35520">
        <w:trPr>
          <w:trHeight w:val="375"/>
          <w:jc w:val="right"/>
        </w:trPr>
        <w:tc>
          <w:tcPr>
            <w:tcW w:w="1101" w:type="dxa"/>
            <w:tcBorders>
              <w:top w:val="nil"/>
              <w:left w:val="single" w:sz="4" w:space="0" w:color="auto"/>
              <w:bottom w:val="single" w:sz="4" w:space="0" w:color="auto"/>
              <w:right w:val="single" w:sz="4" w:space="0" w:color="auto"/>
            </w:tcBorders>
            <w:shd w:val="clear" w:color="000000" w:fill="F2F2F2"/>
            <w:noWrap/>
            <w:vAlign w:val="center"/>
            <w:hideMark/>
          </w:tcPr>
          <w:p w14:paraId="7CF6FA54"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10</w:t>
            </w:r>
          </w:p>
        </w:tc>
        <w:tc>
          <w:tcPr>
            <w:tcW w:w="1169" w:type="dxa"/>
            <w:tcBorders>
              <w:top w:val="nil"/>
              <w:left w:val="nil"/>
              <w:bottom w:val="single" w:sz="4" w:space="0" w:color="auto"/>
              <w:right w:val="single" w:sz="4" w:space="0" w:color="auto"/>
            </w:tcBorders>
            <w:shd w:val="clear" w:color="000000" w:fill="F2F2F2"/>
            <w:noWrap/>
            <w:vAlign w:val="center"/>
            <w:hideMark/>
          </w:tcPr>
          <w:p w14:paraId="29EE53BD"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K</w:t>
            </w:r>
          </w:p>
        </w:tc>
        <w:tc>
          <w:tcPr>
            <w:tcW w:w="1101" w:type="dxa"/>
            <w:tcBorders>
              <w:top w:val="nil"/>
              <w:left w:val="nil"/>
              <w:bottom w:val="single" w:sz="4" w:space="0" w:color="auto"/>
              <w:right w:val="single" w:sz="4" w:space="0" w:color="auto"/>
            </w:tcBorders>
            <w:shd w:val="clear" w:color="000000" w:fill="F2F2F2"/>
            <w:noWrap/>
            <w:vAlign w:val="center"/>
            <w:hideMark/>
          </w:tcPr>
          <w:p w14:paraId="370F50CD"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27</w:t>
            </w:r>
          </w:p>
        </w:tc>
        <w:tc>
          <w:tcPr>
            <w:tcW w:w="1169" w:type="dxa"/>
            <w:tcBorders>
              <w:top w:val="nil"/>
              <w:left w:val="nil"/>
              <w:bottom w:val="single" w:sz="4" w:space="0" w:color="auto"/>
              <w:right w:val="single" w:sz="4" w:space="0" w:color="auto"/>
            </w:tcBorders>
            <w:shd w:val="clear" w:color="000000" w:fill="F2F2F2"/>
            <w:noWrap/>
            <w:vAlign w:val="center"/>
            <w:hideMark/>
          </w:tcPr>
          <w:p w14:paraId="619BABD3"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b</w:t>
            </w:r>
            <w:proofErr w:type="gramEnd"/>
          </w:p>
        </w:tc>
        <w:tc>
          <w:tcPr>
            <w:tcW w:w="1101" w:type="dxa"/>
            <w:tcBorders>
              <w:top w:val="nil"/>
              <w:left w:val="nil"/>
              <w:bottom w:val="single" w:sz="4" w:space="0" w:color="auto"/>
              <w:right w:val="single" w:sz="4" w:space="0" w:color="auto"/>
            </w:tcBorders>
            <w:shd w:val="clear" w:color="000000" w:fill="F2F2F2"/>
            <w:noWrap/>
            <w:vAlign w:val="center"/>
            <w:hideMark/>
          </w:tcPr>
          <w:p w14:paraId="2C1BB850"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44</w:t>
            </w:r>
          </w:p>
        </w:tc>
        <w:tc>
          <w:tcPr>
            <w:tcW w:w="1169" w:type="dxa"/>
            <w:tcBorders>
              <w:top w:val="nil"/>
              <w:left w:val="nil"/>
              <w:bottom w:val="single" w:sz="4" w:space="0" w:color="auto"/>
              <w:right w:val="single" w:sz="4" w:space="0" w:color="auto"/>
            </w:tcBorders>
            <w:shd w:val="clear" w:color="000000" w:fill="F2F2F2"/>
            <w:noWrap/>
            <w:vAlign w:val="center"/>
            <w:hideMark/>
          </w:tcPr>
          <w:p w14:paraId="3E7A95CD"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s</w:t>
            </w:r>
            <w:proofErr w:type="gramEnd"/>
          </w:p>
        </w:tc>
        <w:tc>
          <w:tcPr>
            <w:tcW w:w="1649" w:type="dxa"/>
            <w:tcBorders>
              <w:top w:val="nil"/>
              <w:left w:val="nil"/>
              <w:bottom w:val="single" w:sz="4" w:space="0" w:color="auto"/>
              <w:right w:val="single" w:sz="4" w:space="0" w:color="auto"/>
            </w:tcBorders>
            <w:shd w:val="clear" w:color="000000" w:fill="F2F2F2"/>
            <w:noWrap/>
            <w:vAlign w:val="center"/>
            <w:hideMark/>
          </w:tcPr>
          <w:p w14:paraId="7FD1B0E9"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61</w:t>
            </w:r>
          </w:p>
        </w:tc>
        <w:tc>
          <w:tcPr>
            <w:tcW w:w="1317" w:type="dxa"/>
            <w:tcBorders>
              <w:top w:val="nil"/>
              <w:left w:val="nil"/>
              <w:bottom w:val="single" w:sz="4" w:space="0" w:color="auto"/>
              <w:right w:val="single" w:sz="4" w:space="0" w:color="auto"/>
            </w:tcBorders>
            <w:shd w:val="clear" w:color="000000" w:fill="F2F2F2"/>
            <w:noWrap/>
            <w:vAlign w:val="center"/>
            <w:hideMark/>
          </w:tcPr>
          <w:p w14:paraId="2A7CD9E0"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9</w:t>
            </w:r>
          </w:p>
        </w:tc>
      </w:tr>
      <w:tr w:rsidR="00FF3AD5" w:rsidRPr="001A15AD" w14:paraId="27891CB7" w14:textId="77777777" w:rsidTr="00C35520">
        <w:trPr>
          <w:trHeight w:val="375"/>
          <w:jc w:val="right"/>
        </w:trPr>
        <w:tc>
          <w:tcPr>
            <w:tcW w:w="1101" w:type="dxa"/>
            <w:tcBorders>
              <w:top w:val="nil"/>
              <w:left w:val="single" w:sz="4" w:space="0" w:color="auto"/>
              <w:bottom w:val="single" w:sz="4" w:space="0" w:color="auto"/>
              <w:right w:val="single" w:sz="4" w:space="0" w:color="auto"/>
            </w:tcBorders>
            <w:shd w:val="clear" w:color="000000" w:fill="F2F2F2"/>
            <w:noWrap/>
            <w:vAlign w:val="center"/>
            <w:hideMark/>
          </w:tcPr>
          <w:p w14:paraId="4AC7F56A"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11</w:t>
            </w:r>
          </w:p>
        </w:tc>
        <w:tc>
          <w:tcPr>
            <w:tcW w:w="1169" w:type="dxa"/>
            <w:tcBorders>
              <w:top w:val="nil"/>
              <w:left w:val="nil"/>
              <w:bottom w:val="single" w:sz="4" w:space="0" w:color="auto"/>
              <w:right w:val="single" w:sz="4" w:space="0" w:color="auto"/>
            </w:tcBorders>
            <w:shd w:val="clear" w:color="000000" w:fill="F2F2F2"/>
            <w:noWrap/>
            <w:vAlign w:val="center"/>
            <w:hideMark/>
          </w:tcPr>
          <w:p w14:paraId="741ECAFB"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L</w:t>
            </w:r>
          </w:p>
        </w:tc>
        <w:tc>
          <w:tcPr>
            <w:tcW w:w="1101" w:type="dxa"/>
            <w:tcBorders>
              <w:top w:val="nil"/>
              <w:left w:val="nil"/>
              <w:bottom w:val="single" w:sz="4" w:space="0" w:color="auto"/>
              <w:right w:val="single" w:sz="4" w:space="0" w:color="auto"/>
            </w:tcBorders>
            <w:shd w:val="clear" w:color="000000" w:fill="F2F2F2"/>
            <w:noWrap/>
            <w:vAlign w:val="center"/>
            <w:hideMark/>
          </w:tcPr>
          <w:p w14:paraId="5C5DF977"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28</w:t>
            </w:r>
          </w:p>
        </w:tc>
        <w:tc>
          <w:tcPr>
            <w:tcW w:w="1169" w:type="dxa"/>
            <w:tcBorders>
              <w:top w:val="nil"/>
              <w:left w:val="nil"/>
              <w:bottom w:val="single" w:sz="4" w:space="0" w:color="auto"/>
              <w:right w:val="single" w:sz="4" w:space="0" w:color="auto"/>
            </w:tcBorders>
            <w:shd w:val="clear" w:color="000000" w:fill="F2F2F2"/>
            <w:noWrap/>
            <w:vAlign w:val="center"/>
            <w:hideMark/>
          </w:tcPr>
          <w:p w14:paraId="1C3834DB"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c</w:t>
            </w:r>
            <w:proofErr w:type="gramEnd"/>
          </w:p>
        </w:tc>
        <w:tc>
          <w:tcPr>
            <w:tcW w:w="1101" w:type="dxa"/>
            <w:tcBorders>
              <w:top w:val="nil"/>
              <w:left w:val="nil"/>
              <w:bottom w:val="single" w:sz="4" w:space="0" w:color="auto"/>
              <w:right w:val="single" w:sz="4" w:space="0" w:color="auto"/>
            </w:tcBorders>
            <w:shd w:val="clear" w:color="000000" w:fill="F2F2F2"/>
            <w:noWrap/>
            <w:vAlign w:val="center"/>
            <w:hideMark/>
          </w:tcPr>
          <w:p w14:paraId="33507B3E"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45</w:t>
            </w:r>
          </w:p>
        </w:tc>
        <w:tc>
          <w:tcPr>
            <w:tcW w:w="1169" w:type="dxa"/>
            <w:tcBorders>
              <w:top w:val="nil"/>
              <w:left w:val="nil"/>
              <w:bottom w:val="single" w:sz="4" w:space="0" w:color="auto"/>
              <w:right w:val="single" w:sz="4" w:space="0" w:color="auto"/>
            </w:tcBorders>
            <w:shd w:val="clear" w:color="000000" w:fill="F2F2F2"/>
            <w:noWrap/>
            <w:vAlign w:val="center"/>
            <w:hideMark/>
          </w:tcPr>
          <w:p w14:paraId="3194D084"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t</w:t>
            </w:r>
            <w:proofErr w:type="gramEnd"/>
          </w:p>
        </w:tc>
        <w:tc>
          <w:tcPr>
            <w:tcW w:w="1649" w:type="dxa"/>
            <w:tcBorders>
              <w:top w:val="nil"/>
              <w:left w:val="nil"/>
              <w:bottom w:val="single" w:sz="4" w:space="0" w:color="auto"/>
              <w:right w:val="single" w:sz="4" w:space="0" w:color="auto"/>
            </w:tcBorders>
            <w:shd w:val="clear" w:color="000000" w:fill="F2F2F2"/>
            <w:noWrap/>
            <w:vAlign w:val="center"/>
            <w:hideMark/>
          </w:tcPr>
          <w:p w14:paraId="35102D5F"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62</w:t>
            </w:r>
          </w:p>
        </w:tc>
        <w:tc>
          <w:tcPr>
            <w:tcW w:w="1317" w:type="dxa"/>
            <w:tcBorders>
              <w:top w:val="nil"/>
              <w:left w:val="nil"/>
              <w:bottom w:val="single" w:sz="4" w:space="0" w:color="auto"/>
              <w:right w:val="single" w:sz="4" w:space="0" w:color="auto"/>
            </w:tcBorders>
            <w:shd w:val="clear" w:color="000000" w:fill="F2F2F2"/>
            <w:noWrap/>
            <w:vAlign w:val="center"/>
            <w:hideMark/>
          </w:tcPr>
          <w:p w14:paraId="48A9720C"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w:t>
            </w:r>
          </w:p>
        </w:tc>
      </w:tr>
      <w:tr w:rsidR="00FF3AD5" w:rsidRPr="001A15AD" w14:paraId="757CE8F8" w14:textId="77777777" w:rsidTr="00C35520">
        <w:trPr>
          <w:trHeight w:val="375"/>
          <w:jc w:val="right"/>
        </w:trPr>
        <w:tc>
          <w:tcPr>
            <w:tcW w:w="1101" w:type="dxa"/>
            <w:tcBorders>
              <w:top w:val="nil"/>
              <w:left w:val="single" w:sz="4" w:space="0" w:color="auto"/>
              <w:bottom w:val="single" w:sz="4" w:space="0" w:color="auto"/>
              <w:right w:val="single" w:sz="4" w:space="0" w:color="auto"/>
            </w:tcBorders>
            <w:shd w:val="clear" w:color="000000" w:fill="F2F2F2"/>
            <w:noWrap/>
            <w:vAlign w:val="center"/>
            <w:hideMark/>
          </w:tcPr>
          <w:p w14:paraId="521F509A"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12</w:t>
            </w:r>
          </w:p>
        </w:tc>
        <w:tc>
          <w:tcPr>
            <w:tcW w:w="1169" w:type="dxa"/>
            <w:tcBorders>
              <w:top w:val="nil"/>
              <w:left w:val="nil"/>
              <w:bottom w:val="single" w:sz="4" w:space="0" w:color="auto"/>
              <w:right w:val="single" w:sz="4" w:space="0" w:color="auto"/>
            </w:tcBorders>
            <w:shd w:val="clear" w:color="000000" w:fill="F2F2F2"/>
            <w:noWrap/>
            <w:vAlign w:val="center"/>
            <w:hideMark/>
          </w:tcPr>
          <w:p w14:paraId="1663FFA9"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M</w:t>
            </w:r>
          </w:p>
        </w:tc>
        <w:tc>
          <w:tcPr>
            <w:tcW w:w="1101" w:type="dxa"/>
            <w:tcBorders>
              <w:top w:val="nil"/>
              <w:left w:val="nil"/>
              <w:bottom w:val="single" w:sz="4" w:space="0" w:color="auto"/>
              <w:right w:val="single" w:sz="4" w:space="0" w:color="auto"/>
            </w:tcBorders>
            <w:shd w:val="clear" w:color="000000" w:fill="F2F2F2"/>
            <w:noWrap/>
            <w:vAlign w:val="center"/>
            <w:hideMark/>
          </w:tcPr>
          <w:p w14:paraId="1553B676"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29</w:t>
            </w:r>
          </w:p>
        </w:tc>
        <w:tc>
          <w:tcPr>
            <w:tcW w:w="1169" w:type="dxa"/>
            <w:tcBorders>
              <w:top w:val="nil"/>
              <w:left w:val="nil"/>
              <w:bottom w:val="single" w:sz="4" w:space="0" w:color="auto"/>
              <w:right w:val="single" w:sz="4" w:space="0" w:color="auto"/>
            </w:tcBorders>
            <w:shd w:val="clear" w:color="000000" w:fill="F2F2F2"/>
            <w:noWrap/>
            <w:vAlign w:val="center"/>
            <w:hideMark/>
          </w:tcPr>
          <w:p w14:paraId="478B8BF5"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d</w:t>
            </w:r>
            <w:proofErr w:type="gramEnd"/>
          </w:p>
        </w:tc>
        <w:tc>
          <w:tcPr>
            <w:tcW w:w="1101" w:type="dxa"/>
            <w:tcBorders>
              <w:top w:val="nil"/>
              <w:left w:val="nil"/>
              <w:bottom w:val="single" w:sz="4" w:space="0" w:color="auto"/>
              <w:right w:val="single" w:sz="4" w:space="0" w:color="auto"/>
            </w:tcBorders>
            <w:shd w:val="clear" w:color="000000" w:fill="F2F2F2"/>
            <w:noWrap/>
            <w:vAlign w:val="center"/>
            <w:hideMark/>
          </w:tcPr>
          <w:p w14:paraId="4F850D98"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46</w:t>
            </w:r>
          </w:p>
        </w:tc>
        <w:tc>
          <w:tcPr>
            <w:tcW w:w="1169" w:type="dxa"/>
            <w:tcBorders>
              <w:top w:val="nil"/>
              <w:left w:val="nil"/>
              <w:bottom w:val="single" w:sz="4" w:space="0" w:color="auto"/>
              <w:right w:val="single" w:sz="4" w:space="0" w:color="auto"/>
            </w:tcBorders>
            <w:shd w:val="clear" w:color="000000" w:fill="F2F2F2"/>
            <w:noWrap/>
            <w:vAlign w:val="center"/>
            <w:hideMark/>
          </w:tcPr>
          <w:p w14:paraId="3E676705"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u</w:t>
            </w:r>
            <w:proofErr w:type="gramEnd"/>
          </w:p>
        </w:tc>
        <w:tc>
          <w:tcPr>
            <w:tcW w:w="1649" w:type="dxa"/>
            <w:tcBorders>
              <w:top w:val="nil"/>
              <w:left w:val="nil"/>
              <w:bottom w:val="single" w:sz="4" w:space="0" w:color="auto"/>
              <w:right w:val="single" w:sz="4" w:space="0" w:color="auto"/>
            </w:tcBorders>
            <w:shd w:val="clear" w:color="000000" w:fill="F2F2F2"/>
            <w:noWrap/>
            <w:vAlign w:val="center"/>
            <w:hideMark/>
          </w:tcPr>
          <w:p w14:paraId="1FE80CC0"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63</w:t>
            </w:r>
          </w:p>
        </w:tc>
        <w:tc>
          <w:tcPr>
            <w:tcW w:w="1317" w:type="dxa"/>
            <w:tcBorders>
              <w:top w:val="nil"/>
              <w:left w:val="nil"/>
              <w:bottom w:val="single" w:sz="4" w:space="0" w:color="auto"/>
              <w:right w:val="single" w:sz="4" w:space="0" w:color="auto"/>
            </w:tcBorders>
            <w:shd w:val="clear" w:color="000000" w:fill="F2F2F2"/>
            <w:noWrap/>
            <w:vAlign w:val="center"/>
            <w:hideMark/>
          </w:tcPr>
          <w:p w14:paraId="243DE4BD"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w:t>
            </w:r>
          </w:p>
        </w:tc>
      </w:tr>
      <w:tr w:rsidR="00FF3AD5" w:rsidRPr="001A15AD" w14:paraId="2D6DB59A" w14:textId="77777777" w:rsidTr="00C35520">
        <w:trPr>
          <w:trHeight w:val="375"/>
          <w:jc w:val="right"/>
        </w:trPr>
        <w:tc>
          <w:tcPr>
            <w:tcW w:w="1101" w:type="dxa"/>
            <w:tcBorders>
              <w:top w:val="nil"/>
              <w:left w:val="single" w:sz="4" w:space="0" w:color="auto"/>
              <w:bottom w:val="single" w:sz="4" w:space="0" w:color="auto"/>
              <w:right w:val="single" w:sz="4" w:space="0" w:color="auto"/>
            </w:tcBorders>
            <w:shd w:val="clear" w:color="000000" w:fill="F2F2F2"/>
            <w:noWrap/>
            <w:vAlign w:val="center"/>
            <w:hideMark/>
          </w:tcPr>
          <w:p w14:paraId="540268C7"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13</w:t>
            </w:r>
          </w:p>
        </w:tc>
        <w:tc>
          <w:tcPr>
            <w:tcW w:w="1169" w:type="dxa"/>
            <w:tcBorders>
              <w:top w:val="nil"/>
              <w:left w:val="nil"/>
              <w:bottom w:val="single" w:sz="4" w:space="0" w:color="auto"/>
              <w:right w:val="single" w:sz="4" w:space="0" w:color="auto"/>
            </w:tcBorders>
            <w:shd w:val="clear" w:color="000000" w:fill="F2F2F2"/>
            <w:noWrap/>
            <w:vAlign w:val="center"/>
            <w:hideMark/>
          </w:tcPr>
          <w:p w14:paraId="7B7A8FB4"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N</w:t>
            </w:r>
          </w:p>
        </w:tc>
        <w:tc>
          <w:tcPr>
            <w:tcW w:w="1101" w:type="dxa"/>
            <w:tcBorders>
              <w:top w:val="nil"/>
              <w:left w:val="nil"/>
              <w:bottom w:val="single" w:sz="4" w:space="0" w:color="auto"/>
              <w:right w:val="single" w:sz="4" w:space="0" w:color="auto"/>
            </w:tcBorders>
            <w:shd w:val="clear" w:color="000000" w:fill="F2F2F2"/>
            <w:noWrap/>
            <w:vAlign w:val="center"/>
            <w:hideMark/>
          </w:tcPr>
          <w:p w14:paraId="27E7DE6F"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30</w:t>
            </w:r>
          </w:p>
        </w:tc>
        <w:tc>
          <w:tcPr>
            <w:tcW w:w="1169" w:type="dxa"/>
            <w:tcBorders>
              <w:top w:val="nil"/>
              <w:left w:val="nil"/>
              <w:bottom w:val="single" w:sz="4" w:space="0" w:color="auto"/>
              <w:right w:val="single" w:sz="4" w:space="0" w:color="auto"/>
            </w:tcBorders>
            <w:shd w:val="clear" w:color="000000" w:fill="F2F2F2"/>
            <w:noWrap/>
            <w:vAlign w:val="center"/>
            <w:hideMark/>
          </w:tcPr>
          <w:p w14:paraId="054D0D7D"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e</w:t>
            </w:r>
            <w:proofErr w:type="gramEnd"/>
          </w:p>
        </w:tc>
        <w:tc>
          <w:tcPr>
            <w:tcW w:w="1101" w:type="dxa"/>
            <w:tcBorders>
              <w:top w:val="nil"/>
              <w:left w:val="nil"/>
              <w:bottom w:val="single" w:sz="4" w:space="0" w:color="auto"/>
              <w:right w:val="single" w:sz="4" w:space="0" w:color="auto"/>
            </w:tcBorders>
            <w:shd w:val="clear" w:color="000000" w:fill="F2F2F2"/>
            <w:noWrap/>
            <w:vAlign w:val="center"/>
            <w:hideMark/>
          </w:tcPr>
          <w:p w14:paraId="780B1A9F"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47</w:t>
            </w:r>
          </w:p>
        </w:tc>
        <w:tc>
          <w:tcPr>
            <w:tcW w:w="1169" w:type="dxa"/>
            <w:tcBorders>
              <w:top w:val="nil"/>
              <w:left w:val="nil"/>
              <w:bottom w:val="single" w:sz="4" w:space="0" w:color="auto"/>
              <w:right w:val="single" w:sz="4" w:space="0" w:color="auto"/>
            </w:tcBorders>
            <w:shd w:val="clear" w:color="000000" w:fill="F2F2F2"/>
            <w:noWrap/>
            <w:vAlign w:val="center"/>
            <w:hideMark/>
          </w:tcPr>
          <w:p w14:paraId="5D093807"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v</w:t>
            </w:r>
            <w:proofErr w:type="gramEnd"/>
          </w:p>
        </w:tc>
        <w:tc>
          <w:tcPr>
            <w:tcW w:w="1649" w:type="dxa"/>
            <w:tcBorders>
              <w:top w:val="nil"/>
              <w:left w:val="nil"/>
              <w:bottom w:val="single" w:sz="4" w:space="0" w:color="auto"/>
              <w:right w:val="single" w:sz="4" w:space="0" w:color="auto"/>
            </w:tcBorders>
            <w:shd w:val="clear" w:color="000000" w:fill="F2F2F2"/>
            <w:noWrap/>
            <w:vAlign w:val="center"/>
            <w:hideMark/>
          </w:tcPr>
          <w:p w14:paraId="45B73E88"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Заполнитель</w:t>
            </w:r>
          </w:p>
        </w:tc>
        <w:tc>
          <w:tcPr>
            <w:tcW w:w="1317" w:type="dxa"/>
            <w:tcBorders>
              <w:top w:val="nil"/>
              <w:left w:val="nil"/>
              <w:bottom w:val="single" w:sz="4" w:space="0" w:color="auto"/>
              <w:right w:val="single" w:sz="4" w:space="0" w:color="auto"/>
            </w:tcBorders>
            <w:shd w:val="clear" w:color="000000" w:fill="F2F2F2"/>
            <w:noWrap/>
            <w:vAlign w:val="center"/>
            <w:hideMark/>
          </w:tcPr>
          <w:p w14:paraId="21E6C704"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w:t>
            </w:r>
          </w:p>
        </w:tc>
      </w:tr>
      <w:tr w:rsidR="00FF3AD5" w:rsidRPr="001A15AD" w14:paraId="5E912026" w14:textId="77777777" w:rsidTr="00C35520">
        <w:trPr>
          <w:trHeight w:val="375"/>
          <w:jc w:val="right"/>
        </w:trPr>
        <w:tc>
          <w:tcPr>
            <w:tcW w:w="1101" w:type="dxa"/>
            <w:tcBorders>
              <w:top w:val="nil"/>
              <w:left w:val="single" w:sz="4" w:space="0" w:color="auto"/>
              <w:bottom w:val="single" w:sz="4" w:space="0" w:color="auto"/>
              <w:right w:val="single" w:sz="4" w:space="0" w:color="auto"/>
            </w:tcBorders>
            <w:shd w:val="clear" w:color="000000" w:fill="F2F2F2"/>
            <w:noWrap/>
            <w:vAlign w:val="center"/>
            <w:hideMark/>
          </w:tcPr>
          <w:p w14:paraId="64DCA3EB"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14</w:t>
            </w:r>
          </w:p>
        </w:tc>
        <w:tc>
          <w:tcPr>
            <w:tcW w:w="1169" w:type="dxa"/>
            <w:tcBorders>
              <w:top w:val="nil"/>
              <w:left w:val="nil"/>
              <w:bottom w:val="single" w:sz="4" w:space="0" w:color="auto"/>
              <w:right w:val="single" w:sz="4" w:space="0" w:color="auto"/>
            </w:tcBorders>
            <w:shd w:val="clear" w:color="000000" w:fill="F2F2F2"/>
            <w:noWrap/>
            <w:vAlign w:val="center"/>
            <w:hideMark/>
          </w:tcPr>
          <w:p w14:paraId="7F895971"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O</w:t>
            </w:r>
          </w:p>
        </w:tc>
        <w:tc>
          <w:tcPr>
            <w:tcW w:w="1101" w:type="dxa"/>
            <w:tcBorders>
              <w:top w:val="nil"/>
              <w:left w:val="nil"/>
              <w:bottom w:val="single" w:sz="4" w:space="0" w:color="auto"/>
              <w:right w:val="single" w:sz="4" w:space="0" w:color="auto"/>
            </w:tcBorders>
            <w:shd w:val="clear" w:color="000000" w:fill="F2F2F2"/>
            <w:noWrap/>
            <w:vAlign w:val="center"/>
            <w:hideMark/>
          </w:tcPr>
          <w:p w14:paraId="5339338B"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31</w:t>
            </w:r>
          </w:p>
        </w:tc>
        <w:tc>
          <w:tcPr>
            <w:tcW w:w="1169" w:type="dxa"/>
            <w:tcBorders>
              <w:top w:val="nil"/>
              <w:left w:val="nil"/>
              <w:bottom w:val="single" w:sz="4" w:space="0" w:color="auto"/>
              <w:right w:val="single" w:sz="4" w:space="0" w:color="auto"/>
            </w:tcBorders>
            <w:shd w:val="clear" w:color="000000" w:fill="F2F2F2"/>
            <w:noWrap/>
            <w:vAlign w:val="center"/>
            <w:hideMark/>
          </w:tcPr>
          <w:p w14:paraId="547B4020"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f</w:t>
            </w:r>
            <w:proofErr w:type="gramEnd"/>
          </w:p>
        </w:tc>
        <w:tc>
          <w:tcPr>
            <w:tcW w:w="1101" w:type="dxa"/>
            <w:tcBorders>
              <w:top w:val="nil"/>
              <w:left w:val="nil"/>
              <w:bottom w:val="single" w:sz="4" w:space="0" w:color="auto"/>
              <w:right w:val="single" w:sz="4" w:space="0" w:color="auto"/>
            </w:tcBorders>
            <w:shd w:val="clear" w:color="000000" w:fill="F2F2F2"/>
            <w:noWrap/>
            <w:vAlign w:val="center"/>
            <w:hideMark/>
          </w:tcPr>
          <w:p w14:paraId="1757E34B"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48</w:t>
            </w:r>
          </w:p>
        </w:tc>
        <w:tc>
          <w:tcPr>
            <w:tcW w:w="1169" w:type="dxa"/>
            <w:tcBorders>
              <w:top w:val="nil"/>
              <w:left w:val="nil"/>
              <w:bottom w:val="single" w:sz="4" w:space="0" w:color="auto"/>
              <w:right w:val="single" w:sz="4" w:space="0" w:color="auto"/>
            </w:tcBorders>
            <w:shd w:val="clear" w:color="000000" w:fill="F2F2F2"/>
            <w:noWrap/>
            <w:vAlign w:val="center"/>
            <w:hideMark/>
          </w:tcPr>
          <w:p w14:paraId="21B77BA8"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w</w:t>
            </w:r>
            <w:proofErr w:type="gramEnd"/>
          </w:p>
        </w:tc>
        <w:tc>
          <w:tcPr>
            <w:tcW w:w="1649" w:type="dxa"/>
            <w:tcBorders>
              <w:top w:val="nil"/>
              <w:left w:val="nil"/>
              <w:bottom w:val="single" w:sz="4" w:space="0" w:color="auto"/>
              <w:right w:val="single" w:sz="4" w:space="0" w:color="auto"/>
            </w:tcBorders>
            <w:shd w:val="clear" w:color="000000" w:fill="F2F2F2"/>
            <w:noWrap/>
            <w:vAlign w:val="center"/>
            <w:hideMark/>
          </w:tcPr>
          <w:p w14:paraId="170F937B"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 </w:t>
            </w:r>
          </w:p>
        </w:tc>
        <w:tc>
          <w:tcPr>
            <w:tcW w:w="1317" w:type="dxa"/>
            <w:tcBorders>
              <w:top w:val="nil"/>
              <w:left w:val="nil"/>
              <w:bottom w:val="single" w:sz="4" w:space="0" w:color="auto"/>
              <w:right w:val="single" w:sz="4" w:space="0" w:color="auto"/>
            </w:tcBorders>
            <w:shd w:val="clear" w:color="000000" w:fill="F2F2F2"/>
            <w:noWrap/>
            <w:vAlign w:val="center"/>
            <w:hideMark/>
          </w:tcPr>
          <w:p w14:paraId="4B99990B"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 </w:t>
            </w:r>
          </w:p>
        </w:tc>
      </w:tr>
      <w:tr w:rsidR="00FF3AD5" w:rsidRPr="001A15AD" w14:paraId="2796C675" w14:textId="77777777" w:rsidTr="00C35520">
        <w:trPr>
          <w:trHeight w:val="375"/>
          <w:jc w:val="right"/>
        </w:trPr>
        <w:tc>
          <w:tcPr>
            <w:tcW w:w="1101" w:type="dxa"/>
            <w:tcBorders>
              <w:top w:val="nil"/>
              <w:left w:val="single" w:sz="4" w:space="0" w:color="auto"/>
              <w:bottom w:val="single" w:sz="4" w:space="0" w:color="auto"/>
              <w:right w:val="single" w:sz="4" w:space="0" w:color="auto"/>
            </w:tcBorders>
            <w:shd w:val="clear" w:color="000000" w:fill="F2F2F2"/>
            <w:noWrap/>
            <w:vAlign w:val="center"/>
            <w:hideMark/>
          </w:tcPr>
          <w:p w14:paraId="008B33E4"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15</w:t>
            </w:r>
          </w:p>
        </w:tc>
        <w:tc>
          <w:tcPr>
            <w:tcW w:w="1169" w:type="dxa"/>
            <w:tcBorders>
              <w:top w:val="nil"/>
              <w:left w:val="nil"/>
              <w:bottom w:val="single" w:sz="4" w:space="0" w:color="auto"/>
              <w:right w:val="single" w:sz="4" w:space="0" w:color="auto"/>
            </w:tcBorders>
            <w:shd w:val="clear" w:color="000000" w:fill="F2F2F2"/>
            <w:noWrap/>
            <w:vAlign w:val="center"/>
            <w:hideMark/>
          </w:tcPr>
          <w:p w14:paraId="77525C62"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P</w:t>
            </w:r>
          </w:p>
        </w:tc>
        <w:tc>
          <w:tcPr>
            <w:tcW w:w="1101" w:type="dxa"/>
            <w:tcBorders>
              <w:top w:val="nil"/>
              <w:left w:val="nil"/>
              <w:bottom w:val="single" w:sz="4" w:space="0" w:color="auto"/>
              <w:right w:val="single" w:sz="4" w:space="0" w:color="auto"/>
            </w:tcBorders>
            <w:shd w:val="clear" w:color="000000" w:fill="F2F2F2"/>
            <w:noWrap/>
            <w:vAlign w:val="center"/>
            <w:hideMark/>
          </w:tcPr>
          <w:p w14:paraId="2DAF2266"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32</w:t>
            </w:r>
          </w:p>
        </w:tc>
        <w:tc>
          <w:tcPr>
            <w:tcW w:w="1169" w:type="dxa"/>
            <w:tcBorders>
              <w:top w:val="nil"/>
              <w:left w:val="nil"/>
              <w:bottom w:val="single" w:sz="4" w:space="0" w:color="auto"/>
              <w:right w:val="single" w:sz="4" w:space="0" w:color="auto"/>
            </w:tcBorders>
            <w:shd w:val="clear" w:color="000000" w:fill="F2F2F2"/>
            <w:noWrap/>
            <w:vAlign w:val="center"/>
            <w:hideMark/>
          </w:tcPr>
          <w:p w14:paraId="32C77FBE"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g</w:t>
            </w:r>
            <w:proofErr w:type="gramEnd"/>
          </w:p>
        </w:tc>
        <w:tc>
          <w:tcPr>
            <w:tcW w:w="1101" w:type="dxa"/>
            <w:tcBorders>
              <w:top w:val="nil"/>
              <w:left w:val="nil"/>
              <w:bottom w:val="single" w:sz="4" w:space="0" w:color="auto"/>
              <w:right w:val="single" w:sz="4" w:space="0" w:color="auto"/>
            </w:tcBorders>
            <w:shd w:val="clear" w:color="000000" w:fill="F2F2F2"/>
            <w:noWrap/>
            <w:vAlign w:val="center"/>
            <w:hideMark/>
          </w:tcPr>
          <w:p w14:paraId="2A7C69F3"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49</w:t>
            </w:r>
          </w:p>
        </w:tc>
        <w:tc>
          <w:tcPr>
            <w:tcW w:w="1169" w:type="dxa"/>
            <w:tcBorders>
              <w:top w:val="nil"/>
              <w:left w:val="nil"/>
              <w:bottom w:val="single" w:sz="4" w:space="0" w:color="auto"/>
              <w:right w:val="single" w:sz="4" w:space="0" w:color="auto"/>
            </w:tcBorders>
            <w:shd w:val="clear" w:color="000000" w:fill="F2F2F2"/>
            <w:noWrap/>
            <w:vAlign w:val="center"/>
            <w:hideMark/>
          </w:tcPr>
          <w:p w14:paraId="01F96586"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x</w:t>
            </w:r>
            <w:proofErr w:type="gramEnd"/>
          </w:p>
        </w:tc>
        <w:tc>
          <w:tcPr>
            <w:tcW w:w="1649" w:type="dxa"/>
            <w:tcBorders>
              <w:top w:val="nil"/>
              <w:left w:val="nil"/>
              <w:bottom w:val="single" w:sz="4" w:space="0" w:color="auto"/>
              <w:right w:val="single" w:sz="4" w:space="0" w:color="auto"/>
            </w:tcBorders>
            <w:shd w:val="clear" w:color="000000" w:fill="F2F2F2"/>
            <w:noWrap/>
            <w:vAlign w:val="center"/>
            <w:hideMark/>
          </w:tcPr>
          <w:p w14:paraId="57B87BC7"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 </w:t>
            </w:r>
          </w:p>
        </w:tc>
        <w:tc>
          <w:tcPr>
            <w:tcW w:w="1317" w:type="dxa"/>
            <w:tcBorders>
              <w:top w:val="nil"/>
              <w:left w:val="nil"/>
              <w:bottom w:val="single" w:sz="4" w:space="0" w:color="auto"/>
              <w:right w:val="single" w:sz="4" w:space="0" w:color="auto"/>
            </w:tcBorders>
            <w:shd w:val="clear" w:color="000000" w:fill="F2F2F2"/>
            <w:noWrap/>
            <w:vAlign w:val="center"/>
            <w:hideMark/>
          </w:tcPr>
          <w:p w14:paraId="5B7160AD"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 </w:t>
            </w:r>
          </w:p>
        </w:tc>
      </w:tr>
      <w:tr w:rsidR="00FF3AD5" w:rsidRPr="001A15AD" w14:paraId="3740E243" w14:textId="77777777" w:rsidTr="00C35520">
        <w:trPr>
          <w:trHeight w:val="375"/>
          <w:jc w:val="right"/>
        </w:trPr>
        <w:tc>
          <w:tcPr>
            <w:tcW w:w="1101" w:type="dxa"/>
            <w:tcBorders>
              <w:top w:val="nil"/>
              <w:left w:val="single" w:sz="4" w:space="0" w:color="auto"/>
              <w:bottom w:val="single" w:sz="4" w:space="0" w:color="auto"/>
              <w:right w:val="single" w:sz="4" w:space="0" w:color="auto"/>
            </w:tcBorders>
            <w:shd w:val="clear" w:color="000000" w:fill="F2F2F2"/>
            <w:noWrap/>
            <w:vAlign w:val="center"/>
            <w:hideMark/>
          </w:tcPr>
          <w:p w14:paraId="5E4848C6"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16</w:t>
            </w:r>
          </w:p>
        </w:tc>
        <w:tc>
          <w:tcPr>
            <w:tcW w:w="1169" w:type="dxa"/>
            <w:tcBorders>
              <w:top w:val="nil"/>
              <w:left w:val="nil"/>
              <w:bottom w:val="single" w:sz="4" w:space="0" w:color="auto"/>
              <w:right w:val="single" w:sz="4" w:space="0" w:color="auto"/>
            </w:tcBorders>
            <w:shd w:val="clear" w:color="000000" w:fill="F2F2F2"/>
            <w:noWrap/>
            <w:vAlign w:val="center"/>
            <w:hideMark/>
          </w:tcPr>
          <w:p w14:paraId="161CBEB5"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Q</w:t>
            </w:r>
          </w:p>
        </w:tc>
        <w:tc>
          <w:tcPr>
            <w:tcW w:w="1101" w:type="dxa"/>
            <w:tcBorders>
              <w:top w:val="nil"/>
              <w:left w:val="nil"/>
              <w:bottom w:val="single" w:sz="4" w:space="0" w:color="auto"/>
              <w:right w:val="single" w:sz="4" w:space="0" w:color="auto"/>
            </w:tcBorders>
            <w:shd w:val="clear" w:color="000000" w:fill="F2F2F2"/>
            <w:noWrap/>
            <w:vAlign w:val="center"/>
            <w:hideMark/>
          </w:tcPr>
          <w:p w14:paraId="67CCD302"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33</w:t>
            </w:r>
          </w:p>
        </w:tc>
        <w:tc>
          <w:tcPr>
            <w:tcW w:w="1169" w:type="dxa"/>
            <w:tcBorders>
              <w:top w:val="nil"/>
              <w:left w:val="nil"/>
              <w:bottom w:val="single" w:sz="4" w:space="0" w:color="auto"/>
              <w:right w:val="single" w:sz="4" w:space="0" w:color="auto"/>
            </w:tcBorders>
            <w:shd w:val="clear" w:color="000000" w:fill="F2F2F2"/>
            <w:noWrap/>
            <w:vAlign w:val="center"/>
            <w:hideMark/>
          </w:tcPr>
          <w:p w14:paraId="37C7E8D7"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h</w:t>
            </w:r>
            <w:proofErr w:type="gramEnd"/>
          </w:p>
        </w:tc>
        <w:tc>
          <w:tcPr>
            <w:tcW w:w="1101" w:type="dxa"/>
            <w:tcBorders>
              <w:top w:val="nil"/>
              <w:left w:val="nil"/>
              <w:bottom w:val="single" w:sz="4" w:space="0" w:color="auto"/>
              <w:right w:val="single" w:sz="4" w:space="0" w:color="auto"/>
            </w:tcBorders>
            <w:shd w:val="clear" w:color="000000" w:fill="F2F2F2"/>
            <w:noWrap/>
            <w:vAlign w:val="center"/>
            <w:hideMark/>
          </w:tcPr>
          <w:p w14:paraId="0B3C5647"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50</w:t>
            </w:r>
          </w:p>
        </w:tc>
        <w:tc>
          <w:tcPr>
            <w:tcW w:w="1169" w:type="dxa"/>
            <w:tcBorders>
              <w:top w:val="nil"/>
              <w:left w:val="nil"/>
              <w:bottom w:val="single" w:sz="4" w:space="0" w:color="auto"/>
              <w:right w:val="single" w:sz="4" w:space="0" w:color="auto"/>
            </w:tcBorders>
            <w:shd w:val="clear" w:color="000000" w:fill="F2F2F2"/>
            <w:noWrap/>
            <w:vAlign w:val="center"/>
            <w:hideMark/>
          </w:tcPr>
          <w:p w14:paraId="24C690ED"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proofErr w:type="gramStart"/>
            <w:r w:rsidRPr="001A15AD">
              <w:rPr>
                <w:rFonts w:ascii="Times New Roman" w:eastAsia="Times New Roman" w:hAnsi="Times New Roman" w:cs="Times New Roman"/>
                <w:color w:val="000000"/>
                <w:sz w:val="28"/>
                <w:szCs w:val="28"/>
                <w:lang w:eastAsia="ru-RU"/>
              </w:rPr>
              <w:t>y</w:t>
            </w:r>
            <w:proofErr w:type="gramEnd"/>
          </w:p>
        </w:tc>
        <w:tc>
          <w:tcPr>
            <w:tcW w:w="1649" w:type="dxa"/>
            <w:tcBorders>
              <w:top w:val="nil"/>
              <w:left w:val="nil"/>
              <w:bottom w:val="single" w:sz="4" w:space="0" w:color="auto"/>
              <w:right w:val="single" w:sz="4" w:space="0" w:color="auto"/>
            </w:tcBorders>
            <w:shd w:val="clear" w:color="000000" w:fill="F2F2F2"/>
            <w:noWrap/>
            <w:vAlign w:val="center"/>
            <w:hideMark/>
          </w:tcPr>
          <w:p w14:paraId="70B2913D"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 </w:t>
            </w:r>
          </w:p>
        </w:tc>
        <w:tc>
          <w:tcPr>
            <w:tcW w:w="1317" w:type="dxa"/>
            <w:tcBorders>
              <w:top w:val="nil"/>
              <w:left w:val="nil"/>
              <w:bottom w:val="single" w:sz="4" w:space="0" w:color="auto"/>
              <w:right w:val="single" w:sz="4" w:space="0" w:color="auto"/>
            </w:tcBorders>
            <w:shd w:val="clear" w:color="000000" w:fill="F2F2F2"/>
            <w:noWrap/>
            <w:vAlign w:val="center"/>
            <w:hideMark/>
          </w:tcPr>
          <w:p w14:paraId="0D7AB365" w14:textId="77777777" w:rsidR="00FF3AD5" w:rsidRPr="001A15AD" w:rsidRDefault="00FF3AD5" w:rsidP="001A15AD">
            <w:pPr>
              <w:spacing w:after="0"/>
              <w:ind w:left="0"/>
              <w:jc w:val="center"/>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 </w:t>
            </w:r>
          </w:p>
        </w:tc>
      </w:tr>
    </w:tbl>
    <w:p w14:paraId="4F350380" w14:textId="7BD9046F" w:rsidR="00FF3AD5" w:rsidRPr="001A15AD" w:rsidRDefault="007F43C2" w:rsidP="001A15AD">
      <w:pPr>
        <w:autoSpaceDE w:val="0"/>
        <w:autoSpaceDN w:val="0"/>
        <w:adjustRightInd w:val="0"/>
        <w:spacing w:after="0"/>
        <w:ind w:left="0" w:firstLine="720"/>
        <w:rPr>
          <w:rFonts w:ascii="Times New Roman" w:hAnsi="Times New Roman" w:cs="Times New Roman"/>
          <w:color w:val="000000"/>
          <w:sz w:val="28"/>
          <w:szCs w:val="28"/>
        </w:rPr>
      </w:pPr>
      <w:r w:rsidRPr="001A15AD">
        <w:rPr>
          <w:rFonts w:ascii="Times New Roman" w:hAnsi="Times New Roman" w:cs="Times New Roman"/>
          <w:color w:val="000000"/>
          <w:sz w:val="28"/>
          <w:szCs w:val="28"/>
        </w:rPr>
        <w:t>Р</w:t>
      </w:r>
      <w:r w:rsidR="00FF3AD5" w:rsidRPr="001A15AD">
        <w:rPr>
          <w:rFonts w:ascii="Times New Roman" w:hAnsi="Times New Roman" w:cs="Times New Roman"/>
          <w:color w:val="000000"/>
          <w:sz w:val="28"/>
          <w:szCs w:val="28"/>
        </w:rPr>
        <w:t>абот</w:t>
      </w:r>
      <w:r w:rsidR="00990199" w:rsidRPr="001A15AD">
        <w:rPr>
          <w:rFonts w:ascii="Times New Roman" w:hAnsi="Times New Roman" w:cs="Times New Roman"/>
          <w:color w:val="000000"/>
          <w:sz w:val="28"/>
          <w:szCs w:val="28"/>
        </w:rPr>
        <w:t>а</w:t>
      </w:r>
      <w:r w:rsidR="00FF3AD5" w:rsidRPr="001A15AD">
        <w:rPr>
          <w:rFonts w:ascii="Times New Roman" w:hAnsi="Times New Roman" w:cs="Times New Roman"/>
          <w:color w:val="000000"/>
          <w:sz w:val="28"/>
          <w:szCs w:val="28"/>
        </w:rPr>
        <w:t xml:space="preserve"> алгоритма кодирования [</w:t>
      </w:r>
      <w:r w:rsidR="00FF3AD5" w:rsidRPr="001A15AD">
        <w:rPr>
          <w:rFonts w:ascii="Times New Roman" w:hAnsi="Times New Roman" w:cs="Times New Roman"/>
          <w:color w:val="000000"/>
          <w:sz w:val="28"/>
          <w:szCs w:val="28"/>
          <w:lang w:val="en-US"/>
        </w:rPr>
        <w:t>base</w:t>
      </w:r>
      <w:r w:rsidRPr="001A15AD">
        <w:rPr>
          <w:rFonts w:ascii="Times New Roman" w:hAnsi="Times New Roman" w:cs="Times New Roman"/>
          <w:color w:val="000000"/>
          <w:sz w:val="28"/>
          <w:szCs w:val="28"/>
        </w:rPr>
        <w:t xml:space="preserve">64], продемонстрирована на рис. </w:t>
      </w:r>
      <w:r w:rsidR="00463D96">
        <w:rPr>
          <w:rFonts w:ascii="Times New Roman" w:hAnsi="Times New Roman" w:cs="Times New Roman"/>
          <w:color w:val="000000"/>
          <w:sz w:val="28"/>
          <w:szCs w:val="28"/>
        </w:rPr>
        <w:t>24</w:t>
      </w:r>
      <w:r w:rsidRPr="001A15AD">
        <w:rPr>
          <w:rFonts w:ascii="Times New Roman" w:hAnsi="Times New Roman" w:cs="Times New Roman"/>
          <w:color w:val="000000"/>
          <w:sz w:val="28"/>
          <w:szCs w:val="28"/>
        </w:rPr>
        <w:t>.</w:t>
      </w:r>
    </w:p>
    <w:p w14:paraId="3FD41333" w14:textId="77777777" w:rsidR="007F43C2" w:rsidRPr="001A15AD" w:rsidRDefault="007F43C2" w:rsidP="001A15AD">
      <w:pPr>
        <w:autoSpaceDE w:val="0"/>
        <w:autoSpaceDN w:val="0"/>
        <w:adjustRightInd w:val="0"/>
        <w:spacing w:after="0"/>
        <w:ind w:left="0" w:firstLine="720"/>
        <w:jc w:val="both"/>
        <w:rPr>
          <w:rFonts w:ascii="Times New Roman" w:hAnsi="Times New Roman" w:cs="Times New Roman"/>
          <w:color w:val="000000"/>
          <w:sz w:val="28"/>
          <w:szCs w:val="28"/>
        </w:rPr>
      </w:pPr>
      <w:r w:rsidRPr="001A15AD">
        <w:rPr>
          <w:rFonts w:ascii="Times New Roman" w:hAnsi="Times New Roman" w:cs="Times New Roman"/>
          <w:color w:val="000000"/>
          <w:sz w:val="28"/>
          <w:szCs w:val="28"/>
        </w:rPr>
        <w:lastRenderedPageBreak/>
        <w:t>Выходной поток может представляться строками не более, чем по 76 символов в каждой. Все символы конца строк и прочие символы, не представленные в алфавите Base64 должны игнорироваться при р</w:t>
      </w:r>
      <w:r w:rsidR="00857256" w:rsidRPr="001A15AD">
        <w:rPr>
          <w:rFonts w:ascii="Times New Roman" w:hAnsi="Times New Roman" w:cs="Times New Roman"/>
          <w:color w:val="000000"/>
          <w:sz w:val="28"/>
          <w:szCs w:val="28"/>
        </w:rPr>
        <w:t xml:space="preserve">аскодировании. </w:t>
      </w:r>
    </w:p>
    <w:p w14:paraId="45F1733A" w14:textId="77777777" w:rsidR="00FF3AD5" w:rsidRPr="001A15AD" w:rsidRDefault="00FF3AD5" w:rsidP="001A15AD">
      <w:pPr>
        <w:autoSpaceDE w:val="0"/>
        <w:autoSpaceDN w:val="0"/>
        <w:adjustRightInd w:val="0"/>
        <w:spacing w:after="0"/>
        <w:ind w:left="0"/>
        <w:jc w:val="center"/>
        <w:rPr>
          <w:rFonts w:ascii="Times New Roman" w:hAnsi="Times New Roman" w:cs="Times New Roman"/>
          <w:color w:val="000000"/>
          <w:sz w:val="28"/>
          <w:szCs w:val="28"/>
        </w:rPr>
      </w:pPr>
      <w:r w:rsidRPr="001A15AD">
        <w:rPr>
          <w:rFonts w:ascii="Times New Roman" w:hAnsi="Times New Roman" w:cs="Times New Roman"/>
          <w:noProof/>
          <w:color w:val="000000"/>
          <w:sz w:val="28"/>
          <w:szCs w:val="28"/>
          <w:lang w:eastAsia="ru-RU"/>
        </w:rPr>
        <w:drawing>
          <wp:inline distT="0" distB="0" distL="0" distR="0" wp14:anchorId="3DC08442" wp14:editId="1D9EBAE2">
            <wp:extent cx="6268325" cy="5820587"/>
            <wp:effectExtent l="0" t="0" r="0" b="889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Алгортим base64.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268325" cy="5820587"/>
                    </a:xfrm>
                    <a:prstGeom prst="rect">
                      <a:avLst/>
                    </a:prstGeom>
                  </pic:spPr>
                </pic:pic>
              </a:graphicData>
            </a:graphic>
          </wp:inline>
        </w:drawing>
      </w:r>
    </w:p>
    <w:p w14:paraId="5ADE60E5" w14:textId="23964334" w:rsidR="00E62C5B" w:rsidRPr="00463D96" w:rsidRDefault="007F43C2" w:rsidP="001A15AD">
      <w:pPr>
        <w:spacing w:after="0"/>
        <w:jc w:val="center"/>
        <w:rPr>
          <w:rFonts w:ascii="Times New Roman" w:hAnsi="Times New Roman" w:cs="Times New Roman"/>
          <w:sz w:val="26"/>
          <w:szCs w:val="26"/>
        </w:rPr>
      </w:pPr>
      <w:r w:rsidRPr="00463D96">
        <w:rPr>
          <w:rFonts w:ascii="Times New Roman" w:hAnsi="Times New Roman" w:cs="Times New Roman"/>
          <w:sz w:val="26"/>
          <w:szCs w:val="26"/>
        </w:rPr>
        <w:t xml:space="preserve">Рис. </w:t>
      </w:r>
      <w:r w:rsidR="00463D96" w:rsidRPr="00463D96">
        <w:rPr>
          <w:rFonts w:ascii="Times New Roman" w:hAnsi="Times New Roman" w:cs="Times New Roman"/>
          <w:sz w:val="26"/>
          <w:szCs w:val="26"/>
        </w:rPr>
        <w:t xml:space="preserve">24. </w:t>
      </w:r>
      <w:r w:rsidR="00FF3AD5" w:rsidRPr="00463D96">
        <w:rPr>
          <w:rFonts w:ascii="Times New Roman" w:hAnsi="Times New Roman" w:cs="Times New Roman"/>
          <w:sz w:val="26"/>
          <w:szCs w:val="26"/>
        </w:rPr>
        <w:t xml:space="preserve">Демонстрация работы алгоритма кодирования </w:t>
      </w:r>
      <w:r w:rsidR="00FF3AD5" w:rsidRPr="00463D96">
        <w:rPr>
          <w:rFonts w:ascii="Times New Roman" w:hAnsi="Times New Roman" w:cs="Times New Roman"/>
          <w:sz w:val="26"/>
          <w:szCs w:val="26"/>
          <w:lang w:val="en-US"/>
        </w:rPr>
        <w:t>Base</w:t>
      </w:r>
      <w:r w:rsidRPr="00463D96">
        <w:rPr>
          <w:rFonts w:ascii="Times New Roman" w:hAnsi="Times New Roman" w:cs="Times New Roman"/>
          <w:sz w:val="26"/>
          <w:szCs w:val="26"/>
        </w:rPr>
        <w:t>64</w:t>
      </w:r>
    </w:p>
    <w:p w14:paraId="20380F74" w14:textId="77777777" w:rsidR="00FF3AD5" w:rsidRPr="001A15AD" w:rsidRDefault="00FF3AD5" w:rsidP="001A15AD">
      <w:pPr>
        <w:autoSpaceDE w:val="0"/>
        <w:autoSpaceDN w:val="0"/>
        <w:adjustRightInd w:val="0"/>
        <w:spacing w:after="0"/>
        <w:ind w:left="0" w:firstLine="720"/>
        <w:jc w:val="both"/>
        <w:rPr>
          <w:rFonts w:ascii="Times New Roman" w:hAnsi="Times New Roman" w:cs="Times New Roman"/>
          <w:color w:val="000000"/>
          <w:sz w:val="28"/>
          <w:szCs w:val="28"/>
        </w:rPr>
      </w:pPr>
      <w:r w:rsidRPr="001A15AD">
        <w:rPr>
          <w:rFonts w:ascii="Times New Roman" w:hAnsi="Times New Roman" w:cs="Times New Roman"/>
          <w:color w:val="000000"/>
          <w:sz w:val="28"/>
          <w:szCs w:val="28"/>
        </w:rPr>
        <w:t xml:space="preserve">Если последняя группа бит во входном потоке содержит менее 24 бит, требуется специальная обработка: справа добавляются нулевые биты до тех пор, пока не будет сформировано целое число 6-битовых групп. Если в результате получилось менее четырех 6-битовых групп, недостающие группы заменяются символами заполнителями (=). Поскольку входной поток всегда содержит целое число октетов (8-битовых групп), возможны три ситуации: </w:t>
      </w:r>
    </w:p>
    <w:p w14:paraId="21B59BF3" w14:textId="77777777" w:rsidR="00FF3AD5" w:rsidRPr="001A15AD" w:rsidRDefault="00FF3AD5" w:rsidP="001A15AD">
      <w:pPr>
        <w:numPr>
          <w:ilvl w:val="0"/>
          <w:numId w:val="28"/>
        </w:numPr>
        <w:autoSpaceDE w:val="0"/>
        <w:autoSpaceDN w:val="0"/>
        <w:adjustRightInd w:val="0"/>
        <w:spacing w:after="0"/>
        <w:ind w:left="0"/>
        <w:rPr>
          <w:rFonts w:ascii="Times New Roman" w:hAnsi="Times New Roman" w:cs="Times New Roman"/>
          <w:color w:val="000000"/>
          <w:sz w:val="28"/>
          <w:szCs w:val="28"/>
        </w:rPr>
      </w:pPr>
      <w:r w:rsidRPr="001A15AD">
        <w:rPr>
          <w:rFonts w:ascii="Times New Roman" w:hAnsi="Times New Roman" w:cs="Times New Roman"/>
          <w:color w:val="000000"/>
          <w:sz w:val="28"/>
          <w:szCs w:val="28"/>
        </w:rPr>
        <w:lastRenderedPageBreak/>
        <w:t xml:space="preserve">Финальная группа во входном потоке содержит точно 24 бита. В этом случае финальная группа в выходном потоке содержит 4 символа без символов-заполнителей. </w:t>
      </w:r>
    </w:p>
    <w:p w14:paraId="4F2C85B4" w14:textId="77777777" w:rsidR="00FF3AD5" w:rsidRPr="001A15AD" w:rsidRDefault="00FF3AD5" w:rsidP="001A15AD">
      <w:pPr>
        <w:numPr>
          <w:ilvl w:val="0"/>
          <w:numId w:val="28"/>
        </w:numPr>
        <w:autoSpaceDE w:val="0"/>
        <w:autoSpaceDN w:val="0"/>
        <w:adjustRightInd w:val="0"/>
        <w:spacing w:after="0"/>
        <w:ind w:left="0"/>
        <w:rPr>
          <w:rFonts w:ascii="Times New Roman" w:hAnsi="Times New Roman" w:cs="Times New Roman"/>
          <w:color w:val="000000"/>
          <w:sz w:val="28"/>
          <w:szCs w:val="28"/>
        </w:rPr>
      </w:pPr>
      <w:r w:rsidRPr="001A15AD">
        <w:rPr>
          <w:rFonts w:ascii="Times New Roman" w:hAnsi="Times New Roman" w:cs="Times New Roman"/>
          <w:color w:val="000000"/>
          <w:sz w:val="28"/>
          <w:szCs w:val="28"/>
        </w:rPr>
        <w:t xml:space="preserve">Финальная группа во входном потоке содержит точно 8 бит. В этом случае финальная группа в выходном потоке содержит 2 символа, за которыми следуют два символа-заполнителя (=). </w:t>
      </w:r>
    </w:p>
    <w:p w14:paraId="7A122EB7" w14:textId="77777777" w:rsidR="00FF3AD5" w:rsidRPr="001A15AD" w:rsidRDefault="00FF3AD5" w:rsidP="001A15AD">
      <w:pPr>
        <w:numPr>
          <w:ilvl w:val="0"/>
          <w:numId w:val="28"/>
        </w:numPr>
        <w:autoSpaceDE w:val="0"/>
        <w:autoSpaceDN w:val="0"/>
        <w:adjustRightInd w:val="0"/>
        <w:spacing w:after="0"/>
        <w:ind w:left="0"/>
        <w:rPr>
          <w:rFonts w:ascii="Times New Roman" w:hAnsi="Times New Roman" w:cs="Times New Roman"/>
          <w:color w:val="000000"/>
          <w:sz w:val="28"/>
          <w:szCs w:val="28"/>
        </w:rPr>
      </w:pPr>
      <w:r w:rsidRPr="001A15AD">
        <w:rPr>
          <w:rFonts w:ascii="Times New Roman" w:hAnsi="Times New Roman" w:cs="Times New Roman"/>
          <w:color w:val="000000"/>
          <w:sz w:val="28"/>
          <w:szCs w:val="28"/>
        </w:rPr>
        <w:t xml:space="preserve">Финальная группа во входном потоке содержит точно 16 бит. В этом случае финальная группа в выходном потоке содержит 3 символа, за которыми следует один символ-заполнитель (=). </w:t>
      </w:r>
    </w:p>
    <w:p w14:paraId="26972B00" w14:textId="77777777" w:rsidR="00EC321F" w:rsidRPr="001A15AD" w:rsidRDefault="00FF3AD5" w:rsidP="001A15AD">
      <w:pPr>
        <w:autoSpaceDE w:val="0"/>
        <w:autoSpaceDN w:val="0"/>
        <w:adjustRightInd w:val="0"/>
        <w:spacing w:after="0"/>
        <w:ind w:left="0" w:firstLine="720"/>
        <w:jc w:val="both"/>
        <w:rPr>
          <w:rFonts w:ascii="Times New Roman" w:hAnsi="Times New Roman" w:cs="Times New Roman"/>
          <w:color w:val="000000"/>
          <w:sz w:val="28"/>
          <w:szCs w:val="28"/>
        </w:rPr>
      </w:pPr>
      <w:r w:rsidRPr="001A15AD">
        <w:rPr>
          <w:rFonts w:ascii="Times New Roman" w:hAnsi="Times New Roman" w:cs="Times New Roman"/>
          <w:color w:val="000000"/>
          <w:sz w:val="28"/>
          <w:szCs w:val="28"/>
        </w:rPr>
        <w:t xml:space="preserve">В связи с тем, что символ “=” используется только в качестве заполнителя, появление такого символа может служить признаком того, что достигнут конец данных. Однако не следует забывать, что если количество входных октетов кратно трем, символ “=” в выходном потоке никогда не появится. </w:t>
      </w:r>
    </w:p>
    <w:p w14:paraId="1059770B" w14:textId="77777777" w:rsidR="00FF3AD5" w:rsidRPr="001A15AD" w:rsidRDefault="00FF3AD5" w:rsidP="001A15AD">
      <w:pPr>
        <w:autoSpaceDE w:val="0"/>
        <w:autoSpaceDN w:val="0"/>
        <w:adjustRightInd w:val="0"/>
        <w:spacing w:after="0"/>
        <w:ind w:left="0" w:firstLine="720"/>
        <w:jc w:val="both"/>
        <w:rPr>
          <w:rFonts w:ascii="Times New Roman" w:hAnsi="Times New Roman" w:cs="Times New Roman"/>
          <w:color w:val="000000"/>
          <w:sz w:val="28"/>
          <w:szCs w:val="28"/>
        </w:rPr>
      </w:pPr>
      <w:r w:rsidRPr="001A15AD">
        <w:rPr>
          <w:rFonts w:ascii="Times New Roman" w:hAnsi="Times New Roman" w:cs="Times New Roman"/>
          <w:color w:val="000000"/>
          <w:sz w:val="28"/>
          <w:szCs w:val="28"/>
        </w:rPr>
        <w:t>Любые символы вне алфавита Base64 должны игнорироваться в данных, закодированных по алгоритму [base64].</w:t>
      </w:r>
    </w:p>
    <w:p w14:paraId="5338A4E1" w14:textId="7A01103A" w:rsidR="00FF3AD5" w:rsidRPr="00463D96" w:rsidRDefault="00463D96" w:rsidP="00463D96">
      <w:pPr>
        <w:pStyle w:val="10"/>
        <w:numPr>
          <w:ilvl w:val="2"/>
          <w:numId w:val="21"/>
        </w:numPr>
        <w:rPr>
          <w:rFonts w:ascii="Times New Roman" w:hAnsi="Times New Roman" w:cs="Times New Roman"/>
          <w:b/>
          <w:color w:val="000000" w:themeColor="text1"/>
        </w:rPr>
      </w:pPr>
      <w:bookmarkStart w:id="118" w:name="_Toc423024219"/>
      <w:r>
        <w:rPr>
          <w:rFonts w:ascii="Times New Roman" w:hAnsi="Times New Roman" w:cs="Times New Roman"/>
          <w:b/>
          <w:color w:val="000000" w:themeColor="text1"/>
        </w:rPr>
        <w:t xml:space="preserve"> </w:t>
      </w:r>
      <w:bookmarkStart w:id="119" w:name="_Toc482228837"/>
      <w:r w:rsidR="00FF3AD5" w:rsidRPr="00463D96">
        <w:rPr>
          <w:rFonts w:ascii="Times New Roman" w:hAnsi="Times New Roman" w:cs="Times New Roman"/>
          <w:b/>
          <w:color w:val="000000" w:themeColor="text1"/>
        </w:rPr>
        <w:t>Результатные документы</w:t>
      </w:r>
      <w:bookmarkEnd w:id="118"/>
      <w:bookmarkEnd w:id="119"/>
    </w:p>
    <w:p w14:paraId="3F1A3B4F" w14:textId="77777777" w:rsidR="00BD0BE8" w:rsidRPr="001A15AD" w:rsidRDefault="00FF3AD5" w:rsidP="001A15AD">
      <w:pPr>
        <w:spacing w:after="0"/>
        <w:ind w:left="0" w:firstLine="709"/>
        <w:jc w:val="both"/>
        <w:rPr>
          <w:rFonts w:ascii="Times New Roman" w:hAnsi="Times New Roman" w:cs="Times New Roman"/>
          <w:sz w:val="28"/>
          <w:szCs w:val="28"/>
        </w:rPr>
      </w:pPr>
      <w:r w:rsidRPr="001A15AD">
        <w:rPr>
          <w:rFonts w:ascii="Times New Roman" w:hAnsi="Times New Roman" w:cs="Times New Roman"/>
          <w:sz w:val="28"/>
          <w:szCs w:val="28"/>
        </w:rPr>
        <w:t xml:space="preserve">В качестве результатных документов выступают данные, которые генерируются в результате работы </w:t>
      </w:r>
      <w:r w:rsidR="00276D2E" w:rsidRPr="001A15AD">
        <w:rPr>
          <w:rFonts w:ascii="Times New Roman" w:hAnsi="Times New Roman" w:cs="Times New Roman"/>
          <w:sz w:val="28"/>
          <w:szCs w:val="28"/>
        </w:rPr>
        <w:t xml:space="preserve">подсистемы </w:t>
      </w:r>
      <w:r w:rsidRPr="001A15AD">
        <w:rPr>
          <w:rFonts w:ascii="Times New Roman" w:hAnsi="Times New Roman" w:cs="Times New Roman"/>
          <w:sz w:val="28"/>
          <w:szCs w:val="28"/>
        </w:rPr>
        <w:t>генера</w:t>
      </w:r>
      <w:r w:rsidR="00276D2E" w:rsidRPr="001A15AD">
        <w:rPr>
          <w:rFonts w:ascii="Times New Roman" w:hAnsi="Times New Roman" w:cs="Times New Roman"/>
          <w:sz w:val="28"/>
          <w:szCs w:val="28"/>
        </w:rPr>
        <w:t>ции</w:t>
      </w:r>
      <w:r w:rsidRPr="001A15AD">
        <w:rPr>
          <w:rFonts w:ascii="Times New Roman" w:hAnsi="Times New Roman" w:cs="Times New Roman"/>
          <w:sz w:val="28"/>
          <w:szCs w:val="28"/>
        </w:rPr>
        <w:t xml:space="preserve"> тестовых данных и затем подаются на платежную систему Банка с помощью </w:t>
      </w:r>
      <w:r w:rsidR="00276D2E" w:rsidRPr="001A15AD">
        <w:rPr>
          <w:rFonts w:ascii="Times New Roman" w:hAnsi="Times New Roman" w:cs="Times New Roman"/>
          <w:sz w:val="28"/>
          <w:szCs w:val="28"/>
        </w:rPr>
        <w:t>подсистемы подачи тестовых данных</w:t>
      </w:r>
      <w:r w:rsidRPr="001A15AD">
        <w:rPr>
          <w:rFonts w:ascii="Times New Roman" w:hAnsi="Times New Roman" w:cs="Times New Roman"/>
          <w:sz w:val="28"/>
          <w:szCs w:val="28"/>
        </w:rPr>
        <w:t>, эмулируя действия участников электронного обмена (УЭО).</w:t>
      </w:r>
    </w:p>
    <w:p w14:paraId="6C620AEE" w14:textId="77777777" w:rsidR="00EC321F" w:rsidRPr="001A15AD" w:rsidRDefault="00EC321F" w:rsidP="001A15AD">
      <w:pPr>
        <w:spacing w:after="0"/>
        <w:ind w:left="0" w:firstLine="709"/>
        <w:jc w:val="both"/>
        <w:rPr>
          <w:rFonts w:ascii="Times New Roman" w:hAnsi="Times New Roman" w:cs="Times New Roman"/>
          <w:sz w:val="28"/>
          <w:szCs w:val="28"/>
        </w:rPr>
      </w:pPr>
      <w:r w:rsidRPr="001A15AD">
        <w:rPr>
          <w:rFonts w:ascii="Times New Roman" w:hAnsi="Times New Roman" w:cs="Times New Roman"/>
          <w:sz w:val="28"/>
          <w:szCs w:val="28"/>
        </w:rPr>
        <w:t xml:space="preserve">Результатными документами могут быть сообщения разных форматов: УФЭБС и </w:t>
      </w:r>
      <w:r w:rsidRPr="001A15AD">
        <w:rPr>
          <w:rFonts w:ascii="Times New Roman" w:hAnsi="Times New Roman" w:cs="Times New Roman"/>
          <w:sz w:val="28"/>
          <w:szCs w:val="28"/>
          <w:lang w:val="en-US"/>
        </w:rPr>
        <w:t>SWIFT</w:t>
      </w:r>
      <w:r w:rsidRPr="001A15AD">
        <w:rPr>
          <w:rFonts w:ascii="Times New Roman" w:hAnsi="Times New Roman" w:cs="Times New Roman"/>
          <w:sz w:val="28"/>
          <w:szCs w:val="28"/>
        </w:rPr>
        <w:t xml:space="preserve">. </w:t>
      </w:r>
    </w:p>
    <w:p w14:paraId="084A465F" w14:textId="0D53E881" w:rsidR="00EC321F" w:rsidRPr="001A15AD" w:rsidRDefault="00EC321F" w:rsidP="001A15AD">
      <w:pPr>
        <w:shd w:val="clear" w:color="auto" w:fill="FFFFFF"/>
        <w:spacing w:after="0"/>
        <w:ind w:left="0" w:firstLine="709"/>
        <w:jc w:val="both"/>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Унифицированные форматы электронных банковских сообщений (УФЭБС) представляют собой единые по всей территории России форматы электронных сообщений, предназначенные для электронного обмена подразделений Банка с клиентами Банка, расположенными на территории Российской Федерации, при осуществлении безналичных расчетов в валюте Российской Федерации.</w:t>
      </w:r>
      <w:r w:rsidR="004E70D6" w:rsidRPr="001A15AD">
        <w:rPr>
          <w:rFonts w:ascii="Times New Roman" w:hAnsi="Times New Roman" w:cs="Times New Roman"/>
          <w:sz w:val="28"/>
          <w:szCs w:val="28"/>
        </w:rPr>
        <w:t xml:space="preserve"> [</w:t>
      </w:r>
      <w:r w:rsidR="003A2C94" w:rsidRPr="001A15AD">
        <w:rPr>
          <w:rFonts w:ascii="Times New Roman" w:hAnsi="Times New Roman" w:cs="Times New Roman"/>
          <w:sz w:val="28"/>
          <w:szCs w:val="28"/>
        </w:rPr>
        <w:t>3.</w:t>
      </w:r>
      <w:r w:rsidR="000500A7" w:rsidRPr="003F16D3">
        <w:rPr>
          <w:rFonts w:ascii="Times New Roman" w:hAnsi="Times New Roman" w:cs="Times New Roman"/>
          <w:sz w:val="28"/>
          <w:szCs w:val="28"/>
        </w:rPr>
        <w:t>3</w:t>
      </w:r>
      <w:r w:rsidR="004E70D6" w:rsidRPr="001A15AD">
        <w:rPr>
          <w:rFonts w:ascii="Times New Roman" w:hAnsi="Times New Roman" w:cs="Times New Roman"/>
          <w:sz w:val="28"/>
          <w:szCs w:val="28"/>
        </w:rPr>
        <w:t>]</w:t>
      </w:r>
    </w:p>
    <w:p w14:paraId="247A725F" w14:textId="39DC16D8" w:rsidR="004E70D6" w:rsidRPr="001A15AD" w:rsidRDefault="00EC321F" w:rsidP="001A15AD">
      <w:pPr>
        <w:shd w:val="clear" w:color="auto" w:fill="FFFFFF"/>
        <w:spacing w:after="0"/>
        <w:ind w:left="0" w:firstLine="709"/>
        <w:jc w:val="both"/>
        <w:rPr>
          <w:rFonts w:ascii="Times New Roman" w:eastAsia="Times New Roman" w:hAnsi="Times New Roman" w:cs="Times New Roman"/>
          <w:color w:val="000000"/>
          <w:sz w:val="28"/>
          <w:szCs w:val="28"/>
          <w:lang w:eastAsia="ru-RU"/>
        </w:rPr>
      </w:pPr>
      <w:r w:rsidRPr="001A15AD">
        <w:rPr>
          <w:rFonts w:ascii="Times New Roman" w:eastAsia="Times New Roman" w:hAnsi="Times New Roman" w:cs="Times New Roman"/>
          <w:color w:val="000000"/>
          <w:sz w:val="28"/>
          <w:szCs w:val="28"/>
          <w:lang w:eastAsia="ru-RU"/>
        </w:rPr>
        <w:t xml:space="preserve">Основными целями разработки УФЭБС являются стандартизация способов и средств взаимодействия между автоматизированными системами различных </w:t>
      </w:r>
      <w:r w:rsidRPr="001A15AD">
        <w:rPr>
          <w:rFonts w:ascii="Times New Roman" w:eastAsia="Times New Roman" w:hAnsi="Times New Roman" w:cs="Times New Roman"/>
          <w:color w:val="000000"/>
          <w:sz w:val="28"/>
          <w:szCs w:val="28"/>
          <w:lang w:eastAsia="ru-RU"/>
        </w:rPr>
        <w:lastRenderedPageBreak/>
        <w:t>разработчиков, используемыми в расчетной системе Банка для осуществления безналичных расчетов на территории Российской Федерации и взаимодействия с ней, упрощение существующих форматов электронных сообщений, переход к современным стандартам обмена коммерческой информацией в электронном виде. УФЭБС разработаны на языке разметки XML</w:t>
      </w:r>
      <w:r w:rsidRPr="000500A7">
        <w:rPr>
          <w:rFonts w:ascii="Times New Roman" w:eastAsia="Times New Roman" w:hAnsi="Times New Roman" w:cs="Times New Roman"/>
          <w:color w:val="000000"/>
          <w:sz w:val="28"/>
          <w:szCs w:val="28"/>
          <w:lang w:eastAsia="ru-RU"/>
        </w:rPr>
        <w:t>.</w:t>
      </w:r>
      <w:r w:rsidR="004E70D6" w:rsidRPr="000500A7">
        <w:rPr>
          <w:rFonts w:ascii="Times New Roman" w:hAnsi="Times New Roman" w:cs="Times New Roman"/>
          <w:sz w:val="28"/>
          <w:szCs w:val="28"/>
        </w:rPr>
        <w:t xml:space="preserve"> [</w:t>
      </w:r>
      <w:r w:rsidR="003A2C94" w:rsidRPr="000500A7">
        <w:rPr>
          <w:rFonts w:ascii="Times New Roman" w:hAnsi="Times New Roman" w:cs="Times New Roman"/>
          <w:sz w:val="28"/>
          <w:szCs w:val="28"/>
        </w:rPr>
        <w:t>3.</w:t>
      </w:r>
      <w:r w:rsidR="000500A7" w:rsidRPr="003F16D3">
        <w:rPr>
          <w:rFonts w:ascii="Times New Roman" w:hAnsi="Times New Roman" w:cs="Times New Roman"/>
          <w:sz w:val="28"/>
          <w:szCs w:val="28"/>
        </w:rPr>
        <w:t>3</w:t>
      </w:r>
      <w:r w:rsidR="004E70D6" w:rsidRPr="000500A7">
        <w:rPr>
          <w:rFonts w:ascii="Times New Roman" w:hAnsi="Times New Roman" w:cs="Times New Roman"/>
          <w:sz w:val="28"/>
          <w:szCs w:val="28"/>
        </w:rPr>
        <w:t>]</w:t>
      </w:r>
    </w:p>
    <w:p w14:paraId="08826169" w14:textId="5468CC3D" w:rsidR="00C9405F" w:rsidRPr="001A15AD" w:rsidRDefault="004E70D6" w:rsidP="001A15AD">
      <w:pPr>
        <w:shd w:val="clear" w:color="auto" w:fill="FFFFFF"/>
        <w:spacing w:after="0"/>
        <w:ind w:left="0" w:firstLine="709"/>
        <w:jc w:val="both"/>
        <w:rPr>
          <w:rFonts w:ascii="Times New Roman" w:eastAsia="Times New Roman" w:hAnsi="Times New Roman" w:cs="Times New Roman"/>
          <w:color w:val="000000" w:themeColor="text1"/>
          <w:sz w:val="28"/>
          <w:szCs w:val="28"/>
          <w:lang w:eastAsia="ru-RU"/>
        </w:rPr>
      </w:pPr>
      <w:r w:rsidRPr="001A15AD">
        <w:rPr>
          <w:rFonts w:ascii="Times New Roman" w:hAnsi="Times New Roman" w:cs="Times New Roman"/>
          <w:sz w:val="28"/>
          <w:szCs w:val="28"/>
        </w:rPr>
        <w:t>Для передачи финансовых сообщений между банками и финансовыми институтами SWIFT (</w:t>
      </w:r>
      <w:proofErr w:type="spellStart"/>
      <w:r w:rsidRPr="001A15AD">
        <w:rPr>
          <w:rFonts w:ascii="Times New Roman" w:hAnsi="Times New Roman" w:cs="Times New Roman"/>
          <w:sz w:val="28"/>
          <w:szCs w:val="28"/>
        </w:rPr>
        <w:t>Society</w:t>
      </w:r>
      <w:proofErr w:type="spellEnd"/>
      <w:r w:rsidRPr="001A15AD">
        <w:rPr>
          <w:rFonts w:ascii="Times New Roman" w:hAnsi="Times New Roman" w:cs="Times New Roman"/>
          <w:sz w:val="28"/>
          <w:szCs w:val="28"/>
        </w:rPr>
        <w:t xml:space="preserve"> </w:t>
      </w:r>
      <w:proofErr w:type="spellStart"/>
      <w:r w:rsidRPr="001A15AD">
        <w:rPr>
          <w:rFonts w:ascii="Times New Roman" w:hAnsi="Times New Roman" w:cs="Times New Roman"/>
          <w:sz w:val="28"/>
          <w:szCs w:val="28"/>
        </w:rPr>
        <w:t>for</w:t>
      </w:r>
      <w:proofErr w:type="spellEnd"/>
      <w:r w:rsidRPr="001A15AD">
        <w:rPr>
          <w:rFonts w:ascii="Times New Roman" w:hAnsi="Times New Roman" w:cs="Times New Roman"/>
          <w:sz w:val="28"/>
          <w:szCs w:val="28"/>
        </w:rPr>
        <w:t xml:space="preserve"> </w:t>
      </w:r>
      <w:proofErr w:type="spellStart"/>
      <w:r w:rsidRPr="001A15AD">
        <w:rPr>
          <w:rFonts w:ascii="Times New Roman" w:hAnsi="Times New Roman" w:cs="Times New Roman"/>
          <w:sz w:val="28"/>
          <w:szCs w:val="28"/>
        </w:rPr>
        <w:t>Worldwide</w:t>
      </w:r>
      <w:proofErr w:type="spellEnd"/>
      <w:r w:rsidRPr="001A15AD">
        <w:rPr>
          <w:rFonts w:ascii="Times New Roman" w:hAnsi="Times New Roman" w:cs="Times New Roman"/>
          <w:sz w:val="28"/>
          <w:szCs w:val="28"/>
        </w:rPr>
        <w:t xml:space="preserve"> </w:t>
      </w:r>
      <w:proofErr w:type="spellStart"/>
      <w:r w:rsidRPr="001A15AD">
        <w:rPr>
          <w:rFonts w:ascii="Times New Roman" w:hAnsi="Times New Roman" w:cs="Times New Roman"/>
          <w:sz w:val="28"/>
          <w:szCs w:val="28"/>
        </w:rPr>
        <w:t>Interbank</w:t>
      </w:r>
      <w:proofErr w:type="spellEnd"/>
      <w:r w:rsidRPr="001A15AD">
        <w:rPr>
          <w:rFonts w:ascii="Times New Roman" w:hAnsi="Times New Roman" w:cs="Times New Roman"/>
          <w:sz w:val="28"/>
          <w:szCs w:val="28"/>
        </w:rPr>
        <w:t xml:space="preserve"> </w:t>
      </w:r>
      <w:proofErr w:type="spellStart"/>
      <w:r w:rsidRPr="001A15AD">
        <w:rPr>
          <w:rFonts w:ascii="Times New Roman" w:hAnsi="Times New Roman" w:cs="Times New Roman"/>
          <w:sz w:val="28"/>
          <w:szCs w:val="28"/>
        </w:rPr>
        <w:t>Financial</w:t>
      </w:r>
      <w:proofErr w:type="spellEnd"/>
      <w:r w:rsidRPr="001A15AD">
        <w:rPr>
          <w:rFonts w:ascii="Times New Roman" w:hAnsi="Times New Roman" w:cs="Times New Roman"/>
          <w:sz w:val="28"/>
          <w:szCs w:val="28"/>
        </w:rPr>
        <w:t xml:space="preserve"> </w:t>
      </w:r>
      <w:proofErr w:type="spellStart"/>
      <w:r w:rsidRPr="001A15AD">
        <w:rPr>
          <w:rFonts w:ascii="Times New Roman" w:hAnsi="Times New Roman" w:cs="Times New Roman"/>
          <w:sz w:val="28"/>
          <w:szCs w:val="28"/>
        </w:rPr>
        <w:t>Telecommunication</w:t>
      </w:r>
      <w:proofErr w:type="spellEnd"/>
      <w:r w:rsidRPr="001A15AD">
        <w:rPr>
          <w:rFonts w:ascii="Times New Roman" w:hAnsi="Times New Roman" w:cs="Times New Roman"/>
          <w:sz w:val="28"/>
          <w:szCs w:val="28"/>
        </w:rPr>
        <w:t xml:space="preserve"> – Сообщество Всемирных </w:t>
      </w:r>
      <w:proofErr w:type="spellStart"/>
      <w:r w:rsidRPr="001A15AD">
        <w:rPr>
          <w:rFonts w:ascii="Times New Roman" w:hAnsi="Times New Roman" w:cs="Times New Roman"/>
          <w:sz w:val="28"/>
          <w:szCs w:val="28"/>
        </w:rPr>
        <w:t>Интербанковских</w:t>
      </w:r>
      <w:proofErr w:type="spellEnd"/>
      <w:r w:rsidRPr="001A15AD">
        <w:rPr>
          <w:rFonts w:ascii="Times New Roman" w:hAnsi="Times New Roman" w:cs="Times New Roman"/>
          <w:sz w:val="28"/>
          <w:szCs w:val="28"/>
        </w:rPr>
        <w:t xml:space="preserve"> Финансовых Телекоммуникаций) используются уникальные стандартные сообщения SWIFT. [</w:t>
      </w:r>
      <w:r w:rsidR="003A2C94" w:rsidRPr="001A15AD">
        <w:rPr>
          <w:rFonts w:ascii="Times New Roman" w:hAnsi="Times New Roman" w:cs="Times New Roman"/>
          <w:sz w:val="28"/>
          <w:szCs w:val="28"/>
        </w:rPr>
        <w:t>3.</w:t>
      </w:r>
      <w:r w:rsidR="00256852" w:rsidRPr="00256852">
        <w:rPr>
          <w:rFonts w:ascii="Times New Roman" w:hAnsi="Times New Roman" w:cs="Times New Roman"/>
          <w:sz w:val="28"/>
          <w:szCs w:val="28"/>
        </w:rPr>
        <w:t>2</w:t>
      </w:r>
      <w:r w:rsidRPr="001A15AD">
        <w:rPr>
          <w:rFonts w:ascii="Times New Roman" w:hAnsi="Times New Roman" w:cs="Times New Roman"/>
          <w:sz w:val="28"/>
          <w:szCs w:val="28"/>
        </w:rPr>
        <w:t xml:space="preserve">] </w:t>
      </w:r>
      <w:r w:rsidRPr="001A15AD">
        <w:rPr>
          <w:rFonts w:ascii="Times New Roman" w:hAnsi="Times New Roman" w:cs="Times New Roman"/>
          <w:color w:val="000000" w:themeColor="text1"/>
          <w:sz w:val="28"/>
          <w:szCs w:val="28"/>
          <w:shd w:val="clear" w:color="auto" w:fill="FFFFFF"/>
        </w:rPr>
        <w:t>Данный тип сообщений используется в международной межбанковской системе передачи информации и совершения платежей.</w:t>
      </w:r>
    </w:p>
    <w:p w14:paraId="0CDFA3C8" w14:textId="57999A04" w:rsidR="004B5DFA" w:rsidRPr="00DF0259" w:rsidRDefault="00C9405F" w:rsidP="001A15AD">
      <w:pPr>
        <w:shd w:val="clear" w:color="auto" w:fill="FFFFFF"/>
        <w:spacing w:after="0"/>
        <w:ind w:left="0" w:firstLine="709"/>
        <w:jc w:val="both"/>
        <w:rPr>
          <w:rFonts w:ascii="Times New Roman" w:eastAsia="Times New Roman" w:hAnsi="Times New Roman" w:cs="Times New Roman"/>
          <w:color w:val="000000" w:themeColor="text1"/>
          <w:sz w:val="28"/>
          <w:szCs w:val="28"/>
          <w:lang w:eastAsia="ru-RU"/>
        </w:rPr>
      </w:pPr>
      <w:r w:rsidRPr="00DF0259">
        <w:rPr>
          <w:rFonts w:ascii="Times New Roman" w:eastAsia="Times New Roman" w:hAnsi="Times New Roman" w:cs="Times New Roman"/>
          <w:color w:val="000000" w:themeColor="text1"/>
          <w:sz w:val="28"/>
          <w:szCs w:val="28"/>
          <w:lang w:eastAsia="ru-RU"/>
        </w:rPr>
        <w:t xml:space="preserve">Перечень сообщений УФЭБС их назначение и соответствующий тип сообщений </w:t>
      </w:r>
      <w:r w:rsidRPr="00DF0259">
        <w:rPr>
          <w:rFonts w:ascii="Times New Roman" w:eastAsia="Times New Roman" w:hAnsi="Times New Roman" w:cs="Times New Roman"/>
          <w:color w:val="000000" w:themeColor="text1"/>
          <w:sz w:val="28"/>
          <w:szCs w:val="28"/>
          <w:lang w:val="en-US" w:eastAsia="ru-RU"/>
        </w:rPr>
        <w:t>SWIFT</w:t>
      </w:r>
      <w:r w:rsidRPr="00DF0259">
        <w:rPr>
          <w:rFonts w:ascii="Times New Roman" w:eastAsia="Times New Roman" w:hAnsi="Times New Roman" w:cs="Times New Roman"/>
          <w:color w:val="000000" w:themeColor="text1"/>
          <w:sz w:val="28"/>
          <w:szCs w:val="28"/>
          <w:lang w:eastAsia="ru-RU"/>
        </w:rPr>
        <w:t xml:space="preserve"> приведен в </w:t>
      </w:r>
      <w:r w:rsidR="00400474" w:rsidRPr="00DF0259">
        <w:rPr>
          <w:rFonts w:ascii="Times New Roman" w:eastAsia="Times New Roman" w:hAnsi="Times New Roman" w:cs="Times New Roman"/>
          <w:color w:val="000000" w:themeColor="text1"/>
          <w:sz w:val="28"/>
          <w:szCs w:val="28"/>
          <w:lang w:eastAsia="ru-RU"/>
        </w:rPr>
        <w:t xml:space="preserve">приложении </w:t>
      </w:r>
      <w:r w:rsidR="001F389B" w:rsidRPr="00DF0259">
        <w:rPr>
          <w:rFonts w:ascii="Times New Roman" w:eastAsia="Times New Roman" w:hAnsi="Times New Roman" w:cs="Times New Roman"/>
          <w:color w:val="000000" w:themeColor="text1"/>
          <w:sz w:val="28"/>
          <w:szCs w:val="28"/>
          <w:lang w:eastAsia="ru-RU"/>
        </w:rPr>
        <w:t>Г</w:t>
      </w:r>
      <w:r w:rsidRPr="00DF0259">
        <w:rPr>
          <w:rFonts w:ascii="Times New Roman" w:eastAsia="Times New Roman" w:hAnsi="Times New Roman" w:cs="Times New Roman"/>
          <w:color w:val="000000" w:themeColor="text1"/>
          <w:sz w:val="28"/>
          <w:szCs w:val="28"/>
          <w:lang w:eastAsia="ru-RU"/>
        </w:rPr>
        <w:t xml:space="preserve">, перечень электронных служебно-информационных документов (ЭСИД) с указанием назначения приведен в </w:t>
      </w:r>
      <w:r w:rsidR="00400474" w:rsidRPr="00DF0259">
        <w:rPr>
          <w:rFonts w:ascii="Times New Roman" w:eastAsia="Times New Roman" w:hAnsi="Times New Roman" w:cs="Times New Roman"/>
          <w:color w:val="000000" w:themeColor="text1"/>
          <w:sz w:val="28"/>
          <w:szCs w:val="28"/>
          <w:lang w:eastAsia="ru-RU"/>
        </w:rPr>
        <w:t xml:space="preserve">приложении </w:t>
      </w:r>
      <w:r w:rsidR="001F389B" w:rsidRPr="00DF0259">
        <w:rPr>
          <w:rFonts w:ascii="Times New Roman" w:eastAsia="Times New Roman" w:hAnsi="Times New Roman" w:cs="Times New Roman"/>
          <w:color w:val="000000" w:themeColor="text1"/>
          <w:sz w:val="28"/>
          <w:szCs w:val="28"/>
          <w:lang w:eastAsia="ru-RU"/>
        </w:rPr>
        <w:t>Д</w:t>
      </w:r>
      <w:r w:rsidRPr="00DF0259">
        <w:rPr>
          <w:rFonts w:ascii="Times New Roman" w:eastAsia="Times New Roman" w:hAnsi="Times New Roman" w:cs="Times New Roman"/>
          <w:color w:val="000000" w:themeColor="text1"/>
          <w:sz w:val="28"/>
          <w:szCs w:val="28"/>
          <w:lang w:eastAsia="ru-RU"/>
        </w:rPr>
        <w:t>.</w:t>
      </w:r>
      <w:r w:rsidR="00DB4C11" w:rsidRPr="00DF0259">
        <w:rPr>
          <w:rFonts w:ascii="Times New Roman" w:eastAsia="Times New Roman" w:hAnsi="Times New Roman" w:cs="Times New Roman"/>
          <w:color w:val="000000" w:themeColor="text1"/>
          <w:sz w:val="28"/>
          <w:szCs w:val="28"/>
          <w:lang w:eastAsia="ru-RU"/>
        </w:rPr>
        <w:t xml:space="preserve"> Пример структуры сообщений УФЭБС и </w:t>
      </w:r>
      <w:r w:rsidR="00DB4C11" w:rsidRPr="00DF0259">
        <w:rPr>
          <w:rFonts w:ascii="Times New Roman" w:eastAsia="Times New Roman" w:hAnsi="Times New Roman" w:cs="Times New Roman"/>
          <w:color w:val="000000" w:themeColor="text1"/>
          <w:sz w:val="28"/>
          <w:szCs w:val="28"/>
          <w:lang w:val="en-US" w:eastAsia="ru-RU"/>
        </w:rPr>
        <w:t>SWIFT</w:t>
      </w:r>
      <w:r w:rsidR="00DB4C11" w:rsidRPr="00DF0259">
        <w:rPr>
          <w:rFonts w:ascii="Times New Roman" w:eastAsia="Times New Roman" w:hAnsi="Times New Roman" w:cs="Times New Roman"/>
          <w:color w:val="000000" w:themeColor="text1"/>
          <w:sz w:val="28"/>
          <w:szCs w:val="28"/>
          <w:lang w:eastAsia="ru-RU"/>
        </w:rPr>
        <w:t xml:space="preserve"> представлен в приложении </w:t>
      </w:r>
      <w:r w:rsidR="00DF0259" w:rsidRPr="00DF0259">
        <w:rPr>
          <w:rFonts w:ascii="Times New Roman" w:eastAsia="Times New Roman" w:hAnsi="Times New Roman" w:cs="Times New Roman"/>
          <w:color w:val="000000" w:themeColor="text1"/>
          <w:sz w:val="28"/>
          <w:szCs w:val="28"/>
          <w:lang w:eastAsia="ru-RU"/>
        </w:rPr>
        <w:t>Е</w:t>
      </w:r>
      <w:r w:rsidR="00DB4C11" w:rsidRPr="00DF0259">
        <w:rPr>
          <w:rFonts w:ascii="Times New Roman" w:eastAsia="Times New Roman" w:hAnsi="Times New Roman" w:cs="Times New Roman"/>
          <w:color w:val="000000" w:themeColor="text1"/>
          <w:sz w:val="28"/>
          <w:szCs w:val="28"/>
          <w:lang w:eastAsia="ru-RU"/>
        </w:rPr>
        <w:t>.</w:t>
      </w:r>
    </w:p>
    <w:p w14:paraId="2C2DE798" w14:textId="77777777" w:rsidR="004B5DFA" w:rsidRDefault="004B5DFA">
      <w:pPr>
        <w:rPr>
          <w:rFonts w:ascii="Times New Roman" w:eastAsia="Times New Roman" w:hAnsi="Times New Roman" w:cs="Times New Roman"/>
          <w:color w:val="000000" w:themeColor="text1"/>
          <w:sz w:val="28"/>
          <w:szCs w:val="28"/>
          <w:highlight w:val="yellow"/>
          <w:lang w:eastAsia="ru-RU"/>
        </w:rPr>
      </w:pPr>
      <w:r>
        <w:rPr>
          <w:rFonts w:ascii="Times New Roman" w:eastAsia="Times New Roman" w:hAnsi="Times New Roman" w:cs="Times New Roman"/>
          <w:color w:val="000000" w:themeColor="text1"/>
          <w:sz w:val="28"/>
          <w:szCs w:val="28"/>
          <w:highlight w:val="yellow"/>
          <w:lang w:eastAsia="ru-RU"/>
        </w:rPr>
        <w:br w:type="page"/>
      </w:r>
    </w:p>
    <w:p w14:paraId="1B412CD4" w14:textId="2C8BDF46" w:rsidR="009B7A3D" w:rsidRPr="00463D96" w:rsidRDefault="00031A24" w:rsidP="00463D96">
      <w:pPr>
        <w:pStyle w:val="10"/>
        <w:numPr>
          <w:ilvl w:val="1"/>
          <w:numId w:val="21"/>
        </w:numPr>
        <w:rPr>
          <w:rFonts w:ascii="Times New Roman" w:hAnsi="Times New Roman" w:cs="Times New Roman"/>
          <w:b/>
          <w:color w:val="000000" w:themeColor="text1"/>
          <w:sz w:val="36"/>
          <w:szCs w:val="36"/>
        </w:rPr>
      </w:pPr>
      <w:bookmarkStart w:id="120" w:name="_Toc423024220"/>
      <w:bookmarkStart w:id="121" w:name="_Toc482228838"/>
      <w:r w:rsidRPr="00463D96">
        <w:rPr>
          <w:rFonts w:ascii="Times New Roman" w:hAnsi="Times New Roman" w:cs="Times New Roman"/>
          <w:b/>
          <w:color w:val="000000" w:themeColor="text1"/>
          <w:sz w:val="36"/>
          <w:szCs w:val="36"/>
        </w:rPr>
        <w:lastRenderedPageBreak/>
        <w:t>Программное обеспечение</w:t>
      </w:r>
      <w:bookmarkEnd w:id="120"/>
      <w:bookmarkEnd w:id="121"/>
    </w:p>
    <w:p w14:paraId="0B47DADC" w14:textId="3D665E6C" w:rsidR="00035BFD" w:rsidRPr="001A15AD" w:rsidRDefault="00035BFD" w:rsidP="001A15AD">
      <w:pPr>
        <w:spacing w:after="0"/>
        <w:ind w:left="0" w:firstLine="709"/>
        <w:jc w:val="both"/>
        <w:rPr>
          <w:rFonts w:ascii="Times New Roman" w:hAnsi="Times New Roman" w:cs="Times New Roman"/>
          <w:sz w:val="28"/>
          <w:szCs w:val="28"/>
        </w:rPr>
      </w:pPr>
      <w:r w:rsidRPr="001A15AD">
        <w:rPr>
          <w:rFonts w:ascii="Times New Roman" w:hAnsi="Times New Roman" w:cs="Times New Roman"/>
          <w:sz w:val="28"/>
          <w:szCs w:val="28"/>
        </w:rPr>
        <w:t>Технология включает в себя разработку специального автоматизированного программного обеспечения (далее – ПО), включающего в себя:</w:t>
      </w:r>
    </w:p>
    <w:p w14:paraId="5EA3CFD6" w14:textId="77777777" w:rsidR="00035BFD" w:rsidRPr="001A15AD" w:rsidRDefault="00035BFD" w:rsidP="001A15AD">
      <w:pPr>
        <w:pStyle w:val="aa"/>
        <w:numPr>
          <w:ilvl w:val="0"/>
          <w:numId w:val="40"/>
        </w:numPr>
        <w:spacing w:after="0"/>
        <w:jc w:val="both"/>
        <w:rPr>
          <w:rFonts w:ascii="Times New Roman" w:hAnsi="Times New Roman" w:cs="Times New Roman"/>
          <w:sz w:val="28"/>
          <w:szCs w:val="28"/>
        </w:rPr>
      </w:pPr>
      <w:proofErr w:type="gramStart"/>
      <w:r w:rsidRPr="001A15AD">
        <w:rPr>
          <w:rFonts w:ascii="Times New Roman" w:hAnsi="Times New Roman" w:cs="Times New Roman"/>
          <w:sz w:val="28"/>
          <w:szCs w:val="28"/>
        </w:rPr>
        <w:t>подсистему</w:t>
      </w:r>
      <w:proofErr w:type="gramEnd"/>
      <w:r w:rsidRPr="001A15AD">
        <w:rPr>
          <w:rFonts w:ascii="Times New Roman" w:hAnsi="Times New Roman" w:cs="Times New Roman"/>
          <w:sz w:val="28"/>
          <w:szCs w:val="28"/>
        </w:rPr>
        <w:t xml:space="preserve"> подготовки тестовых данных;</w:t>
      </w:r>
    </w:p>
    <w:p w14:paraId="4D691B22" w14:textId="77777777" w:rsidR="00035BFD" w:rsidRPr="001A15AD" w:rsidRDefault="00035BFD" w:rsidP="001A15AD">
      <w:pPr>
        <w:pStyle w:val="aa"/>
        <w:numPr>
          <w:ilvl w:val="0"/>
          <w:numId w:val="40"/>
        </w:numPr>
        <w:spacing w:after="0"/>
        <w:jc w:val="both"/>
        <w:rPr>
          <w:rFonts w:ascii="Times New Roman" w:hAnsi="Times New Roman" w:cs="Times New Roman"/>
          <w:sz w:val="28"/>
          <w:szCs w:val="28"/>
        </w:rPr>
      </w:pPr>
      <w:proofErr w:type="gramStart"/>
      <w:r w:rsidRPr="001A15AD">
        <w:rPr>
          <w:rFonts w:ascii="Times New Roman" w:hAnsi="Times New Roman" w:cs="Times New Roman"/>
          <w:sz w:val="28"/>
          <w:szCs w:val="28"/>
        </w:rPr>
        <w:t>подсистему</w:t>
      </w:r>
      <w:proofErr w:type="gramEnd"/>
      <w:r w:rsidRPr="001A15AD">
        <w:rPr>
          <w:rFonts w:ascii="Times New Roman" w:hAnsi="Times New Roman" w:cs="Times New Roman"/>
          <w:sz w:val="28"/>
          <w:szCs w:val="28"/>
        </w:rPr>
        <w:t xml:space="preserve"> подачи тестовых данных на тестируемую систему;</w:t>
      </w:r>
    </w:p>
    <w:p w14:paraId="5442D1C0" w14:textId="77777777" w:rsidR="00035BFD" w:rsidRPr="001A15AD" w:rsidRDefault="00035BFD" w:rsidP="001A15AD">
      <w:pPr>
        <w:pStyle w:val="aa"/>
        <w:numPr>
          <w:ilvl w:val="0"/>
          <w:numId w:val="40"/>
        </w:numPr>
        <w:spacing w:after="0"/>
        <w:jc w:val="both"/>
        <w:rPr>
          <w:rFonts w:ascii="Times New Roman" w:hAnsi="Times New Roman" w:cs="Times New Roman"/>
          <w:sz w:val="28"/>
          <w:szCs w:val="28"/>
        </w:rPr>
      </w:pPr>
      <w:proofErr w:type="gramStart"/>
      <w:r w:rsidRPr="001A15AD">
        <w:rPr>
          <w:rFonts w:ascii="Times New Roman" w:hAnsi="Times New Roman" w:cs="Times New Roman"/>
          <w:sz w:val="28"/>
          <w:szCs w:val="28"/>
        </w:rPr>
        <w:t>подсистему</w:t>
      </w:r>
      <w:proofErr w:type="gramEnd"/>
      <w:r w:rsidRPr="001A15AD">
        <w:rPr>
          <w:rFonts w:ascii="Times New Roman" w:hAnsi="Times New Roman" w:cs="Times New Roman"/>
          <w:sz w:val="28"/>
          <w:szCs w:val="28"/>
        </w:rPr>
        <w:t xml:space="preserve"> анализа и формирования отчетов.</w:t>
      </w:r>
    </w:p>
    <w:p w14:paraId="227589E5" w14:textId="353D95A4" w:rsidR="009F755E" w:rsidRPr="001A15AD" w:rsidRDefault="00031A24" w:rsidP="001A15AD">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Чтобы показать структуру программного обеспечения, было построено дерево программных модулей (ПМ)</w:t>
      </w:r>
      <w:r w:rsidR="00944D48" w:rsidRPr="001A15AD">
        <w:rPr>
          <w:rFonts w:ascii="Times New Roman" w:hAnsi="Times New Roman" w:cs="Times New Roman"/>
          <w:color w:val="000000" w:themeColor="text1"/>
          <w:sz w:val="28"/>
          <w:szCs w:val="28"/>
        </w:rPr>
        <w:t xml:space="preserve"> (рис. </w:t>
      </w:r>
      <w:r w:rsidR="001E2EB0">
        <w:rPr>
          <w:rFonts w:ascii="Times New Roman" w:hAnsi="Times New Roman" w:cs="Times New Roman"/>
          <w:color w:val="000000" w:themeColor="text1"/>
          <w:sz w:val="28"/>
          <w:szCs w:val="28"/>
        </w:rPr>
        <w:t>25</w:t>
      </w:r>
      <w:r w:rsidR="00944D48" w:rsidRPr="001A15AD">
        <w:rPr>
          <w:rFonts w:ascii="Times New Roman" w:hAnsi="Times New Roman" w:cs="Times New Roman"/>
          <w:color w:val="000000" w:themeColor="text1"/>
          <w:sz w:val="28"/>
          <w:szCs w:val="28"/>
        </w:rPr>
        <w:t>)</w:t>
      </w:r>
      <w:r w:rsidRPr="001A15AD">
        <w:rPr>
          <w:rFonts w:ascii="Times New Roman" w:hAnsi="Times New Roman" w:cs="Times New Roman"/>
          <w:color w:val="000000" w:themeColor="text1"/>
          <w:sz w:val="28"/>
          <w:szCs w:val="28"/>
        </w:rPr>
        <w:t>, которое показывает взаимосвязь модулей, в которых работает пользователь.</w:t>
      </w:r>
      <w:r w:rsidR="00944D48" w:rsidRPr="001A15AD">
        <w:rPr>
          <w:rFonts w:ascii="Times New Roman" w:hAnsi="Times New Roman" w:cs="Times New Roman"/>
          <w:color w:val="000000" w:themeColor="text1"/>
          <w:sz w:val="28"/>
          <w:szCs w:val="28"/>
        </w:rPr>
        <w:t xml:space="preserve"> </w:t>
      </w:r>
    </w:p>
    <w:p w14:paraId="1237D330" w14:textId="77777777" w:rsidR="00035BFD" w:rsidRPr="001A15AD" w:rsidRDefault="00110548" w:rsidP="001A15AD">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noProof/>
          <w:color w:val="000000" w:themeColor="text1"/>
          <w:sz w:val="28"/>
          <w:szCs w:val="28"/>
          <w:lang w:eastAsia="ru-RU"/>
        </w:rPr>
        <w:drawing>
          <wp:inline distT="0" distB="0" distL="0" distR="0" wp14:anchorId="6D7440F2" wp14:editId="402B81C7">
            <wp:extent cx="5486400" cy="1964601"/>
            <wp:effectExtent l="0" t="0" r="19050" b="0"/>
            <wp:docPr id="32" name="Схема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14:paraId="02AD865F" w14:textId="0A5099FF" w:rsidR="004B5DFA" w:rsidRDefault="00944D48" w:rsidP="001A15AD">
      <w:pPr>
        <w:spacing w:after="0"/>
        <w:ind w:left="0"/>
        <w:jc w:val="center"/>
        <w:rPr>
          <w:rFonts w:ascii="Times New Roman" w:hAnsi="Times New Roman" w:cs="Times New Roman"/>
          <w:color w:val="000000" w:themeColor="text1"/>
          <w:sz w:val="26"/>
          <w:szCs w:val="26"/>
        </w:rPr>
      </w:pPr>
      <w:r w:rsidRPr="001E2EB0">
        <w:rPr>
          <w:rFonts w:ascii="Times New Roman" w:hAnsi="Times New Roman" w:cs="Times New Roman"/>
          <w:color w:val="000000" w:themeColor="text1"/>
          <w:sz w:val="26"/>
          <w:szCs w:val="26"/>
        </w:rPr>
        <w:t>Рис</w:t>
      </w:r>
      <w:r w:rsidR="009F755E" w:rsidRPr="001E2EB0">
        <w:rPr>
          <w:rFonts w:ascii="Times New Roman" w:hAnsi="Times New Roman" w:cs="Times New Roman"/>
          <w:color w:val="000000" w:themeColor="text1"/>
          <w:sz w:val="26"/>
          <w:szCs w:val="26"/>
        </w:rPr>
        <w:t xml:space="preserve">. </w:t>
      </w:r>
      <w:r w:rsidR="001E2EB0" w:rsidRPr="001E2EB0">
        <w:rPr>
          <w:rFonts w:ascii="Times New Roman" w:hAnsi="Times New Roman" w:cs="Times New Roman"/>
          <w:color w:val="000000" w:themeColor="text1"/>
          <w:sz w:val="26"/>
          <w:szCs w:val="26"/>
        </w:rPr>
        <w:t xml:space="preserve">25. </w:t>
      </w:r>
      <w:r w:rsidRPr="001E2EB0">
        <w:rPr>
          <w:rFonts w:ascii="Times New Roman" w:hAnsi="Times New Roman" w:cs="Times New Roman"/>
          <w:color w:val="000000" w:themeColor="text1"/>
          <w:sz w:val="26"/>
          <w:szCs w:val="26"/>
        </w:rPr>
        <w:t>Дерево программных модулей</w:t>
      </w:r>
    </w:p>
    <w:p w14:paraId="51308422" w14:textId="77777777" w:rsidR="004B5DFA" w:rsidRDefault="004B5DFA">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14:paraId="5608AB40" w14:textId="278DFC11" w:rsidR="00D90AE6" w:rsidRPr="001E2EB0" w:rsidRDefault="003768E8" w:rsidP="001E2EB0">
      <w:pPr>
        <w:pStyle w:val="10"/>
        <w:numPr>
          <w:ilvl w:val="1"/>
          <w:numId w:val="21"/>
        </w:numPr>
        <w:rPr>
          <w:rFonts w:ascii="Times New Roman" w:hAnsi="Times New Roman" w:cs="Times New Roman"/>
          <w:b/>
          <w:color w:val="000000" w:themeColor="text1"/>
          <w:sz w:val="36"/>
          <w:szCs w:val="36"/>
        </w:rPr>
      </w:pPr>
      <w:bookmarkStart w:id="122" w:name="_Toc423024223"/>
      <w:bookmarkStart w:id="123" w:name="_Toc482228839"/>
      <w:r w:rsidRPr="001E2EB0">
        <w:rPr>
          <w:rFonts w:ascii="Times New Roman" w:hAnsi="Times New Roman" w:cs="Times New Roman"/>
          <w:b/>
          <w:color w:val="000000" w:themeColor="text1"/>
          <w:sz w:val="36"/>
          <w:szCs w:val="36"/>
        </w:rPr>
        <w:lastRenderedPageBreak/>
        <w:t xml:space="preserve">Техническое </w:t>
      </w:r>
      <w:r w:rsidR="001E4414" w:rsidRPr="001E2EB0">
        <w:rPr>
          <w:rFonts w:ascii="Times New Roman" w:hAnsi="Times New Roman" w:cs="Times New Roman"/>
          <w:b/>
          <w:color w:val="000000" w:themeColor="text1"/>
          <w:sz w:val="36"/>
          <w:szCs w:val="36"/>
        </w:rPr>
        <w:t>обеспечение</w:t>
      </w:r>
      <w:bookmarkEnd w:id="122"/>
      <w:bookmarkEnd w:id="123"/>
    </w:p>
    <w:p w14:paraId="6F4087CB" w14:textId="1E86D7BD" w:rsidR="009B7A3D" w:rsidRPr="001A15AD" w:rsidRDefault="009B7A3D" w:rsidP="001A15AD">
      <w:pPr>
        <w:spacing w:after="0"/>
        <w:ind w:left="0" w:firstLine="708"/>
        <w:jc w:val="both"/>
        <w:rPr>
          <w:rFonts w:ascii="Times New Roman" w:hAnsi="Times New Roman" w:cs="Times New Roman"/>
          <w:sz w:val="28"/>
          <w:szCs w:val="28"/>
        </w:rPr>
      </w:pPr>
      <w:r w:rsidRPr="001A15AD">
        <w:rPr>
          <w:rFonts w:ascii="Times New Roman" w:hAnsi="Times New Roman" w:cs="Times New Roman"/>
          <w:sz w:val="28"/>
          <w:szCs w:val="28"/>
        </w:rPr>
        <w:t>Опишем техническое обеспечение комплекса технических средств (КТС).</w:t>
      </w:r>
    </w:p>
    <w:p w14:paraId="4EAEAF2B" w14:textId="54E1A33F" w:rsidR="00052503" w:rsidRPr="001A15AD" w:rsidRDefault="00AD5CED" w:rsidP="001A15AD">
      <w:pPr>
        <w:spacing w:after="0"/>
        <w:ind w:left="0" w:firstLine="708"/>
        <w:jc w:val="both"/>
        <w:rPr>
          <w:rFonts w:ascii="Times New Roman" w:hAnsi="Times New Roman" w:cs="Times New Roman"/>
          <w:sz w:val="28"/>
          <w:szCs w:val="28"/>
        </w:rPr>
      </w:pPr>
      <w:r w:rsidRPr="001A15AD">
        <w:rPr>
          <w:rFonts w:ascii="Times New Roman" w:hAnsi="Times New Roman" w:cs="Times New Roman"/>
          <w:sz w:val="28"/>
          <w:szCs w:val="28"/>
        </w:rPr>
        <w:t xml:space="preserve">Чтобы обеспечить работоспособность </w:t>
      </w:r>
      <w:r w:rsidR="00CC6FE2" w:rsidRPr="001A15AD">
        <w:rPr>
          <w:rFonts w:ascii="Times New Roman" w:hAnsi="Times New Roman" w:cs="Times New Roman"/>
          <w:sz w:val="28"/>
          <w:szCs w:val="28"/>
        </w:rPr>
        <w:t>САНТ</w:t>
      </w:r>
      <w:r w:rsidRPr="001A15AD">
        <w:rPr>
          <w:rFonts w:ascii="Times New Roman" w:hAnsi="Times New Roman" w:cs="Times New Roman"/>
          <w:sz w:val="28"/>
          <w:szCs w:val="28"/>
        </w:rPr>
        <w:t xml:space="preserve">, на платформенных решениях </w:t>
      </w:r>
      <w:r w:rsidRPr="001A15AD">
        <w:rPr>
          <w:rFonts w:ascii="Times New Roman" w:hAnsi="Times New Roman" w:cs="Times New Roman"/>
          <w:sz w:val="28"/>
          <w:szCs w:val="28"/>
          <w:lang w:val="en-US"/>
        </w:rPr>
        <w:t>Microsoft</w:t>
      </w:r>
      <w:r w:rsidRPr="001A15AD">
        <w:rPr>
          <w:rFonts w:ascii="Times New Roman" w:hAnsi="Times New Roman" w:cs="Times New Roman"/>
          <w:sz w:val="28"/>
          <w:szCs w:val="28"/>
        </w:rPr>
        <w:t xml:space="preserve"> </w:t>
      </w:r>
      <w:r w:rsidRPr="001A15AD">
        <w:rPr>
          <w:rFonts w:ascii="Times New Roman" w:hAnsi="Times New Roman" w:cs="Times New Roman"/>
          <w:sz w:val="28"/>
          <w:szCs w:val="28"/>
          <w:lang w:val="en-US"/>
        </w:rPr>
        <w:t>Windows</w:t>
      </w:r>
      <w:r w:rsidRPr="001A15AD">
        <w:rPr>
          <w:rFonts w:ascii="Times New Roman" w:hAnsi="Times New Roman" w:cs="Times New Roman"/>
          <w:sz w:val="28"/>
          <w:szCs w:val="28"/>
        </w:rPr>
        <w:t>, необходимо использовать следующую минимальную конфигурацию ПК, для клиентской части:</w:t>
      </w:r>
    </w:p>
    <w:p w14:paraId="1E82E5BB" w14:textId="77777777" w:rsidR="00AD5CED" w:rsidRPr="001A15AD" w:rsidRDefault="00AD5CED" w:rsidP="001A15AD">
      <w:pPr>
        <w:numPr>
          <w:ilvl w:val="0"/>
          <w:numId w:val="25"/>
        </w:numPr>
        <w:spacing w:after="0"/>
        <w:contextualSpacing/>
        <w:jc w:val="both"/>
        <w:rPr>
          <w:rFonts w:ascii="Times New Roman" w:hAnsi="Times New Roman" w:cs="Times New Roman"/>
          <w:sz w:val="28"/>
          <w:szCs w:val="28"/>
        </w:rPr>
      </w:pPr>
      <w:proofErr w:type="gramStart"/>
      <w:r w:rsidRPr="001A15AD">
        <w:rPr>
          <w:rFonts w:ascii="Times New Roman" w:hAnsi="Times New Roman" w:cs="Times New Roman"/>
          <w:sz w:val="28"/>
          <w:szCs w:val="28"/>
        </w:rPr>
        <w:t>процессор</w:t>
      </w:r>
      <w:proofErr w:type="gramEnd"/>
      <w:r w:rsidRPr="001A15AD">
        <w:rPr>
          <w:rFonts w:ascii="Times New Roman" w:hAnsi="Times New Roman" w:cs="Times New Roman"/>
          <w:sz w:val="28"/>
          <w:szCs w:val="28"/>
        </w:rPr>
        <w:t xml:space="preserve"> Pentium-4 с тактовой частотой, ГГц - 2, не менее;</w:t>
      </w:r>
    </w:p>
    <w:p w14:paraId="1EB3F9FF" w14:textId="77777777" w:rsidR="00AD5CED" w:rsidRPr="001A15AD" w:rsidRDefault="00AD5CED" w:rsidP="001A15AD">
      <w:pPr>
        <w:numPr>
          <w:ilvl w:val="0"/>
          <w:numId w:val="25"/>
        </w:numPr>
        <w:spacing w:after="0"/>
        <w:contextualSpacing/>
        <w:jc w:val="both"/>
        <w:rPr>
          <w:rFonts w:ascii="Times New Roman" w:hAnsi="Times New Roman" w:cs="Times New Roman"/>
          <w:sz w:val="28"/>
          <w:szCs w:val="28"/>
        </w:rPr>
      </w:pPr>
      <w:proofErr w:type="gramStart"/>
      <w:r w:rsidRPr="001A15AD">
        <w:rPr>
          <w:rFonts w:ascii="Times New Roman" w:hAnsi="Times New Roman" w:cs="Times New Roman"/>
          <w:sz w:val="28"/>
          <w:szCs w:val="28"/>
        </w:rPr>
        <w:t>материнскую</w:t>
      </w:r>
      <w:proofErr w:type="gramEnd"/>
      <w:r w:rsidRPr="001A15AD">
        <w:rPr>
          <w:rFonts w:ascii="Times New Roman" w:hAnsi="Times New Roman" w:cs="Times New Roman"/>
          <w:sz w:val="28"/>
          <w:szCs w:val="28"/>
        </w:rPr>
        <w:t xml:space="preserve"> плату с FSB, МГц - 133, не менее;</w:t>
      </w:r>
    </w:p>
    <w:p w14:paraId="798A74EA" w14:textId="77777777" w:rsidR="00AD5CED" w:rsidRPr="001A15AD" w:rsidRDefault="00AD5CED" w:rsidP="001A15AD">
      <w:pPr>
        <w:numPr>
          <w:ilvl w:val="0"/>
          <w:numId w:val="25"/>
        </w:numPr>
        <w:spacing w:after="0"/>
        <w:contextualSpacing/>
        <w:jc w:val="both"/>
        <w:rPr>
          <w:rFonts w:ascii="Times New Roman" w:hAnsi="Times New Roman" w:cs="Times New Roman"/>
          <w:sz w:val="28"/>
          <w:szCs w:val="28"/>
        </w:rPr>
      </w:pPr>
      <w:proofErr w:type="gramStart"/>
      <w:r w:rsidRPr="001A15AD">
        <w:rPr>
          <w:rFonts w:ascii="Times New Roman" w:hAnsi="Times New Roman" w:cs="Times New Roman"/>
          <w:sz w:val="28"/>
          <w:szCs w:val="28"/>
        </w:rPr>
        <w:t>оперативную</w:t>
      </w:r>
      <w:proofErr w:type="gramEnd"/>
      <w:r w:rsidRPr="001A15AD">
        <w:rPr>
          <w:rFonts w:ascii="Times New Roman" w:hAnsi="Times New Roman" w:cs="Times New Roman"/>
          <w:sz w:val="28"/>
          <w:szCs w:val="28"/>
        </w:rPr>
        <w:t xml:space="preserve"> память объемом, Гб - 1, не менее;</w:t>
      </w:r>
    </w:p>
    <w:p w14:paraId="4FB42793" w14:textId="77777777" w:rsidR="00AD5CED" w:rsidRPr="001A15AD" w:rsidRDefault="00AD5CED" w:rsidP="001A15AD">
      <w:pPr>
        <w:numPr>
          <w:ilvl w:val="0"/>
          <w:numId w:val="25"/>
        </w:numPr>
        <w:spacing w:after="0"/>
        <w:contextualSpacing/>
        <w:jc w:val="both"/>
        <w:rPr>
          <w:rFonts w:ascii="Times New Roman" w:hAnsi="Times New Roman" w:cs="Times New Roman"/>
          <w:sz w:val="28"/>
          <w:szCs w:val="28"/>
        </w:rPr>
      </w:pPr>
      <w:proofErr w:type="gramStart"/>
      <w:r w:rsidRPr="001A15AD">
        <w:rPr>
          <w:rFonts w:ascii="Times New Roman" w:hAnsi="Times New Roman" w:cs="Times New Roman"/>
          <w:sz w:val="28"/>
          <w:szCs w:val="28"/>
        </w:rPr>
        <w:t>жесткий</w:t>
      </w:r>
      <w:proofErr w:type="gramEnd"/>
      <w:r w:rsidRPr="001A15AD">
        <w:rPr>
          <w:rFonts w:ascii="Times New Roman" w:hAnsi="Times New Roman" w:cs="Times New Roman"/>
          <w:sz w:val="28"/>
          <w:szCs w:val="28"/>
        </w:rPr>
        <w:t xml:space="preserve"> диск объемом, Гб – 60, не менее;</w:t>
      </w:r>
    </w:p>
    <w:p w14:paraId="4D5F01E7" w14:textId="77777777" w:rsidR="00AD5CED" w:rsidRPr="001A15AD" w:rsidRDefault="00AD5CED" w:rsidP="001A15AD">
      <w:pPr>
        <w:numPr>
          <w:ilvl w:val="0"/>
          <w:numId w:val="25"/>
        </w:numPr>
        <w:spacing w:after="0"/>
        <w:contextualSpacing/>
        <w:jc w:val="both"/>
        <w:rPr>
          <w:rFonts w:ascii="Times New Roman" w:hAnsi="Times New Roman" w:cs="Times New Roman"/>
          <w:sz w:val="28"/>
          <w:szCs w:val="28"/>
        </w:rPr>
      </w:pPr>
      <w:r w:rsidRPr="001A15AD">
        <w:rPr>
          <w:rFonts w:ascii="Times New Roman" w:hAnsi="Times New Roman" w:cs="Times New Roman"/>
          <w:sz w:val="28"/>
          <w:szCs w:val="28"/>
        </w:rPr>
        <w:t>СD/DVD – ROM;</w:t>
      </w:r>
    </w:p>
    <w:p w14:paraId="50D8CA0B" w14:textId="77777777" w:rsidR="00AD5CED" w:rsidRPr="001A15AD" w:rsidRDefault="00AD5CED" w:rsidP="001A15AD">
      <w:pPr>
        <w:numPr>
          <w:ilvl w:val="0"/>
          <w:numId w:val="25"/>
        </w:numPr>
        <w:spacing w:after="0"/>
        <w:contextualSpacing/>
        <w:jc w:val="both"/>
        <w:rPr>
          <w:rFonts w:ascii="Times New Roman" w:hAnsi="Times New Roman" w:cs="Times New Roman"/>
          <w:sz w:val="28"/>
          <w:szCs w:val="28"/>
        </w:rPr>
      </w:pPr>
      <w:r w:rsidRPr="001A15AD">
        <w:rPr>
          <w:rFonts w:ascii="Times New Roman" w:hAnsi="Times New Roman" w:cs="Times New Roman"/>
          <w:sz w:val="28"/>
          <w:szCs w:val="28"/>
        </w:rPr>
        <w:t>FDD (дисковод гибких дисков);</w:t>
      </w:r>
    </w:p>
    <w:p w14:paraId="27CBDAA5" w14:textId="77777777" w:rsidR="00AD5CED" w:rsidRPr="001A15AD" w:rsidRDefault="00AD5CED" w:rsidP="001A15AD">
      <w:pPr>
        <w:numPr>
          <w:ilvl w:val="0"/>
          <w:numId w:val="25"/>
        </w:numPr>
        <w:spacing w:after="0"/>
        <w:contextualSpacing/>
        <w:jc w:val="both"/>
        <w:rPr>
          <w:rFonts w:ascii="Times New Roman" w:hAnsi="Times New Roman" w:cs="Times New Roman"/>
          <w:sz w:val="28"/>
          <w:szCs w:val="28"/>
        </w:rPr>
      </w:pPr>
      <w:proofErr w:type="gramStart"/>
      <w:r w:rsidRPr="001A15AD">
        <w:rPr>
          <w:rFonts w:ascii="Times New Roman" w:hAnsi="Times New Roman" w:cs="Times New Roman"/>
          <w:sz w:val="28"/>
          <w:szCs w:val="28"/>
        </w:rPr>
        <w:t>видеокарта</w:t>
      </w:r>
      <w:proofErr w:type="gramEnd"/>
      <w:r w:rsidRPr="001A15AD">
        <w:rPr>
          <w:rFonts w:ascii="Times New Roman" w:hAnsi="Times New Roman" w:cs="Times New Roman"/>
          <w:sz w:val="28"/>
          <w:szCs w:val="28"/>
        </w:rPr>
        <w:t xml:space="preserve"> с памятью, Мб – 250, не менее;</w:t>
      </w:r>
    </w:p>
    <w:p w14:paraId="528FACD4" w14:textId="77777777" w:rsidR="00AD5CED" w:rsidRPr="001A15AD" w:rsidRDefault="00AD5CED" w:rsidP="001A15AD">
      <w:pPr>
        <w:numPr>
          <w:ilvl w:val="0"/>
          <w:numId w:val="25"/>
        </w:numPr>
        <w:spacing w:after="0"/>
        <w:contextualSpacing/>
        <w:jc w:val="both"/>
        <w:rPr>
          <w:rFonts w:ascii="Times New Roman" w:hAnsi="Times New Roman" w:cs="Times New Roman"/>
          <w:sz w:val="28"/>
          <w:szCs w:val="28"/>
        </w:rPr>
      </w:pPr>
      <w:proofErr w:type="gramStart"/>
      <w:r w:rsidRPr="001A15AD">
        <w:rPr>
          <w:rFonts w:ascii="Times New Roman" w:hAnsi="Times New Roman" w:cs="Times New Roman"/>
          <w:sz w:val="28"/>
          <w:szCs w:val="28"/>
        </w:rPr>
        <w:t>клавиатура</w:t>
      </w:r>
      <w:proofErr w:type="gramEnd"/>
      <w:r w:rsidRPr="001A15AD">
        <w:rPr>
          <w:rFonts w:ascii="Times New Roman" w:hAnsi="Times New Roman" w:cs="Times New Roman"/>
          <w:sz w:val="28"/>
          <w:szCs w:val="28"/>
        </w:rPr>
        <w:t>;</w:t>
      </w:r>
    </w:p>
    <w:p w14:paraId="6CE62664" w14:textId="77777777" w:rsidR="00AD5CED" w:rsidRPr="001A15AD" w:rsidRDefault="00AD5CED" w:rsidP="001A15AD">
      <w:pPr>
        <w:numPr>
          <w:ilvl w:val="0"/>
          <w:numId w:val="25"/>
        </w:numPr>
        <w:spacing w:after="0"/>
        <w:contextualSpacing/>
        <w:jc w:val="both"/>
        <w:rPr>
          <w:rFonts w:ascii="Times New Roman" w:hAnsi="Times New Roman" w:cs="Times New Roman"/>
          <w:sz w:val="28"/>
          <w:szCs w:val="28"/>
        </w:rPr>
      </w:pPr>
      <w:proofErr w:type="gramStart"/>
      <w:r w:rsidRPr="001A15AD">
        <w:rPr>
          <w:rFonts w:ascii="Times New Roman" w:hAnsi="Times New Roman" w:cs="Times New Roman"/>
          <w:sz w:val="28"/>
          <w:szCs w:val="28"/>
        </w:rPr>
        <w:t>манипулятор</w:t>
      </w:r>
      <w:proofErr w:type="gramEnd"/>
      <w:r w:rsidRPr="001A15AD">
        <w:rPr>
          <w:rFonts w:ascii="Times New Roman" w:hAnsi="Times New Roman" w:cs="Times New Roman"/>
          <w:sz w:val="28"/>
          <w:szCs w:val="28"/>
        </w:rPr>
        <w:t xml:space="preserve"> Мышь;</w:t>
      </w:r>
    </w:p>
    <w:p w14:paraId="545BC150" w14:textId="77777777" w:rsidR="00AD5CED" w:rsidRPr="001A15AD" w:rsidRDefault="00AD5CED" w:rsidP="001A15AD">
      <w:pPr>
        <w:numPr>
          <w:ilvl w:val="0"/>
          <w:numId w:val="25"/>
        </w:numPr>
        <w:spacing w:after="0"/>
        <w:contextualSpacing/>
        <w:jc w:val="both"/>
        <w:rPr>
          <w:rFonts w:ascii="Times New Roman" w:hAnsi="Times New Roman" w:cs="Times New Roman"/>
          <w:sz w:val="28"/>
          <w:szCs w:val="28"/>
        </w:rPr>
      </w:pPr>
      <w:proofErr w:type="gramStart"/>
      <w:r w:rsidRPr="001A15AD">
        <w:rPr>
          <w:rFonts w:ascii="Times New Roman" w:hAnsi="Times New Roman" w:cs="Times New Roman"/>
          <w:sz w:val="28"/>
          <w:szCs w:val="28"/>
        </w:rPr>
        <w:t>монитор</w:t>
      </w:r>
      <w:proofErr w:type="gramEnd"/>
      <w:r w:rsidRPr="001A15AD">
        <w:rPr>
          <w:rFonts w:ascii="Times New Roman" w:hAnsi="Times New Roman" w:cs="Times New Roman"/>
          <w:sz w:val="28"/>
          <w:szCs w:val="28"/>
        </w:rPr>
        <w:t>;</w:t>
      </w:r>
    </w:p>
    <w:p w14:paraId="5F1404FC" w14:textId="77777777" w:rsidR="00AD5CED" w:rsidRPr="001A15AD" w:rsidRDefault="00AD5CED" w:rsidP="001A15AD">
      <w:pPr>
        <w:numPr>
          <w:ilvl w:val="0"/>
          <w:numId w:val="25"/>
        </w:numPr>
        <w:spacing w:after="0"/>
        <w:contextualSpacing/>
        <w:jc w:val="both"/>
        <w:rPr>
          <w:rFonts w:ascii="Times New Roman" w:hAnsi="Times New Roman" w:cs="Times New Roman"/>
          <w:sz w:val="28"/>
          <w:szCs w:val="28"/>
        </w:rPr>
      </w:pPr>
      <w:proofErr w:type="gramStart"/>
      <w:r w:rsidRPr="001A15AD">
        <w:rPr>
          <w:rFonts w:ascii="Times New Roman" w:hAnsi="Times New Roman" w:cs="Times New Roman"/>
          <w:sz w:val="28"/>
          <w:szCs w:val="28"/>
        </w:rPr>
        <w:t>звуковая</w:t>
      </w:r>
      <w:proofErr w:type="gramEnd"/>
      <w:r w:rsidRPr="001A15AD">
        <w:rPr>
          <w:rFonts w:ascii="Times New Roman" w:hAnsi="Times New Roman" w:cs="Times New Roman"/>
          <w:sz w:val="28"/>
          <w:szCs w:val="28"/>
        </w:rPr>
        <w:t xml:space="preserve"> плата;</w:t>
      </w:r>
    </w:p>
    <w:p w14:paraId="1E10191B" w14:textId="77777777" w:rsidR="00AD5CED" w:rsidRPr="001A15AD" w:rsidRDefault="00AD5CED" w:rsidP="001A15AD">
      <w:pPr>
        <w:numPr>
          <w:ilvl w:val="0"/>
          <w:numId w:val="25"/>
        </w:numPr>
        <w:spacing w:after="0"/>
        <w:contextualSpacing/>
        <w:jc w:val="both"/>
        <w:rPr>
          <w:rFonts w:ascii="Times New Roman" w:hAnsi="Times New Roman" w:cs="Times New Roman"/>
          <w:sz w:val="28"/>
          <w:szCs w:val="28"/>
        </w:rPr>
      </w:pPr>
      <w:proofErr w:type="gramStart"/>
      <w:r w:rsidRPr="001A15AD">
        <w:rPr>
          <w:rFonts w:ascii="Times New Roman" w:hAnsi="Times New Roman" w:cs="Times New Roman"/>
          <w:sz w:val="28"/>
          <w:szCs w:val="28"/>
        </w:rPr>
        <w:t>сетевая</w:t>
      </w:r>
      <w:proofErr w:type="gramEnd"/>
      <w:r w:rsidRPr="001A15AD">
        <w:rPr>
          <w:rFonts w:ascii="Times New Roman" w:hAnsi="Times New Roman" w:cs="Times New Roman"/>
          <w:sz w:val="28"/>
          <w:szCs w:val="28"/>
        </w:rPr>
        <w:t xml:space="preserve"> карта.</w:t>
      </w:r>
    </w:p>
    <w:p w14:paraId="6A9FE750" w14:textId="77777777" w:rsidR="00AD5CED" w:rsidRPr="001A15AD" w:rsidRDefault="00AD5CED" w:rsidP="001A15AD">
      <w:pPr>
        <w:spacing w:after="0"/>
        <w:ind w:left="0" w:firstLine="709"/>
        <w:jc w:val="both"/>
        <w:rPr>
          <w:rFonts w:ascii="Times New Roman" w:hAnsi="Times New Roman" w:cs="Times New Roman"/>
          <w:sz w:val="28"/>
          <w:szCs w:val="28"/>
        </w:rPr>
      </w:pPr>
      <w:r w:rsidRPr="001A15AD">
        <w:rPr>
          <w:rFonts w:ascii="Times New Roman" w:hAnsi="Times New Roman" w:cs="Times New Roman"/>
          <w:sz w:val="28"/>
          <w:szCs w:val="28"/>
        </w:rPr>
        <w:t xml:space="preserve">Чтобы обеспечить устойчивое функционирование серверной части необходимо использовать сервер </w:t>
      </w:r>
      <w:r w:rsidR="00EC6EAA" w:rsidRPr="001A15AD">
        <w:rPr>
          <w:rFonts w:ascii="Times New Roman" w:hAnsi="Times New Roman" w:cs="Times New Roman"/>
          <w:sz w:val="28"/>
          <w:szCs w:val="28"/>
        </w:rPr>
        <w:t>«</w:t>
      </w:r>
      <w:proofErr w:type="spellStart"/>
      <w:r w:rsidRPr="001A15AD">
        <w:rPr>
          <w:rFonts w:ascii="Times New Roman" w:hAnsi="Times New Roman" w:cs="Times New Roman"/>
          <w:iCs/>
          <w:sz w:val="28"/>
          <w:szCs w:val="28"/>
        </w:rPr>
        <w:t>Kraftway</w:t>
      </w:r>
      <w:proofErr w:type="spellEnd"/>
      <w:r w:rsidRPr="001A15AD">
        <w:rPr>
          <w:rFonts w:ascii="Times New Roman" w:hAnsi="Times New Roman" w:cs="Times New Roman"/>
          <w:sz w:val="28"/>
          <w:szCs w:val="28"/>
        </w:rPr>
        <w:t xml:space="preserve"> </w:t>
      </w:r>
      <w:proofErr w:type="spellStart"/>
      <w:r w:rsidRPr="001A15AD">
        <w:rPr>
          <w:rFonts w:ascii="Times New Roman" w:hAnsi="Times New Roman" w:cs="Times New Roman"/>
          <w:iCs/>
          <w:sz w:val="28"/>
          <w:szCs w:val="28"/>
        </w:rPr>
        <w:t>Express</w:t>
      </w:r>
      <w:proofErr w:type="spellEnd"/>
      <w:r w:rsidRPr="001A15AD">
        <w:rPr>
          <w:rFonts w:ascii="Times New Roman" w:hAnsi="Times New Roman" w:cs="Times New Roman"/>
          <w:sz w:val="28"/>
          <w:szCs w:val="28"/>
        </w:rPr>
        <w:t xml:space="preserve"> </w:t>
      </w:r>
      <w:r w:rsidRPr="001A15AD">
        <w:rPr>
          <w:rFonts w:ascii="Times New Roman" w:hAnsi="Times New Roman" w:cs="Times New Roman"/>
          <w:iCs/>
          <w:sz w:val="28"/>
          <w:szCs w:val="28"/>
        </w:rPr>
        <w:t>100 E124</w:t>
      </w:r>
      <w:r w:rsidR="00EC6EAA" w:rsidRPr="001A15AD">
        <w:rPr>
          <w:rFonts w:ascii="Times New Roman" w:hAnsi="Times New Roman" w:cs="Times New Roman"/>
          <w:iCs/>
          <w:sz w:val="28"/>
          <w:szCs w:val="28"/>
        </w:rPr>
        <w:t>», закупленный в двух экземплярах</w:t>
      </w:r>
      <w:r w:rsidRPr="001A15AD">
        <w:rPr>
          <w:rFonts w:ascii="Times New Roman" w:hAnsi="Times New Roman" w:cs="Times New Roman"/>
          <w:sz w:val="28"/>
          <w:szCs w:val="28"/>
        </w:rPr>
        <w:t>, обладающий следующим набором технических характеристик:</w:t>
      </w:r>
    </w:p>
    <w:p w14:paraId="1379E558" w14:textId="77777777" w:rsidR="00AD5CED" w:rsidRPr="001A15AD" w:rsidRDefault="00AD5CED" w:rsidP="001A15AD">
      <w:pPr>
        <w:numPr>
          <w:ilvl w:val="0"/>
          <w:numId w:val="29"/>
        </w:numPr>
        <w:spacing w:after="0"/>
        <w:contextualSpacing/>
        <w:jc w:val="both"/>
        <w:rPr>
          <w:rFonts w:ascii="Times New Roman" w:hAnsi="Times New Roman" w:cs="Times New Roman"/>
          <w:sz w:val="28"/>
          <w:szCs w:val="28"/>
        </w:rPr>
      </w:pPr>
      <w:proofErr w:type="gramStart"/>
      <w:r w:rsidRPr="001A15AD">
        <w:rPr>
          <w:rFonts w:ascii="Times New Roman" w:hAnsi="Times New Roman" w:cs="Times New Roman"/>
          <w:sz w:val="28"/>
          <w:szCs w:val="28"/>
        </w:rPr>
        <w:t>два</w:t>
      </w:r>
      <w:proofErr w:type="gramEnd"/>
      <w:r w:rsidRPr="001A15AD">
        <w:rPr>
          <w:rFonts w:ascii="Times New Roman" w:hAnsi="Times New Roman" w:cs="Times New Roman"/>
          <w:sz w:val="28"/>
          <w:szCs w:val="28"/>
        </w:rPr>
        <w:t xml:space="preserve"> 4-х ядерных проце</w:t>
      </w:r>
      <w:r w:rsidR="00EC6EAA" w:rsidRPr="001A15AD">
        <w:rPr>
          <w:rFonts w:ascii="Times New Roman" w:hAnsi="Times New Roman" w:cs="Times New Roman"/>
          <w:sz w:val="28"/>
          <w:szCs w:val="28"/>
        </w:rPr>
        <w:t xml:space="preserve">ссора </w:t>
      </w:r>
      <w:proofErr w:type="spellStart"/>
      <w:r w:rsidR="00EC6EAA" w:rsidRPr="001A15AD">
        <w:rPr>
          <w:rFonts w:ascii="Times New Roman" w:hAnsi="Times New Roman" w:cs="Times New Roman"/>
          <w:sz w:val="28"/>
          <w:szCs w:val="28"/>
        </w:rPr>
        <w:t>IntelXeon</w:t>
      </w:r>
      <w:proofErr w:type="spellEnd"/>
      <w:r w:rsidR="00EC6EAA" w:rsidRPr="001A15AD">
        <w:rPr>
          <w:rFonts w:ascii="Times New Roman" w:hAnsi="Times New Roman" w:cs="Times New Roman"/>
          <w:sz w:val="28"/>
          <w:szCs w:val="28"/>
        </w:rPr>
        <w:t xml:space="preserve"> Е5540, 2.53 </w:t>
      </w:r>
      <w:proofErr w:type="spellStart"/>
      <w:r w:rsidR="00EC6EAA" w:rsidRPr="001A15AD">
        <w:rPr>
          <w:rFonts w:ascii="Times New Roman" w:hAnsi="Times New Roman" w:cs="Times New Roman"/>
          <w:sz w:val="28"/>
          <w:szCs w:val="28"/>
        </w:rPr>
        <w:t>GHz</w:t>
      </w:r>
      <w:proofErr w:type="spellEnd"/>
      <w:r w:rsidRPr="001A15AD">
        <w:rPr>
          <w:rFonts w:ascii="Times New Roman" w:hAnsi="Times New Roman" w:cs="Times New Roman"/>
          <w:sz w:val="28"/>
          <w:szCs w:val="28"/>
        </w:rPr>
        <w:t>;</w:t>
      </w:r>
    </w:p>
    <w:p w14:paraId="46602F6B" w14:textId="77777777" w:rsidR="00AD5CED" w:rsidRPr="001A15AD" w:rsidRDefault="00AD5CED" w:rsidP="001A15AD">
      <w:pPr>
        <w:numPr>
          <w:ilvl w:val="0"/>
          <w:numId w:val="29"/>
        </w:numPr>
        <w:spacing w:after="0"/>
        <w:contextualSpacing/>
        <w:jc w:val="both"/>
        <w:rPr>
          <w:rFonts w:ascii="Times New Roman" w:hAnsi="Times New Roman" w:cs="Times New Roman"/>
          <w:sz w:val="28"/>
          <w:szCs w:val="28"/>
        </w:rPr>
      </w:pPr>
      <w:proofErr w:type="gramStart"/>
      <w:r w:rsidRPr="001A15AD">
        <w:rPr>
          <w:rFonts w:ascii="Times New Roman" w:hAnsi="Times New Roman" w:cs="Times New Roman"/>
          <w:sz w:val="28"/>
          <w:szCs w:val="28"/>
        </w:rPr>
        <w:t>оперативная</w:t>
      </w:r>
      <w:proofErr w:type="gramEnd"/>
      <w:r w:rsidRPr="001A15AD">
        <w:rPr>
          <w:rFonts w:ascii="Times New Roman" w:hAnsi="Times New Roman" w:cs="Times New Roman"/>
          <w:sz w:val="28"/>
          <w:szCs w:val="28"/>
        </w:rPr>
        <w:t xml:space="preserve"> память RAM 4GbDDR-3 1066 </w:t>
      </w:r>
      <w:proofErr w:type="spellStart"/>
      <w:r w:rsidRPr="001A15AD">
        <w:rPr>
          <w:rFonts w:ascii="Times New Roman" w:hAnsi="Times New Roman" w:cs="Times New Roman"/>
          <w:sz w:val="28"/>
          <w:szCs w:val="28"/>
        </w:rPr>
        <w:t>MHzEEC</w:t>
      </w:r>
      <w:proofErr w:type="spellEnd"/>
      <w:r w:rsidRPr="001A15AD">
        <w:rPr>
          <w:rFonts w:ascii="Times New Roman" w:hAnsi="Times New Roman" w:cs="Times New Roman"/>
          <w:sz w:val="28"/>
          <w:szCs w:val="28"/>
        </w:rPr>
        <w:t xml:space="preserve"> (4*1Gb);</w:t>
      </w:r>
    </w:p>
    <w:p w14:paraId="7307FC87" w14:textId="77777777" w:rsidR="00AD5CED" w:rsidRPr="001A15AD" w:rsidRDefault="00AD5CED" w:rsidP="001A15AD">
      <w:pPr>
        <w:numPr>
          <w:ilvl w:val="0"/>
          <w:numId w:val="29"/>
        </w:numPr>
        <w:spacing w:after="0"/>
        <w:contextualSpacing/>
        <w:jc w:val="both"/>
        <w:rPr>
          <w:rFonts w:ascii="Times New Roman" w:hAnsi="Times New Roman" w:cs="Times New Roman"/>
          <w:sz w:val="28"/>
          <w:szCs w:val="28"/>
        </w:rPr>
      </w:pPr>
      <w:r w:rsidRPr="001A15AD">
        <w:rPr>
          <w:rFonts w:ascii="Times New Roman" w:hAnsi="Times New Roman" w:cs="Times New Roman"/>
          <w:sz w:val="28"/>
          <w:szCs w:val="28"/>
        </w:rPr>
        <w:t>RAID массив из пяти жестких дисков:(4 HDD 2 TB, 1 HDD 500Gb);</w:t>
      </w:r>
    </w:p>
    <w:p w14:paraId="146FAD06" w14:textId="77777777" w:rsidR="00AD5CED" w:rsidRPr="001A15AD" w:rsidRDefault="00AD5CED" w:rsidP="001A15AD">
      <w:pPr>
        <w:numPr>
          <w:ilvl w:val="0"/>
          <w:numId w:val="29"/>
        </w:numPr>
        <w:spacing w:after="0"/>
        <w:contextualSpacing/>
        <w:jc w:val="both"/>
        <w:rPr>
          <w:rFonts w:ascii="Times New Roman" w:hAnsi="Times New Roman" w:cs="Times New Roman"/>
          <w:sz w:val="28"/>
          <w:szCs w:val="28"/>
        </w:rPr>
      </w:pPr>
      <w:r w:rsidRPr="001A15AD">
        <w:rPr>
          <w:rFonts w:ascii="Times New Roman" w:hAnsi="Times New Roman" w:cs="Times New Roman"/>
          <w:sz w:val="28"/>
          <w:szCs w:val="28"/>
        </w:rPr>
        <w:t>DVD – ROM;</w:t>
      </w:r>
    </w:p>
    <w:p w14:paraId="1B4D7AE6" w14:textId="77777777" w:rsidR="00AD5CED" w:rsidRPr="001A15AD" w:rsidRDefault="00AD5CED" w:rsidP="001A15AD">
      <w:pPr>
        <w:numPr>
          <w:ilvl w:val="0"/>
          <w:numId w:val="29"/>
        </w:numPr>
        <w:spacing w:after="0"/>
        <w:contextualSpacing/>
        <w:jc w:val="both"/>
        <w:rPr>
          <w:rFonts w:ascii="Times New Roman" w:hAnsi="Times New Roman" w:cs="Times New Roman"/>
          <w:sz w:val="28"/>
          <w:szCs w:val="28"/>
        </w:rPr>
      </w:pPr>
      <w:r w:rsidRPr="001A15AD">
        <w:rPr>
          <w:rFonts w:ascii="Times New Roman" w:hAnsi="Times New Roman" w:cs="Times New Roman"/>
          <w:sz w:val="28"/>
          <w:szCs w:val="28"/>
        </w:rPr>
        <w:t xml:space="preserve">2-x канальный серверный сетевой адаптер </w:t>
      </w:r>
      <w:proofErr w:type="spellStart"/>
      <w:r w:rsidRPr="001A15AD">
        <w:rPr>
          <w:rFonts w:ascii="Times New Roman" w:hAnsi="Times New Roman" w:cs="Times New Roman"/>
          <w:sz w:val="28"/>
          <w:szCs w:val="28"/>
        </w:rPr>
        <w:t>IntelPRO</w:t>
      </w:r>
      <w:proofErr w:type="spellEnd"/>
      <w:r w:rsidRPr="001A15AD">
        <w:rPr>
          <w:rFonts w:ascii="Times New Roman" w:hAnsi="Times New Roman" w:cs="Times New Roman"/>
          <w:sz w:val="28"/>
          <w:szCs w:val="28"/>
        </w:rPr>
        <w:t xml:space="preserve"> 1000T 10/100/1000Mbs;</w:t>
      </w:r>
    </w:p>
    <w:p w14:paraId="06709A7B" w14:textId="77777777" w:rsidR="00AD5CED" w:rsidRPr="001A15AD" w:rsidRDefault="00EC6EAA" w:rsidP="001A15AD">
      <w:pPr>
        <w:numPr>
          <w:ilvl w:val="0"/>
          <w:numId w:val="29"/>
        </w:numPr>
        <w:spacing w:after="0"/>
        <w:contextualSpacing/>
        <w:jc w:val="both"/>
        <w:rPr>
          <w:rFonts w:ascii="Times New Roman" w:hAnsi="Times New Roman" w:cs="Times New Roman"/>
          <w:sz w:val="28"/>
          <w:szCs w:val="28"/>
        </w:rPr>
      </w:pPr>
      <w:proofErr w:type="gramStart"/>
      <w:r w:rsidRPr="001A15AD">
        <w:rPr>
          <w:rFonts w:ascii="Times New Roman" w:hAnsi="Times New Roman" w:cs="Times New Roman"/>
          <w:sz w:val="28"/>
          <w:szCs w:val="28"/>
        </w:rPr>
        <w:t>д</w:t>
      </w:r>
      <w:r w:rsidR="00AD5CED" w:rsidRPr="001A15AD">
        <w:rPr>
          <w:rFonts w:ascii="Times New Roman" w:hAnsi="Times New Roman" w:cs="Times New Roman"/>
          <w:sz w:val="28"/>
          <w:szCs w:val="28"/>
        </w:rPr>
        <w:t>ополнительный</w:t>
      </w:r>
      <w:proofErr w:type="gramEnd"/>
      <w:r w:rsidR="00AD5CED" w:rsidRPr="001A15AD">
        <w:rPr>
          <w:rFonts w:ascii="Times New Roman" w:hAnsi="Times New Roman" w:cs="Times New Roman"/>
          <w:sz w:val="28"/>
          <w:szCs w:val="28"/>
        </w:rPr>
        <w:t xml:space="preserve"> радиатор охлаждения для процессоров;</w:t>
      </w:r>
    </w:p>
    <w:p w14:paraId="28E31AC1" w14:textId="77777777" w:rsidR="00AD5CED" w:rsidRPr="001A15AD" w:rsidRDefault="00AD5CED" w:rsidP="001A15AD">
      <w:pPr>
        <w:numPr>
          <w:ilvl w:val="0"/>
          <w:numId w:val="29"/>
        </w:numPr>
        <w:spacing w:after="0"/>
        <w:contextualSpacing/>
        <w:jc w:val="both"/>
        <w:rPr>
          <w:rFonts w:ascii="Times New Roman" w:hAnsi="Times New Roman" w:cs="Times New Roman"/>
          <w:sz w:val="28"/>
          <w:szCs w:val="28"/>
        </w:rPr>
      </w:pPr>
      <w:r w:rsidRPr="001A15AD">
        <w:rPr>
          <w:rFonts w:ascii="Times New Roman" w:hAnsi="Times New Roman" w:cs="Times New Roman"/>
          <w:sz w:val="28"/>
          <w:szCs w:val="28"/>
        </w:rPr>
        <w:t>6 вентиляторов охлаждения системных компонентов.</w:t>
      </w:r>
    </w:p>
    <w:p w14:paraId="2B862F30" w14:textId="77777777" w:rsidR="00AD5CED" w:rsidRPr="001A15AD" w:rsidRDefault="00EC6EAA" w:rsidP="001A15AD">
      <w:pPr>
        <w:spacing w:after="0"/>
        <w:ind w:left="0" w:firstLine="709"/>
        <w:jc w:val="both"/>
        <w:rPr>
          <w:rFonts w:ascii="Times New Roman" w:hAnsi="Times New Roman" w:cs="Times New Roman"/>
          <w:sz w:val="28"/>
          <w:szCs w:val="28"/>
        </w:rPr>
      </w:pPr>
      <w:r w:rsidRPr="001A15AD">
        <w:rPr>
          <w:rFonts w:ascii="Times New Roman" w:hAnsi="Times New Roman" w:cs="Times New Roman"/>
          <w:sz w:val="28"/>
          <w:szCs w:val="28"/>
        </w:rPr>
        <w:t>В качестве сетевого оборудования стоит использовать:</w:t>
      </w:r>
    </w:p>
    <w:p w14:paraId="55CD0C71" w14:textId="001996E2" w:rsidR="00EC6EAA" w:rsidRPr="001A15AD" w:rsidRDefault="00EC6EAA" w:rsidP="001A15AD">
      <w:pPr>
        <w:pStyle w:val="aa"/>
        <w:numPr>
          <w:ilvl w:val="0"/>
          <w:numId w:val="30"/>
        </w:numPr>
        <w:spacing w:after="0"/>
        <w:jc w:val="both"/>
        <w:rPr>
          <w:rFonts w:ascii="Times New Roman" w:hAnsi="Times New Roman" w:cs="Times New Roman"/>
          <w:sz w:val="28"/>
          <w:szCs w:val="28"/>
        </w:rPr>
      </w:pPr>
      <w:proofErr w:type="gramStart"/>
      <w:r w:rsidRPr="001A15AD">
        <w:rPr>
          <w:rFonts w:ascii="Times New Roman" w:hAnsi="Times New Roman" w:cs="Times New Roman"/>
          <w:sz w:val="28"/>
          <w:szCs w:val="28"/>
        </w:rPr>
        <w:t>сетевой</w:t>
      </w:r>
      <w:proofErr w:type="gramEnd"/>
      <w:r w:rsidRPr="001A15AD">
        <w:rPr>
          <w:rFonts w:ascii="Times New Roman" w:hAnsi="Times New Roman" w:cs="Times New Roman"/>
          <w:sz w:val="28"/>
          <w:szCs w:val="28"/>
        </w:rPr>
        <w:t xml:space="preserve"> коммутатор 2 уровня – </w:t>
      </w:r>
      <w:r w:rsidRPr="001A15AD">
        <w:rPr>
          <w:rFonts w:ascii="Times New Roman" w:hAnsi="Times New Roman" w:cs="Times New Roman"/>
          <w:sz w:val="28"/>
          <w:szCs w:val="28"/>
          <w:lang w:val="en-US"/>
        </w:rPr>
        <w:t>Cisco</w:t>
      </w:r>
      <w:r w:rsidRPr="001A15AD">
        <w:rPr>
          <w:rFonts w:ascii="Times New Roman" w:hAnsi="Times New Roman" w:cs="Times New Roman"/>
          <w:sz w:val="28"/>
          <w:szCs w:val="28"/>
        </w:rPr>
        <w:t xml:space="preserve"> 2960-48</w:t>
      </w:r>
      <w:r w:rsidRPr="001A15AD">
        <w:rPr>
          <w:rFonts w:ascii="Times New Roman" w:hAnsi="Times New Roman" w:cs="Times New Roman"/>
          <w:sz w:val="28"/>
          <w:szCs w:val="28"/>
          <w:lang w:val="en-US"/>
        </w:rPr>
        <w:t>TT</w:t>
      </w:r>
      <w:r w:rsidR="001E2EB0">
        <w:rPr>
          <w:rFonts w:ascii="Times New Roman" w:hAnsi="Times New Roman" w:cs="Times New Roman"/>
          <w:sz w:val="28"/>
          <w:szCs w:val="28"/>
        </w:rPr>
        <w:t>;</w:t>
      </w:r>
    </w:p>
    <w:p w14:paraId="36633A3F" w14:textId="77777777" w:rsidR="00EC6EAA" w:rsidRPr="001A15AD" w:rsidRDefault="00EC6EAA" w:rsidP="001A15AD">
      <w:pPr>
        <w:pStyle w:val="aa"/>
        <w:numPr>
          <w:ilvl w:val="0"/>
          <w:numId w:val="30"/>
        </w:numPr>
        <w:spacing w:after="0"/>
        <w:jc w:val="both"/>
        <w:rPr>
          <w:rFonts w:ascii="Times New Roman" w:hAnsi="Times New Roman" w:cs="Times New Roman"/>
          <w:sz w:val="28"/>
          <w:szCs w:val="28"/>
          <w:lang w:val="en-US"/>
        </w:rPr>
      </w:pPr>
      <w:r w:rsidRPr="001A15AD">
        <w:rPr>
          <w:rFonts w:ascii="Times New Roman" w:hAnsi="Times New Roman" w:cs="Times New Roman"/>
          <w:sz w:val="28"/>
          <w:szCs w:val="28"/>
          <w:lang w:val="en-US"/>
        </w:rPr>
        <w:lastRenderedPageBreak/>
        <w:t>firewall Cisco RV120W-E-G5;</w:t>
      </w:r>
    </w:p>
    <w:p w14:paraId="17BE4BA5" w14:textId="77777777" w:rsidR="00EC6EAA" w:rsidRPr="001A15AD" w:rsidRDefault="00EC6EAA" w:rsidP="001A15AD">
      <w:pPr>
        <w:pStyle w:val="aa"/>
        <w:numPr>
          <w:ilvl w:val="0"/>
          <w:numId w:val="30"/>
        </w:numPr>
        <w:spacing w:after="0"/>
        <w:jc w:val="both"/>
        <w:rPr>
          <w:rFonts w:ascii="Times New Roman" w:hAnsi="Times New Roman" w:cs="Times New Roman"/>
          <w:sz w:val="28"/>
          <w:szCs w:val="28"/>
          <w:lang w:val="en-US"/>
        </w:rPr>
      </w:pPr>
      <w:proofErr w:type="gramStart"/>
      <w:r w:rsidRPr="001A15AD">
        <w:rPr>
          <w:rFonts w:ascii="Times New Roman" w:hAnsi="Times New Roman" w:cs="Times New Roman"/>
          <w:sz w:val="28"/>
          <w:szCs w:val="28"/>
        </w:rPr>
        <w:t>маршрутизатор</w:t>
      </w:r>
      <w:proofErr w:type="gramEnd"/>
      <w:r w:rsidRPr="001A15AD">
        <w:rPr>
          <w:rFonts w:ascii="Times New Roman" w:hAnsi="Times New Roman" w:cs="Times New Roman"/>
          <w:sz w:val="28"/>
          <w:szCs w:val="28"/>
        </w:rPr>
        <w:t xml:space="preserve"> </w:t>
      </w:r>
      <w:r w:rsidRPr="001A15AD">
        <w:rPr>
          <w:rFonts w:ascii="Times New Roman" w:hAnsi="Times New Roman" w:cs="Times New Roman"/>
          <w:sz w:val="28"/>
          <w:szCs w:val="28"/>
          <w:lang w:val="en-US"/>
        </w:rPr>
        <w:t>Cisco SRP 500.</w:t>
      </w:r>
    </w:p>
    <w:p w14:paraId="7A68BABA" w14:textId="77777777" w:rsidR="00EC6EAA" w:rsidRPr="001A15AD" w:rsidRDefault="00EC6EAA" w:rsidP="001A15AD">
      <w:pPr>
        <w:spacing w:after="0"/>
        <w:ind w:left="0" w:firstLine="709"/>
        <w:jc w:val="both"/>
        <w:rPr>
          <w:rFonts w:ascii="Times New Roman" w:hAnsi="Times New Roman" w:cs="Times New Roman"/>
          <w:sz w:val="28"/>
          <w:szCs w:val="28"/>
        </w:rPr>
      </w:pPr>
      <w:r w:rsidRPr="001A15AD">
        <w:rPr>
          <w:rFonts w:ascii="Times New Roman" w:hAnsi="Times New Roman" w:cs="Times New Roman"/>
          <w:sz w:val="28"/>
          <w:szCs w:val="28"/>
        </w:rPr>
        <w:t>В качестве источников бесперебойного питания стоит использовать:</w:t>
      </w:r>
    </w:p>
    <w:p w14:paraId="1ED05DD8" w14:textId="4D4E5CC0" w:rsidR="004B5DFA" w:rsidRDefault="00F52BA2" w:rsidP="001A15AD">
      <w:pPr>
        <w:pStyle w:val="aa"/>
        <w:numPr>
          <w:ilvl w:val="0"/>
          <w:numId w:val="31"/>
        </w:numPr>
        <w:spacing w:after="0"/>
        <w:jc w:val="both"/>
        <w:rPr>
          <w:rFonts w:ascii="Times New Roman" w:hAnsi="Times New Roman" w:cs="Times New Roman"/>
          <w:sz w:val="28"/>
          <w:szCs w:val="28"/>
          <w:lang w:val="en-US"/>
        </w:rPr>
      </w:pPr>
      <w:r w:rsidRPr="001A15AD">
        <w:rPr>
          <w:rFonts w:ascii="Times New Roman" w:hAnsi="Times New Roman" w:cs="Times New Roman"/>
          <w:sz w:val="28"/>
          <w:szCs w:val="28"/>
          <w:lang w:val="en-US"/>
        </w:rPr>
        <w:t xml:space="preserve">3Cott 3C-1200-MCSI, 1200 </w:t>
      </w:r>
      <w:r w:rsidRPr="001A15AD">
        <w:rPr>
          <w:rFonts w:ascii="Times New Roman" w:hAnsi="Times New Roman" w:cs="Times New Roman"/>
          <w:sz w:val="28"/>
          <w:szCs w:val="28"/>
        </w:rPr>
        <w:t>ВА</w:t>
      </w:r>
      <w:r w:rsidRPr="001A15AD">
        <w:rPr>
          <w:rFonts w:ascii="Times New Roman" w:hAnsi="Times New Roman" w:cs="Times New Roman"/>
          <w:sz w:val="28"/>
          <w:szCs w:val="28"/>
          <w:lang w:val="en-US"/>
        </w:rPr>
        <w:t xml:space="preserve"> / 720 </w:t>
      </w:r>
      <w:r w:rsidRPr="001A15AD">
        <w:rPr>
          <w:rFonts w:ascii="Times New Roman" w:hAnsi="Times New Roman" w:cs="Times New Roman"/>
          <w:sz w:val="28"/>
          <w:szCs w:val="28"/>
        </w:rPr>
        <w:t>Вт</w:t>
      </w:r>
      <w:r w:rsidRPr="001A15AD">
        <w:rPr>
          <w:rFonts w:ascii="Times New Roman" w:hAnsi="Times New Roman" w:cs="Times New Roman"/>
          <w:sz w:val="28"/>
          <w:szCs w:val="28"/>
          <w:lang w:val="en-US"/>
        </w:rPr>
        <w:t>.</w:t>
      </w:r>
    </w:p>
    <w:p w14:paraId="52491E18" w14:textId="77777777" w:rsidR="004B5DFA" w:rsidRDefault="004B5DFA">
      <w:pPr>
        <w:rPr>
          <w:rFonts w:ascii="Times New Roman" w:hAnsi="Times New Roman" w:cs="Times New Roman"/>
          <w:sz w:val="28"/>
          <w:szCs w:val="28"/>
          <w:lang w:val="en-US"/>
        </w:rPr>
      </w:pPr>
      <w:r>
        <w:rPr>
          <w:rFonts w:ascii="Times New Roman" w:hAnsi="Times New Roman" w:cs="Times New Roman"/>
          <w:sz w:val="28"/>
          <w:szCs w:val="28"/>
          <w:lang w:val="en-US"/>
        </w:rPr>
        <w:br w:type="page"/>
      </w:r>
    </w:p>
    <w:p w14:paraId="3AACED14" w14:textId="12B68DE5" w:rsidR="003768E8" w:rsidRPr="00D31C33" w:rsidRDefault="003768E8" w:rsidP="00D31C33">
      <w:pPr>
        <w:pStyle w:val="10"/>
        <w:numPr>
          <w:ilvl w:val="1"/>
          <w:numId w:val="21"/>
        </w:numPr>
        <w:rPr>
          <w:rFonts w:ascii="Times New Roman" w:hAnsi="Times New Roman" w:cs="Times New Roman"/>
          <w:b/>
          <w:color w:val="000000" w:themeColor="text1"/>
          <w:sz w:val="36"/>
        </w:rPr>
      </w:pPr>
      <w:bookmarkStart w:id="124" w:name="_Toc423024229"/>
      <w:bookmarkStart w:id="125" w:name="_Toc482228840"/>
      <w:r w:rsidRPr="00D31C33">
        <w:rPr>
          <w:rFonts w:ascii="Times New Roman" w:hAnsi="Times New Roman" w:cs="Times New Roman"/>
          <w:b/>
          <w:color w:val="000000" w:themeColor="text1"/>
          <w:sz w:val="36"/>
        </w:rPr>
        <w:lastRenderedPageBreak/>
        <w:t>Обеспечение информационной безопасности</w:t>
      </w:r>
      <w:bookmarkEnd w:id="124"/>
      <w:bookmarkEnd w:id="125"/>
    </w:p>
    <w:p w14:paraId="71463600" w14:textId="77777777" w:rsidR="009B7A3D" w:rsidRPr="001A15AD" w:rsidRDefault="009B7A3D" w:rsidP="001A15AD">
      <w:pPr>
        <w:spacing w:after="0"/>
        <w:ind w:left="0" w:firstLine="708"/>
        <w:jc w:val="both"/>
        <w:rPr>
          <w:rFonts w:ascii="Times New Roman" w:hAnsi="Times New Roman" w:cs="Times New Roman"/>
          <w:sz w:val="28"/>
          <w:szCs w:val="28"/>
        </w:rPr>
      </w:pPr>
      <w:r w:rsidRPr="001A15AD">
        <w:rPr>
          <w:rFonts w:ascii="Times New Roman" w:hAnsi="Times New Roman" w:cs="Times New Roman"/>
          <w:sz w:val="28"/>
          <w:szCs w:val="28"/>
        </w:rPr>
        <w:t>Опишем методы защиты тестовых данных.</w:t>
      </w:r>
    </w:p>
    <w:p w14:paraId="584F386C" w14:textId="48A4B1CF" w:rsidR="00A50B9F" w:rsidRPr="001A15AD" w:rsidRDefault="00A50B9F" w:rsidP="001A15AD">
      <w:pPr>
        <w:spacing w:after="0"/>
        <w:ind w:left="0" w:firstLine="708"/>
        <w:jc w:val="both"/>
        <w:rPr>
          <w:rFonts w:ascii="Times New Roman" w:hAnsi="Times New Roman" w:cs="Times New Roman"/>
          <w:sz w:val="28"/>
          <w:szCs w:val="28"/>
        </w:rPr>
      </w:pPr>
      <w:r w:rsidRPr="001A15AD">
        <w:rPr>
          <w:rFonts w:ascii="Times New Roman" w:hAnsi="Times New Roman" w:cs="Times New Roman"/>
          <w:sz w:val="28"/>
          <w:szCs w:val="28"/>
        </w:rPr>
        <w:t xml:space="preserve">Сгенерированные генератором тестовых данных платежные сообщения по требованию Заказчика могут </w:t>
      </w:r>
      <w:r w:rsidR="0094031B" w:rsidRPr="001A15AD">
        <w:rPr>
          <w:rFonts w:ascii="Times New Roman" w:hAnsi="Times New Roman" w:cs="Times New Roman"/>
          <w:sz w:val="28"/>
          <w:szCs w:val="28"/>
        </w:rPr>
        <w:t xml:space="preserve">быть как защищены, так и не защищены в зависимости от типа электронного сообщения (ЭС). </w:t>
      </w:r>
    </w:p>
    <w:p w14:paraId="72346365" w14:textId="0FB35764" w:rsidR="0094031B" w:rsidRPr="001A15AD" w:rsidRDefault="0094031B" w:rsidP="001A15AD">
      <w:pPr>
        <w:spacing w:after="0"/>
        <w:ind w:left="0" w:firstLine="708"/>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Процедура разрешения разногласий при обмене электронными сообщениями состоит в доказательстве неизменности отправленного сообщения при доставке до получателя, основанном на применении средств контроля целостности и подтверждения авторства сообщений, представленных отправляющей и получающей сторонами в установленном порядке. В связи с этим необходимым требованием является передача сообщения получателю в том виде, в котором оно было подписано отправителем. Для защиты электронного сообщения с учетом данного требования используется код аутентификации (КА). [</w:t>
      </w:r>
      <w:r w:rsidR="004D2B37" w:rsidRPr="001A15AD">
        <w:rPr>
          <w:rFonts w:ascii="Times New Roman" w:hAnsi="Times New Roman" w:cs="Times New Roman"/>
          <w:color w:val="000000" w:themeColor="text1"/>
          <w:sz w:val="28"/>
          <w:szCs w:val="28"/>
        </w:rPr>
        <w:t>1.</w:t>
      </w:r>
      <w:r w:rsidR="00256852" w:rsidRPr="003F16D3">
        <w:rPr>
          <w:rFonts w:ascii="Times New Roman" w:hAnsi="Times New Roman" w:cs="Times New Roman"/>
          <w:color w:val="000000" w:themeColor="text1"/>
          <w:sz w:val="28"/>
          <w:szCs w:val="28"/>
        </w:rPr>
        <w:t>7</w:t>
      </w:r>
      <w:r w:rsidRPr="001A15AD">
        <w:rPr>
          <w:rFonts w:ascii="Times New Roman" w:hAnsi="Times New Roman" w:cs="Times New Roman"/>
          <w:color w:val="000000" w:themeColor="text1"/>
          <w:sz w:val="28"/>
          <w:szCs w:val="28"/>
        </w:rPr>
        <w:t>]</w:t>
      </w:r>
    </w:p>
    <w:p w14:paraId="5ED60390" w14:textId="16A138B0" w:rsidR="00115720" w:rsidRPr="001A15AD" w:rsidRDefault="00115720" w:rsidP="001A15AD">
      <w:pPr>
        <w:spacing w:after="0"/>
        <w:ind w:left="0" w:firstLine="708"/>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 xml:space="preserve">Для наглядности на рисунках </w:t>
      </w:r>
      <w:r w:rsidR="00D31C33">
        <w:rPr>
          <w:rFonts w:ascii="Times New Roman" w:hAnsi="Times New Roman" w:cs="Times New Roman"/>
          <w:color w:val="000000" w:themeColor="text1"/>
          <w:sz w:val="28"/>
          <w:szCs w:val="28"/>
        </w:rPr>
        <w:t>26</w:t>
      </w:r>
      <w:r w:rsidRPr="001A15AD">
        <w:rPr>
          <w:rFonts w:ascii="Times New Roman" w:hAnsi="Times New Roman" w:cs="Times New Roman"/>
          <w:color w:val="000000" w:themeColor="text1"/>
          <w:sz w:val="28"/>
          <w:szCs w:val="28"/>
        </w:rPr>
        <w:t xml:space="preserve"> и </w:t>
      </w:r>
      <w:r w:rsidR="00D31C33">
        <w:rPr>
          <w:rFonts w:ascii="Times New Roman" w:hAnsi="Times New Roman" w:cs="Times New Roman"/>
          <w:color w:val="000000" w:themeColor="text1"/>
          <w:sz w:val="28"/>
          <w:szCs w:val="28"/>
        </w:rPr>
        <w:t>27</w:t>
      </w:r>
      <w:r w:rsidRPr="001A15AD">
        <w:rPr>
          <w:rFonts w:ascii="Times New Roman" w:hAnsi="Times New Roman" w:cs="Times New Roman"/>
          <w:color w:val="000000" w:themeColor="text1"/>
          <w:sz w:val="28"/>
          <w:szCs w:val="28"/>
        </w:rPr>
        <w:t xml:space="preserve"> представлены схемы формирования и проверки КА соответственно.</w:t>
      </w:r>
    </w:p>
    <w:p w14:paraId="53539E7A" w14:textId="77777777" w:rsidR="00115720" w:rsidRPr="001A15AD" w:rsidRDefault="00115720" w:rsidP="001A15AD">
      <w:pPr>
        <w:spacing w:after="0"/>
        <w:ind w:left="0"/>
        <w:jc w:val="both"/>
        <w:rPr>
          <w:rFonts w:ascii="Times New Roman" w:hAnsi="Times New Roman" w:cs="Times New Roman"/>
          <w:color w:val="000000" w:themeColor="text1"/>
          <w:sz w:val="28"/>
          <w:szCs w:val="28"/>
        </w:rPr>
      </w:pPr>
      <w:r w:rsidRPr="001A15AD">
        <w:rPr>
          <w:rFonts w:ascii="Times New Roman" w:hAnsi="Times New Roman" w:cs="Times New Roman"/>
          <w:noProof/>
          <w:color w:val="000000" w:themeColor="text1"/>
          <w:sz w:val="28"/>
          <w:szCs w:val="28"/>
          <w:lang w:eastAsia="ru-RU"/>
        </w:rPr>
        <w:drawing>
          <wp:inline distT="0" distB="0" distL="0" distR="0" wp14:anchorId="4F86E55E" wp14:editId="051A1CB8">
            <wp:extent cx="6268085" cy="31242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Схема формирования КА.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6268960" cy="3124636"/>
                    </a:xfrm>
                    <a:prstGeom prst="rect">
                      <a:avLst/>
                    </a:prstGeom>
                  </pic:spPr>
                </pic:pic>
              </a:graphicData>
            </a:graphic>
          </wp:inline>
        </w:drawing>
      </w:r>
    </w:p>
    <w:p w14:paraId="49F38F21" w14:textId="02E1C153" w:rsidR="00115720" w:rsidRPr="00D31C33" w:rsidRDefault="006A7059" w:rsidP="001A15AD">
      <w:pPr>
        <w:spacing w:after="0"/>
        <w:jc w:val="center"/>
        <w:rPr>
          <w:rFonts w:ascii="Times New Roman" w:hAnsi="Times New Roman" w:cs="Times New Roman"/>
          <w:color w:val="000000" w:themeColor="text1"/>
          <w:sz w:val="26"/>
          <w:szCs w:val="26"/>
        </w:rPr>
      </w:pPr>
      <w:r w:rsidRPr="00D31C33">
        <w:rPr>
          <w:rFonts w:ascii="Times New Roman" w:hAnsi="Times New Roman" w:cs="Times New Roman"/>
          <w:color w:val="000000" w:themeColor="text1"/>
          <w:sz w:val="26"/>
          <w:szCs w:val="26"/>
        </w:rPr>
        <w:t>Рис.</w:t>
      </w:r>
      <w:r w:rsidR="00115720" w:rsidRPr="00D31C33">
        <w:rPr>
          <w:rFonts w:ascii="Times New Roman" w:hAnsi="Times New Roman" w:cs="Times New Roman"/>
          <w:color w:val="000000" w:themeColor="text1"/>
          <w:sz w:val="26"/>
          <w:szCs w:val="26"/>
        </w:rPr>
        <w:t xml:space="preserve"> </w:t>
      </w:r>
      <w:r w:rsidR="00D31C33" w:rsidRPr="00D31C33">
        <w:rPr>
          <w:rFonts w:ascii="Times New Roman" w:hAnsi="Times New Roman" w:cs="Times New Roman"/>
          <w:color w:val="000000" w:themeColor="text1"/>
          <w:sz w:val="26"/>
          <w:szCs w:val="26"/>
        </w:rPr>
        <w:t xml:space="preserve">26. </w:t>
      </w:r>
      <w:r w:rsidR="00115720" w:rsidRPr="00D31C33">
        <w:rPr>
          <w:rFonts w:ascii="Times New Roman" w:hAnsi="Times New Roman" w:cs="Times New Roman"/>
          <w:color w:val="000000" w:themeColor="text1"/>
          <w:sz w:val="26"/>
          <w:szCs w:val="26"/>
        </w:rPr>
        <w:t xml:space="preserve">Схема формирования </w:t>
      </w:r>
      <w:r w:rsidR="004023FF" w:rsidRPr="00D31C33">
        <w:rPr>
          <w:rFonts w:ascii="Times New Roman" w:hAnsi="Times New Roman" w:cs="Times New Roman"/>
          <w:color w:val="000000" w:themeColor="text1"/>
          <w:sz w:val="26"/>
          <w:szCs w:val="26"/>
        </w:rPr>
        <w:t>кода аутентификации (КА)</w:t>
      </w:r>
    </w:p>
    <w:p w14:paraId="1FC6B28B" w14:textId="77777777" w:rsidR="00115720" w:rsidRPr="001A15AD" w:rsidRDefault="00115720" w:rsidP="001A15AD">
      <w:pPr>
        <w:spacing w:after="0"/>
        <w:ind w:left="0"/>
        <w:jc w:val="both"/>
        <w:rPr>
          <w:rFonts w:ascii="Times New Roman" w:hAnsi="Times New Roman" w:cs="Times New Roman"/>
          <w:color w:val="000000" w:themeColor="text1"/>
          <w:sz w:val="28"/>
          <w:szCs w:val="28"/>
        </w:rPr>
      </w:pPr>
      <w:r w:rsidRPr="001A15AD">
        <w:rPr>
          <w:rFonts w:ascii="Times New Roman" w:hAnsi="Times New Roman" w:cs="Times New Roman"/>
          <w:noProof/>
          <w:color w:val="000000" w:themeColor="text1"/>
          <w:sz w:val="28"/>
          <w:szCs w:val="28"/>
          <w:lang w:eastAsia="ru-RU"/>
        </w:rPr>
        <w:lastRenderedPageBreak/>
        <w:drawing>
          <wp:inline distT="0" distB="0" distL="0" distR="0" wp14:anchorId="55CC82F4" wp14:editId="21C8A8C1">
            <wp:extent cx="6268085" cy="3133725"/>
            <wp:effectExtent l="0" t="0" r="0"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Схема проверки КА.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6268959" cy="3134162"/>
                    </a:xfrm>
                    <a:prstGeom prst="rect">
                      <a:avLst/>
                    </a:prstGeom>
                  </pic:spPr>
                </pic:pic>
              </a:graphicData>
            </a:graphic>
          </wp:inline>
        </w:drawing>
      </w:r>
    </w:p>
    <w:p w14:paraId="24BC31E6" w14:textId="10475A93" w:rsidR="00115720" w:rsidRPr="00D31C33" w:rsidRDefault="006A7059" w:rsidP="001A15AD">
      <w:pPr>
        <w:spacing w:after="0"/>
        <w:jc w:val="center"/>
        <w:rPr>
          <w:rFonts w:ascii="Times New Roman" w:hAnsi="Times New Roman" w:cs="Times New Roman"/>
          <w:color w:val="000000" w:themeColor="text1"/>
          <w:sz w:val="26"/>
          <w:szCs w:val="26"/>
        </w:rPr>
      </w:pPr>
      <w:r w:rsidRPr="00D31C33">
        <w:rPr>
          <w:rFonts w:ascii="Times New Roman" w:hAnsi="Times New Roman" w:cs="Times New Roman"/>
          <w:color w:val="000000" w:themeColor="text1"/>
          <w:sz w:val="26"/>
          <w:szCs w:val="26"/>
        </w:rPr>
        <w:t xml:space="preserve">Рис. </w:t>
      </w:r>
      <w:r w:rsidR="00D31C33" w:rsidRPr="00D31C33">
        <w:rPr>
          <w:rFonts w:ascii="Times New Roman" w:hAnsi="Times New Roman" w:cs="Times New Roman"/>
          <w:color w:val="000000" w:themeColor="text1"/>
          <w:sz w:val="26"/>
          <w:szCs w:val="26"/>
        </w:rPr>
        <w:t xml:space="preserve">27. </w:t>
      </w:r>
      <w:r w:rsidR="00115720" w:rsidRPr="00D31C33">
        <w:rPr>
          <w:rFonts w:ascii="Times New Roman" w:hAnsi="Times New Roman" w:cs="Times New Roman"/>
          <w:color w:val="000000" w:themeColor="text1"/>
          <w:sz w:val="26"/>
          <w:szCs w:val="26"/>
        </w:rPr>
        <w:t xml:space="preserve">Схема проверки </w:t>
      </w:r>
      <w:r w:rsidR="004023FF" w:rsidRPr="00D31C33">
        <w:rPr>
          <w:rFonts w:ascii="Times New Roman" w:hAnsi="Times New Roman" w:cs="Times New Roman"/>
          <w:color w:val="000000" w:themeColor="text1"/>
          <w:sz w:val="26"/>
          <w:szCs w:val="26"/>
        </w:rPr>
        <w:t>кода аутентификации (КА)</w:t>
      </w:r>
    </w:p>
    <w:p w14:paraId="62D30F42" w14:textId="32FF80DD" w:rsidR="0094031B" w:rsidRPr="001A15AD" w:rsidRDefault="0094031B" w:rsidP="001A15AD">
      <w:pPr>
        <w:spacing w:after="0"/>
        <w:ind w:left="0" w:firstLine="708"/>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Дополнительно ЭС (пакет ЭС) может быть защищено на технологическом уровне, для чего в состав реквизитов ЭС (пакета ЭС) может быть включен защитный код. В связи с тем, что защита пакета ЭС, а также отдельных электронных сообщений в составе пакета защитным кодом является элементом технологической защиты, требование передачи ЭС (пакета ЭС) получателю в том виде, в котором оно было защищено ЗК отправителем, не является необходимым. Однако алгоритм вычисления защитного кода принимает на вход двоичные данные, следовательно, подписываемое ЭС (пакет ЭС) необходимо привести к единому виду, имеющему в любом случае на любой платформе одинаковое двоичное представление. Электронные сообщения представляют собой XML-документы, поэтому для того, чтобы привести подписываемое и проверяемое ЭС (пакет ЭС) к одному виду, необходимо использовать алгоритмы, предназначенные для обработки XML-документов. Для приведения XML-документа к единому виду, имеющему в любом случае на любой платформе одинаковое двоичное представление, консорциум W3C рекомендует использовать алгоритм канонизации. Дополнительное преобразование (нормализация), позволяющее удалить лишнюю информацию из XML-документа, позволяет формировать ЗК только по значащим данным, что дает возможность защиты информации без учета особенностей разметки. [</w:t>
      </w:r>
      <w:r w:rsidR="004D2B37" w:rsidRPr="001A15AD">
        <w:rPr>
          <w:rFonts w:ascii="Times New Roman" w:hAnsi="Times New Roman" w:cs="Times New Roman"/>
          <w:color w:val="000000" w:themeColor="text1"/>
          <w:sz w:val="28"/>
          <w:szCs w:val="28"/>
        </w:rPr>
        <w:t>1.</w:t>
      </w:r>
      <w:r w:rsidR="00256852" w:rsidRPr="003F16D3">
        <w:rPr>
          <w:rFonts w:ascii="Times New Roman" w:hAnsi="Times New Roman" w:cs="Times New Roman"/>
          <w:color w:val="000000" w:themeColor="text1"/>
          <w:sz w:val="28"/>
          <w:szCs w:val="28"/>
        </w:rPr>
        <w:t>7</w:t>
      </w:r>
      <w:r w:rsidRPr="001A15AD">
        <w:rPr>
          <w:rFonts w:ascii="Times New Roman" w:hAnsi="Times New Roman" w:cs="Times New Roman"/>
          <w:color w:val="000000" w:themeColor="text1"/>
          <w:sz w:val="28"/>
          <w:szCs w:val="28"/>
        </w:rPr>
        <w:t>]</w:t>
      </w:r>
    </w:p>
    <w:p w14:paraId="55FD347C" w14:textId="034A3CE7" w:rsidR="00115720" w:rsidRPr="001A15AD" w:rsidRDefault="00115720" w:rsidP="001A15AD">
      <w:pPr>
        <w:spacing w:after="0"/>
        <w:ind w:left="0" w:firstLine="708"/>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lastRenderedPageBreak/>
        <w:t xml:space="preserve">Для наглядности на рисунках </w:t>
      </w:r>
      <w:r w:rsidR="00D31C33">
        <w:rPr>
          <w:rFonts w:ascii="Times New Roman" w:hAnsi="Times New Roman" w:cs="Times New Roman"/>
          <w:color w:val="000000" w:themeColor="text1"/>
          <w:sz w:val="28"/>
          <w:szCs w:val="28"/>
        </w:rPr>
        <w:t>28</w:t>
      </w:r>
      <w:r w:rsidR="006A7059" w:rsidRPr="001A15AD">
        <w:rPr>
          <w:rFonts w:ascii="Times New Roman" w:hAnsi="Times New Roman" w:cs="Times New Roman"/>
          <w:color w:val="000000" w:themeColor="text1"/>
          <w:sz w:val="28"/>
          <w:szCs w:val="28"/>
        </w:rPr>
        <w:t xml:space="preserve"> и </w:t>
      </w:r>
      <w:r w:rsidR="00D31C33">
        <w:rPr>
          <w:rFonts w:ascii="Times New Roman" w:hAnsi="Times New Roman" w:cs="Times New Roman"/>
          <w:color w:val="000000" w:themeColor="text1"/>
          <w:sz w:val="28"/>
          <w:szCs w:val="28"/>
        </w:rPr>
        <w:t>29</w:t>
      </w:r>
      <w:r w:rsidRPr="001A15AD">
        <w:rPr>
          <w:rFonts w:ascii="Times New Roman" w:hAnsi="Times New Roman" w:cs="Times New Roman"/>
          <w:color w:val="000000" w:themeColor="text1"/>
          <w:sz w:val="28"/>
          <w:szCs w:val="28"/>
        </w:rPr>
        <w:t xml:space="preserve"> представлены схемы формирования и проверки ЗК соответственно.</w:t>
      </w:r>
    </w:p>
    <w:p w14:paraId="6DD36D42" w14:textId="77777777" w:rsidR="00115720" w:rsidRPr="001A15AD" w:rsidRDefault="00115720" w:rsidP="001A15AD">
      <w:pPr>
        <w:spacing w:after="0"/>
        <w:ind w:left="0"/>
        <w:jc w:val="both"/>
        <w:rPr>
          <w:rFonts w:ascii="Times New Roman" w:hAnsi="Times New Roman" w:cs="Times New Roman"/>
          <w:color w:val="000000" w:themeColor="text1"/>
          <w:sz w:val="28"/>
          <w:szCs w:val="28"/>
        </w:rPr>
      </w:pPr>
      <w:r w:rsidRPr="001A15AD">
        <w:rPr>
          <w:rFonts w:ascii="Times New Roman" w:hAnsi="Times New Roman" w:cs="Times New Roman"/>
          <w:noProof/>
          <w:color w:val="000000" w:themeColor="text1"/>
          <w:sz w:val="28"/>
          <w:szCs w:val="28"/>
          <w:lang w:eastAsia="ru-RU"/>
        </w:rPr>
        <w:drawing>
          <wp:inline distT="0" distB="0" distL="0" distR="0" wp14:anchorId="29FEACFC" wp14:editId="2A3F1438">
            <wp:extent cx="6257925" cy="1511300"/>
            <wp:effectExtent l="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Схема формирования ЗК.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6257925" cy="1511300"/>
                    </a:xfrm>
                    <a:prstGeom prst="rect">
                      <a:avLst/>
                    </a:prstGeom>
                  </pic:spPr>
                </pic:pic>
              </a:graphicData>
            </a:graphic>
          </wp:inline>
        </w:drawing>
      </w:r>
    </w:p>
    <w:p w14:paraId="6313729D" w14:textId="601351A8" w:rsidR="00115720" w:rsidRPr="00D31C33" w:rsidRDefault="00115720" w:rsidP="001A15AD">
      <w:pPr>
        <w:spacing w:after="0"/>
        <w:jc w:val="center"/>
        <w:rPr>
          <w:rFonts w:ascii="Times New Roman" w:hAnsi="Times New Roman" w:cs="Times New Roman"/>
          <w:color w:val="000000" w:themeColor="text1"/>
          <w:sz w:val="26"/>
          <w:szCs w:val="26"/>
        </w:rPr>
      </w:pPr>
      <w:r w:rsidRPr="00D31C33">
        <w:rPr>
          <w:rFonts w:ascii="Times New Roman" w:hAnsi="Times New Roman" w:cs="Times New Roman"/>
          <w:color w:val="000000" w:themeColor="text1"/>
          <w:sz w:val="26"/>
          <w:szCs w:val="26"/>
        </w:rPr>
        <w:t>Рис</w:t>
      </w:r>
      <w:r w:rsidR="006A7059" w:rsidRPr="00D31C33">
        <w:rPr>
          <w:rFonts w:ascii="Times New Roman" w:hAnsi="Times New Roman" w:cs="Times New Roman"/>
          <w:color w:val="000000" w:themeColor="text1"/>
          <w:sz w:val="26"/>
          <w:szCs w:val="26"/>
        </w:rPr>
        <w:t>.</w:t>
      </w:r>
      <w:r w:rsidRPr="00D31C33">
        <w:rPr>
          <w:rFonts w:ascii="Times New Roman" w:hAnsi="Times New Roman" w:cs="Times New Roman"/>
          <w:color w:val="000000" w:themeColor="text1"/>
          <w:sz w:val="26"/>
          <w:szCs w:val="26"/>
        </w:rPr>
        <w:t xml:space="preserve"> </w:t>
      </w:r>
      <w:r w:rsidR="006A7059" w:rsidRPr="00D31C33">
        <w:rPr>
          <w:rFonts w:ascii="Times New Roman" w:hAnsi="Times New Roman" w:cs="Times New Roman"/>
          <w:color w:val="000000" w:themeColor="text1"/>
          <w:sz w:val="26"/>
          <w:szCs w:val="26"/>
        </w:rPr>
        <w:t>2</w:t>
      </w:r>
      <w:r w:rsidR="00D31C33" w:rsidRPr="00D31C33">
        <w:rPr>
          <w:rFonts w:ascii="Times New Roman" w:hAnsi="Times New Roman" w:cs="Times New Roman"/>
          <w:color w:val="000000" w:themeColor="text1"/>
          <w:sz w:val="26"/>
          <w:szCs w:val="26"/>
        </w:rPr>
        <w:t>8.</w:t>
      </w:r>
      <w:r w:rsidRPr="00D31C33">
        <w:rPr>
          <w:rFonts w:ascii="Times New Roman" w:hAnsi="Times New Roman" w:cs="Times New Roman"/>
          <w:color w:val="000000" w:themeColor="text1"/>
          <w:sz w:val="26"/>
          <w:szCs w:val="26"/>
        </w:rPr>
        <w:t xml:space="preserve"> Схема формирования </w:t>
      </w:r>
      <w:r w:rsidR="004023FF" w:rsidRPr="00D31C33">
        <w:rPr>
          <w:rFonts w:ascii="Times New Roman" w:hAnsi="Times New Roman" w:cs="Times New Roman"/>
          <w:color w:val="000000" w:themeColor="text1"/>
          <w:sz w:val="26"/>
          <w:szCs w:val="26"/>
        </w:rPr>
        <w:t>защитного кода (ЗК)</w:t>
      </w:r>
    </w:p>
    <w:p w14:paraId="7C20D1C4" w14:textId="77777777" w:rsidR="00115720" w:rsidRPr="001A15AD" w:rsidRDefault="00115720" w:rsidP="001A15AD">
      <w:pPr>
        <w:spacing w:after="0"/>
        <w:ind w:left="0"/>
        <w:jc w:val="both"/>
        <w:rPr>
          <w:rFonts w:ascii="Times New Roman" w:hAnsi="Times New Roman" w:cs="Times New Roman"/>
          <w:color w:val="000000" w:themeColor="text1"/>
          <w:sz w:val="28"/>
          <w:szCs w:val="28"/>
        </w:rPr>
      </w:pPr>
      <w:r w:rsidRPr="001A15AD">
        <w:rPr>
          <w:rFonts w:ascii="Times New Roman" w:hAnsi="Times New Roman" w:cs="Times New Roman"/>
          <w:noProof/>
          <w:color w:val="000000" w:themeColor="text1"/>
          <w:sz w:val="28"/>
          <w:szCs w:val="28"/>
          <w:lang w:eastAsia="ru-RU"/>
        </w:rPr>
        <w:drawing>
          <wp:inline distT="0" distB="0" distL="0" distR="0" wp14:anchorId="50F7658F" wp14:editId="3E000826">
            <wp:extent cx="6257925" cy="2360295"/>
            <wp:effectExtent l="0" t="0" r="9525" b="190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Схема проверки ЗК.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6257925" cy="2360295"/>
                    </a:xfrm>
                    <a:prstGeom prst="rect">
                      <a:avLst/>
                    </a:prstGeom>
                  </pic:spPr>
                </pic:pic>
              </a:graphicData>
            </a:graphic>
          </wp:inline>
        </w:drawing>
      </w:r>
    </w:p>
    <w:p w14:paraId="121C3927" w14:textId="14442FAD" w:rsidR="00115720" w:rsidRPr="00D31C33" w:rsidRDefault="006A7059" w:rsidP="001A15AD">
      <w:pPr>
        <w:spacing w:after="0"/>
        <w:jc w:val="center"/>
        <w:rPr>
          <w:rFonts w:ascii="Times New Roman" w:hAnsi="Times New Roman" w:cs="Times New Roman"/>
          <w:color w:val="000000" w:themeColor="text1"/>
          <w:sz w:val="26"/>
          <w:szCs w:val="26"/>
        </w:rPr>
      </w:pPr>
      <w:r w:rsidRPr="00D31C33">
        <w:rPr>
          <w:rFonts w:ascii="Times New Roman" w:hAnsi="Times New Roman" w:cs="Times New Roman"/>
          <w:color w:val="000000" w:themeColor="text1"/>
          <w:sz w:val="26"/>
          <w:szCs w:val="26"/>
        </w:rPr>
        <w:t>Рис.</w:t>
      </w:r>
      <w:r w:rsidR="00115720" w:rsidRPr="00D31C33">
        <w:rPr>
          <w:rFonts w:ascii="Times New Roman" w:hAnsi="Times New Roman" w:cs="Times New Roman"/>
          <w:color w:val="000000" w:themeColor="text1"/>
          <w:sz w:val="26"/>
          <w:szCs w:val="26"/>
        </w:rPr>
        <w:t xml:space="preserve"> </w:t>
      </w:r>
      <w:r w:rsidRPr="00D31C33">
        <w:rPr>
          <w:rFonts w:ascii="Times New Roman" w:hAnsi="Times New Roman" w:cs="Times New Roman"/>
          <w:color w:val="000000" w:themeColor="text1"/>
          <w:sz w:val="26"/>
          <w:szCs w:val="26"/>
        </w:rPr>
        <w:t>2</w:t>
      </w:r>
      <w:r w:rsidR="00D31C33" w:rsidRPr="00D31C33">
        <w:rPr>
          <w:rFonts w:ascii="Times New Roman" w:hAnsi="Times New Roman" w:cs="Times New Roman"/>
          <w:color w:val="000000" w:themeColor="text1"/>
          <w:sz w:val="26"/>
          <w:szCs w:val="26"/>
        </w:rPr>
        <w:t>9.</w:t>
      </w:r>
      <w:r w:rsidR="00115720" w:rsidRPr="00D31C33">
        <w:rPr>
          <w:rFonts w:ascii="Times New Roman" w:hAnsi="Times New Roman" w:cs="Times New Roman"/>
          <w:color w:val="000000" w:themeColor="text1"/>
          <w:sz w:val="26"/>
          <w:szCs w:val="26"/>
        </w:rPr>
        <w:t xml:space="preserve"> Схема проверки </w:t>
      </w:r>
      <w:r w:rsidR="004023FF" w:rsidRPr="00D31C33">
        <w:rPr>
          <w:rFonts w:ascii="Times New Roman" w:hAnsi="Times New Roman" w:cs="Times New Roman"/>
          <w:color w:val="000000" w:themeColor="text1"/>
          <w:sz w:val="26"/>
          <w:szCs w:val="26"/>
        </w:rPr>
        <w:t>защитного кода (ЗК)</w:t>
      </w:r>
    </w:p>
    <w:p w14:paraId="5FC944D7" w14:textId="77777777" w:rsidR="0094031B" w:rsidRPr="001A15AD" w:rsidRDefault="00CC0722" w:rsidP="001A15AD">
      <w:pPr>
        <w:spacing w:after="0"/>
        <w:ind w:left="0" w:firstLine="708"/>
        <w:jc w:val="both"/>
        <w:rPr>
          <w:rFonts w:ascii="Times New Roman" w:hAnsi="Times New Roman" w:cs="Times New Roman"/>
          <w:color w:val="000000"/>
          <w:sz w:val="28"/>
          <w:szCs w:val="28"/>
        </w:rPr>
      </w:pPr>
      <w:r w:rsidRPr="001A15AD">
        <w:rPr>
          <w:rFonts w:ascii="Times New Roman" w:hAnsi="Times New Roman" w:cs="Times New Roman"/>
          <w:color w:val="000000" w:themeColor="text1"/>
          <w:sz w:val="28"/>
          <w:szCs w:val="28"/>
        </w:rPr>
        <w:t xml:space="preserve">Также ЭС могут шифроваться. </w:t>
      </w:r>
      <w:r w:rsidRPr="001A15AD">
        <w:rPr>
          <w:rFonts w:ascii="Times New Roman" w:hAnsi="Times New Roman" w:cs="Times New Roman"/>
          <w:color w:val="000000"/>
          <w:sz w:val="28"/>
          <w:szCs w:val="28"/>
        </w:rPr>
        <w:t>Шифрование и дешифрование сообщений выполняется средствами СКЗИ, имеющими сертификат или временное разрешение ФСБ, либо временное разрешение ЦБ РФ.</w:t>
      </w:r>
    </w:p>
    <w:p w14:paraId="4762C45F" w14:textId="66B46E53" w:rsidR="0037484A" w:rsidRDefault="00CC0722" w:rsidP="001A15AD">
      <w:pPr>
        <w:spacing w:after="0"/>
        <w:ind w:left="0" w:firstLine="709"/>
        <w:jc w:val="both"/>
        <w:rPr>
          <w:rFonts w:ascii="Times New Roman" w:hAnsi="Times New Roman" w:cs="Times New Roman"/>
          <w:color w:val="000000"/>
          <w:sz w:val="28"/>
          <w:szCs w:val="28"/>
        </w:rPr>
      </w:pPr>
      <w:r w:rsidRPr="001A15AD">
        <w:rPr>
          <w:rFonts w:ascii="Times New Roman" w:hAnsi="Times New Roman" w:cs="Times New Roman"/>
          <w:color w:val="000000"/>
          <w:sz w:val="28"/>
          <w:szCs w:val="28"/>
        </w:rPr>
        <w:t>При определении вариантов защиты Заказчик предоставляет всю необходимую информацию: средство защиты, тестовые ключи, электронные сертификаты и т.д.</w:t>
      </w:r>
    </w:p>
    <w:p w14:paraId="32F942FD" w14:textId="77777777" w:rsidR="0037484A" w:rsidRDefault="0037484A">
      <w:pPr>
        <w:rPr>
          <w:rFonts w:ascii="Times New Roman" w:hAnsi="Times New Roman" w:cs="Times New Roman"/>
          <w:color w:val="000000"/>
          <w:sz w:val="28"/>
          <w:szCs w:val="28"/>
        </w:rPr>
      </w:pPr>
      <w:r>
        <w:rPr>
          <w:rFonts w:ascii="Times New Roman" w:hAnsi="Times New Roman" w:cs="Times New Roman"/>
          <w:color w:val="000000"/>
          <w:sz w:val="28"/>
          <w:szCs w:val="28"/>
        </w:rPr>
        <w:br w:type="page"/>
      </w:r>
    </w:p>
    <w:p w14:paraId="3314494E" w14:textId="416B2AEB" w:rsidR="003768E8" w:rsidRPr="00D31C33" w:rsidRDefault="003768E8" w:rsidP="00D31C33">
      <w:pPr>
        <w:pStyle w:val="10"/>
        <w:numPr>
          <w:ilvl w:val="1"/>
          <w:numId w:val="21"/>
        </w:numPr>
        <w:rPr>
          <w:rFonts w:ascii="Times New Roman" w:hAnsi="Times New Roman" w:cs="Times New Roman"/>
          <w:b/>
          <w:color w:val="000000" w:themeColor="text1"/>
          <w:sz w:val="36"/>
        </w:rPr>
      </w:pPr>
      <w:bookmarkStart w:id="126" w:name="_Toc423024232"/>
      <w:bookmarkStart w:id="127" w:name="_Toc482228841"/>
      <w:r w:rsidRPr="00D31C33">
        <w:rPr>
          <w:rFonts w:ascii="Times New Roman" w:hAnsi="Times New Roman" w:cs="Times New Roman"/>
          <w:b/>
          <w:color w:val="000000" w:themeColor="text1"/>
          <w:sz w:val="36"/>
        </w:rPr>
        <w:lastRenderedPageBreak/>
        <w:t>Технологическое обеспечение</w:t>
      </w:r>
      <w:bookmarkEnd w:id="126"/>
      <w:bookmarkEnd w:id="127"/>
    </w:p>
    <w:p w14:paraId="2C4CF22E" w14:textId="77777777" w:rsidR="002F142A" w:rsidRPr="001A15AD" w:rsidRDefault="002F142A" w:rsidP="001A15AD">
      <w:pPr>
        <w:tabs>
          <w:tab w:val="left" w:pos="142"/>
        </w:tabs>
        <w:spacing w:after="0"/>
        <w:ind w:left="0"/>
        <w:jc w:val="both"/>
        <w:rPr>
          <w:rFonts w:ascii="Times New Roman" w:hAnsi="Times New Roman" w:cs="Times New Roman"/>
          <w:sz w:val="28"/>
          <w:szCs w:val="28"/>
          <w:lang w:eastAsia="ru-RU"/>
        </w:rPr>
      </w:pPr>
      <w:r w:rsidRPr="001A15AD">
        <w:rPr>
          <w:rFonts w:ascii="Times New Roman" w:hAnsi="Times New Roman" w:cs="Times New Roman"/>
          <w:sz w:val="28"/>
          <w:szCs w:val="28"/>
          <w:lang w:eastAsia="ru-RU"/>
        </w:rPr>
        <w:tab/>
      </w:r>
      <w:r w:rsidRPr="001A15AD">
        <w:rPr>
          <w:rFonts w:ascii="Times New Roman" w:hAnsi="Times New Roman" w:cs="Times New Roman"/>
          <w:sz w:val="28"/>
          <w:szCs w:val="28"/>
          <w:lang w:eastAsia="ru-RU"/>
        </w:rPr>
        <w:tab/>
        <w:t>Процесс компьютерной обработки информации представляет собой совокупность операций, осуществляемых в строго определенной последовательности с начального момента до окончательного получения результатов. Его можно подразделить на три укрупненных этапа: подготовительный, основной и заключительный. Подготовительный этап охватывает операции по приему, контролю и регистрации входной информации, и переносу ее на ПК. Основной этап обеспечивает непосредственную обработку информации на ПК. На заключительном этапе осуществляется контроль, выпуск и передача результатной информации пользователю.</w:t>
      </w:r>
    </w:p>
    <w:p w14:paraId="1EF39512" w14:textId="77777777" w:rsidR="00D33A8B" w:rsidRPr="001A15AD" w:rsidRDefault="002F142A" w:rsidP="001A15AD">
      <w:pPr>
        <w:tabs>
          <w:tab w:val="left" w:pos="142"/>
        </w:tabs>
        <w:spacing w:after="0"/>
        <w:ind w:left="0"/>
        <w:jc w:val="both"/>
        <w:rPr>
          <w:rFonts w:ascii="Times New Roman" w:hAnsi="Times New Roman" w:cs="Times New Roman"/>
          <w:sz w:val="28"/>
          <w:szCs w:val="28"/>
          <w:lang w:eastAsia="ru-RU"/>
        </w:rPr>
      </w:pPr>
      <w:r w:rsidRPr="001A15AD">
        <w:rPr>
          <w:rFonts w:ascii="Times New Roman" w:hAnsi="Times New Roman" w:cs="Times New Roman"/>
          <w:sz w:val="28"/>
          <w:szCs w:val="28"/>
          <w:lang w:eastAsia="ru-RU"/>
        </w:rPr>
        <w:tab/>
      </w:r>
      <w:r w:rsidRPr="001A15AD">
        <w:rPr>
          <w:rFonts w:ascii="Times New Roman" w:hAnsi="Times New Roman" w:cs="Times New Roman"/>
          <w:sz w:val="28"/>
          <w:szCs w:val="28"/>
          <w:lang w:eastAsia="ru-RU"/>
        </w:rPr>
        <w:tab/>
        <w:t xml:space="preserve">В </w:t>
      </w:r>
      <w:r w:rsidR="001A1052" w:rsidRPr="001A15AD">
        <w:rPr>
          <w:rFonts w:ascii="Times New Roman" w:hAnsi="Times New Roman" w:cs="Times New Roman"/>
          <w:sz w:val="28"/>
          <w:szCs w:val="28"/>
          <w:lang w:eastAsia="ru-RU"/>
        </w:rPr>
        <w:t>ПО САНТ, автоматизирующем технологию НТ, рассмотрим модуль генерации тестовых данных, где</w:t>
      </w:r>
      <w:r w:rsidRPr="001A15AD">
        <w:rPr>
          <w:rFonts w:ascii="Times New Roman" w:hAnsi="Times New Roman" w:cs="Times New Roman"/>
          <w:sz w:val="28"/>
          <w:szCs w:val="28"/>
          <w:lang w:eastAsia="ru-RU"/>
        </w:rPr>
        <w:t xml:space="preserve"> к подготовительному этапу можно отнести: процесс авторизации пользователя, настройк</w:t>
      </w:r>
      <w:r w:rsidR="001A1052" w:rsidRPr="001A15AD">
        <w:rPr>
          <w:rFonts w:ascii="Times New Roman" w:hAnsi="Times New Roman" w:cs="Times New Roman"/>
          <w:sz w:val="28"/>
          <w:szCs w:val="28"/>
          <w:lang w:eastAsia="ru-RU"/>
        </w:rPr>
        <w:t>у</w:t>
      </w:r>
      <w:r w:rsidRPr="001A15AD">
        <w:rPr>
          <w:rFonts w:ascii="Times New Roman" w:hAnsi="Times New Roman" w:cs="Times New Roman"/>
          <w:sz w:val="28"/>
          <w:szCs w:val="28"/>
          <w:lang w:eastAsia="ru-RU"/>
        </w:rPr>
        <w:t xml:space="preserve"> генератора, составление диаграммы </w:t>
      </w:r>
      <w:r w:rsidR="003D1C65" w:rsidRPr="001A15AD">
        <w:rPr>
          <w:rFonts w:ascii="Times New Roman" w:hAnsi="Times New Roman" w:cs="Times New Roman"/>
          <w:sz w:val="28"/>
          <w:szCs w:val="28"/>
          <w:lang w:eastAsia="ru-RU"/>
        </w:rPr>
        <w:t>нагрузки,</w:t>
      </w:r>
      <w:r w:rsidRPr="001A15AD">
        <w:rPr>
          <w:rFonts w:ascii="Times New Roman" w:hAnsi="Times New Roman" w:cs="Times New Roman"/>
          <w:sz w:val="28"/>
          <w:szCs w:val="28"/>
          <w:lang w:eastAsia="ru-RU"/>
        </w:rPr>
        <w:t xml:space="preserve"> импорт сценариев из диаграммы нагрузки в базу данных </w:t>
      </w:r>
      <w:r w:rsidR="003D1C65" w:rsidRPr="001A15AD">
        <w:rPr>
          <w:rFonts w:ascii="Times New Roman" w:hAnsi="Times New Roman" w:cs="Times New Roman"/>
          <w:sz w:val="28"/>
          <w:szCs w:val="28"/>
          <w:lang w:eastAsia="ru-RU"/>
        </w:rPr>
        <w:t>генератора,</w:t>
      </w:r>
      <w:r w:rsidR="00E25A0F" w:rsidRPr="001A15AD">
        <w:rPr>
          <w:rFonts w:ascii="Times New Roman" w:hAnsi="Times New Roman" w:cs="Times New Roman"/>
          <w:sz w:val="28"/>
          <w:szCs w:val="28"/>
          <w:lang w:eastAsia="ru-RU"/>
        </w:rPr>
        <w:t xml:space="preserve"> настройка</w:t>
      </w:r>
      <w:r w:rsidR="00D33A8B" w:rsidRPr="001A15AD">
        <w:rPr>
          <w:rFonts w:ascii="Times New Roman" w:hAnsi="Times New Roman" w:cs="Times New Roman"/>
          <w:sz w:val="28"/>
          <w:szCs w:val="28"/>
          <w:lang w:eastAsia="ru-RU"/>
        </w:rPr>
        <w:t xml:space="preserve"> источников </w:t>
      </w:r>
      <w:r w:rsidR="003D1C65" w:rsidRPr="001A15AD">
        <w:rPr>
          <w:rFonts w:ascii="Times New Roman" w:hAnsi="Times New Roman" w:cs="Times New Roman"/>
          <w:sz w:val="28"/>
          <w:szCs w:val="28"/>
          <w:lang w:eastAsia="ru-RU"/>
        </w:rPr>
        <w:t xml:space="preserve">данных </w:t>
      </w:r>
      <w:r w:rsidR="003D1C65" w:rsidRPr="001A15AD">
        <w:rPr>
          <w:rFonts w:ascii="Times New Roman" w:hAnsi="Times New Roman" w:cs="Times New Roman"/>
          <w:sz w:val="28"/>
          <w:szCs w:val="28"/>
          <w:lang w:val="en-US" w:eastAsia="ru-RU"/>
        </w:rPr>
        <w:t>ODBC</w:t>
      </w:r>
      <w:r w:rsidR="003D1C65" w:rsidRPr="001A15AD">
        <w:rPr>
          <w:rFonts w:ascii="Times New Roman" w:hAnsi="Times New Roman" w:cs="Times New Roman"/>
          <w:sz w:val="28"/>
          <w:szCs w:val="28"/>
          <w:lang w:eastAsia="ru-RU"/>
        </w:rPr>
        <w:t xml:space="preserve"> и программы-эмулятора </w:t>
      </w:r>
      <w:r w:rsidR="001A1052" w:rsidRPr="001A15AD">
        <w:rPr>
          <w:rFonts w:ascii="Times New Roman" w:hAnsi="Times New Roman" w:cs="Times New Roman"/>
          <w:sz w:val="28"/>
          <w:szCs w:val="28"/>
          <w:lang w:eastAsia="ru-RU"/>
        </w:rPr>
        <w:t xml:space="preserve">дисков (например, </w:t>
      </w:r>
      <w:r w:rsidR="003D1C65" w:rsidRPr="001A15AD">
        <w:rPr>
          <w:rFonts w:ascii="Times New Roman" w:hAnsi="Times New Roman" w:cs="Times New Roman"/>
          <w:sz w:val="28"/>
          <w:szCs w:val="28"/>
          <w:lang w:eastAsia="ru-RU"/>
        </w:rPr>
        <w:t xml:space="preserve">НГМД </w:t>
      </w:r>
      <w:r w:rsidR="003D1C65" w:rsidRPr="001A15AD">
        <w:rPr>
          <w:rFonts w:ascii="Times New Roman" w:hAnsi="Times New Roman" w:cs="Times New Roman"/>
          <w:sz w:val="28"/>
          <w:szCs w:val="28"/>
          <w:lang w:val="en-US" w:eastAsia="ru-RU"/>
        </w:rPr>
        <w:t>VFD</w:t>
      </w:r>
      <w:r w:rsidR="001A1052" w:rsidRPr="001A15AD">
        <w:rPr>
          <w:rFonts w:ascii="Times New Roman" w:hAnsi="Times New Roman" w:cs="Times New Roman"/>
          <w:sz w:val="28"/>
          <w:szCs w:val="28"/>
          <w:lang w:eastAsia="ru-RU"/>
        </w:rPr>
        <w:t xml:space="preserve"> или </w:t>
      </w:r>
      <w:proofErr w:type="spellStart"/>
      <w:r w:rsidR="001A1052" w:rsidRPr="001A15AD">
        <w:rPr>
          <w:rFonts w:ascii="Times New Roman" w:hAnsi="Times New Roman" w:cs="Times New Roman"/>
          <w:sz w:val="28"/>
          <w:szCs w:val="28"/>
          <w:lang w:val="en-US" w:eastAsia="ru-RU"/>
        </w:rPr>
        <w:t>ImDisk</w:t>
      </w:r>
      <w:proofErr w:type="spellEnd"/>
      <w:r w:rsidR="001A1052" w:rsidRPr="001A15AD">
        <w:rPr>
          <w:rFonts w:ascii="Times New Roman" w:hAnsi="Times New Roman" w:cs="Times New Roman"/>
          <w:sz w:val="28"/>
          <w:szCs w:val="28"/>
          <w:lang w:eastAsia="ru-RU"/>
        </w:rPr>
        <w:t>)</w:t>
      </w:r>
      <w:r w:rsidR="003D1C65" w:rsidRPr="001A15AD">
        <w:rPr>
          <w:rFonts w:ascii="Times New Roman" w:hAnsi="Times New Roman" w:cs="Times New Roman"/>
          <w:sz w:val="28"/>
          <w:szCs w:val="28"/>
          <w:lang w:eastAsia="ru-RU"/>
        </w:rPr>
        <w:t>, предназначенной для увеличения производительности модуля генерации</w:t>
      </w:r>
      <w:r w:rsidR="00E47649" w:rsidRPr="001A15AD">
        <w:rPr>
          <w:rFonts w:ascii="Times New Roman" w:hAnsi="Times New Roman" w:cs="Times New Roman"/>
          <w:sz w:val="28"/>
          <w:szCs w:val="28"/>
          <w:lang w:eastAsia="ru-RU"/>
        </w:rPr>
        <w:t xml:space="preserve">, а также настройка </w:t>
      </w:r>
      <w:r w:rsidR="001A1052" w:rsidRPr="001A15AD">
        <w:rPr>
          <w:rFonts w:ascii="Times New Roman" w:hAnsi="Times New Roman" w:cs="Times New Roman"/>
          <w:sz w:val="28"/>
          <w:szCs w:val="28"/>
          <w:lang w:eastAsia="ru-RU" w:bidi="ar-DZ"/>
        </w:rPr>
        <w:t>специального ПО</w:t>
      </w:r>
      <w:r w:rsidR="00E47649" w:rsidRPr="001A15AD">
        <w:rPr>
          <w:rFonts w:ascii="Times New Roman" w:hAnsi="Times New Roman" w:cs="Times New Roman"/>
          <w:sz w:val="28"/>
          <w:szCs w:val="28"/>
          <w:lang w:eastAsia="ru-RU"/>
        </w:rPr>
        <w:t>, предназначенно</w:t>
      </w:r>
      <w:r w:rsidR="001A1052" w:rsidRPr="001A15AD">
        <w:rPr>
          <w:rFonts w:ascii="Times New Roman" w:hAnsi="Times New Roman" w:cs="Times New Roman"/>
          <w:sz w:val="28"/>
          <w:szCs w:val="28"/>
          <w:lang w:eastAsia="ru-RU"/>
        </w:rPr>
        <w:t>го</w:t>
      </w:r>
      <w:r w:rsidR="00E47649" w:rsidRPr="001A15AD">
        <w:rPr>
          <w:rFonts w:ascii="Times New Roman" w:hAnsi="Times New Roman" w:cs="Times New Roman"/>
          <w:sz w:val="28"/>
          <w:szCs w:val="28"/>
          <w:lang w:eastAsia="ru-RU"/>
        </w:rPr>
        <w:t xml:space="preserve"> для загрузки виртуальных ключей из </w:t>
      </w:r>
      <w:r w:rsidR="001A1052" w:rsidRPr="001A15AD">
        <w:rPr>
          <w:rFonts w:ascii="Times New Roman" w:hAnsi="Times New Roman" w:cs="Times New Roman"/>
          <w:sz w:val="28"/>
          <w:szCs w:val="28"/>
          <w:lang w:eastAsia="ru-RU"/>
        </w:rPr>
        <w:t>программы-эмулятора дисков</w:t>
      </w:r>
      <w:r w:rsidR="00E47649" w:rsidRPr="001A15AD">
        <w:rPr>
          <w:rFonts w:ascii="Times New Roman" w:hAnsi="Times New Roman" w:cs="Times New Roman"/>
          <w:sz w:val="28"/>
          <w:szCs w:val="28"/>
          <w:lang w:eastAsia="ru-RU"/>
        </w:rPr>
        <w:t xml:space="preserve"> и инициализации ДСЧ (датчиков случайных чисел)</w:t>
      </w:r>
      <w:r w:rsidRPr="001A15AD">
        <w:rPr>
          <w:rFonts w:ascii="Times New Roman" w:hAnsi="Times New Roman" w:cs="Times New Roman"/>
          <w:sz w:val="28"/>
          <w:szCs w:val="28"/>
          <w:lang w:eastAsia="ru-RU"/>
        </w:rPr>
        <w:t>.</w:t>
      </w:r>
    </w:p>
    <w:p w14:paraId="01AA9C86" w14:textId="77777777" w:rsidR="002F142A" w:rsidRPr="001A15AD" w:rsidRDefault="00D33A8B" w:rsidP="001A15AD">
      <w:pPr>
        <w:tabs>
          <w:tab w:val="left" w:pos="142"/>
        </w:tabs>
        <w:spacing w:after="0"/>
        <w:ind w:left="0"/>
        <w:jc w:val="both"/>
        <w:rPr>
          <w:rFonts w:ascii="Times New Roman" w:hAnsi="Times New Roman" w:cs="Times New Roman"/>
          <w:sz w:val="28"/>
          <w:szCs w:val="28"/>
          <w:lang w:eastAsia="ru-RU"/>
        </w:rPr>
      </w:pPr>
      <w:r w:rsidRPr="001A15AD">
        <w:rPr>
          <w:rFonts w:ascii="Times New Roman" w:hAnsi="Times New Roman" w:cs="Times New Roman"/>
          <w:sz w:val="28"/>
          <w:szCs w:val="28"/>
          <w:lang w:eastAsia="ru-RU"/>
        </w:rPr>
        <w:tab/>
      </w:r>
      <w:r w:rsidRPr="001A15AD">
        <w:rPr>
          <w:rFonts w:ascii="Times New Roman" w:hAnsi="Times New Roman" w:cs="Times New Roman"/>
          <w:sz w:val="28"/>
          <w:szCs w:val="28"/>
          <w:lang w:eastAsia="ru-RU"/>
        </w:rPr>
        <w:tab/>
      </w:r>
      <w:r w:rsidR="002F142A" w:rsidRPr="001A15AD">
        <w:rPr>
          <w:rFonts w:ascii="Times New Roman" w:hAnsi="Times New Roman" w:cs="Times New Roman"/>
          <w:sz w:val="28"/>
          <w:szCs w:val="28"/>
          <w:lang w:eastAsia="ru-RU"/>
        </w:rPr>
        <w:t xml:space="preserve">На основном этапе информация хранится </w:t>
      </w:r>
      <w:r w:rsidR="003D1C65" w:rsidRPr="001A15AD">
        <w:rPr>
          <w:rFonts w:ascii="Times New Roman" w:hAnsi="Times New Roman" w:cs="Times New Roman"/>
          <w:sz w:val="28"/>
          <w:szCs w:val="28"/>
          <w:lang w:eastAsia="ru-RU"/>
        </w:rPr>
        <w:t>в генераторе</w:t>
      </w:r>
      <w:r w:rsidR="002F142A" w:rsidRPr="001A15AD">
        <w:rPr>
          <w:rFonts w:ascii="Times New Roman" w:hAnsi="Times New Roman" w:cs="Times New Roman"/>
          <w:sz w:val="28"/>
          <w:szCs w:val="28"/>
          <w:lang w:eastAsia="ru-RU"/>
        </w:rPr>
        <w:t xml:space="preserve">, при </w:t>
      </w:r>
      <w:r w:rsidR="003D1C65" w:rsidRPr="001A15AD">
        <w:rPr>
          <w:rFonts w:ascii="Times New Roman" w:hAnsi="Times New Roman" w:cs="Times New Roman"/>
          <w:sz w:val="28"/>
          <w:szCs w:val="28"/>
          <w:lang w:eastAsia="ru-RU"/>
        </w:rPr>
        <w:t xml:space="preserve">запуске модуля </w:t>
      </w:r>
      <w:r w:rsidRPr="001A15AD">
        <w:rPr>
          <w:rFonts w:ascii="Times New Roman" w:hAnsi="Times New Roman" w:cs="Times New Roman"/>
          <w:sz w:val="28"/>
          <w:szCs w:val="28"/>
          <w:lang w:eastAsia="ru-RU"/>
        </w:rPr>
        <w:t>«Г</w:t>
      </w:r>
      <w:r w:rsidR="003D1C65" w:rsidRPr="001A15AD">
        <w:rPr>
          <w:rFonts w:ascii="Times New Roman" w:hAnsi="Times New Roman" w:cs="Times New Roman"/>
          <w:sz w:val="28"/>
          <w:szCs w:val="28"/>
          <w:lang w:eastAsia="ru-RU"/>
        </w:rPr>
        <w:t>енераци</w:t>
      </w:r>
      <w:r w:rsidRPr="001A15AD">
        <w:rPr>
          <w:rFonts w:ascii="Times New Roman" w:hAnsi="Times New Roman" w:cs="Times New Roman"/>
          <w:sz w:val="28"/>
          <w:szCs w:val="28"/>
          <w:lang w:eastAsia="ru-RU"/>
        </w:rPr>
        <w:t>я</w:t>
      </w:r>
      <w:r w:rsidR="003D1C65" w:rsidRPr="001A15AD">
        <w:rPr>
          <w:rFonts w:ascii="Times New Roman" w:hAnsi="Times New Roman" w:cs="Times New Roman"/>
          <w:sz w:val="28"/>
          <w:szCs w:val="28"/>
          <w:lang w:eastAsia="ru-RU"/>
        </w:rPr>
        <w:t xml:space="preserve"> данных</w:t>
      </w:r>
      <w:r w:rsidRPr="001A15AD">
        <w:rPr>
          <w:rFonts w:ascii="Times New Roman" w:hAnsi="Times New Roman" w:cs="Times New Roman"/>
          <w:sz w:val="28"/>
          <w:szCs w:val="28"/>
          <w:lang w:eastAsia="ru-RU"/>
        </w:rPr>
        <w:t>»</w:t>
      </w:r>
      <w:r w:rsidR="003D1C65" w:rsidRPr="001A15AD">
        <w:rPr>
          <w:rFonts w:ascii="Times New Roman" w:hAnsi="Times New Roman" w:cs="Times New Roman"/>
          <w:sz w:val="28"/>
          <w:szCs w:val="28"/>
          <w:lang w:eastAsia="ru-RU"/>
        </w:rPr>
        <w:t xml:space="preserve">, происходит генерация электронных сообщений, по </w:t>
      </w:r>
      <w:r w:rsidR="002F142A" w:rsidRPr="001A15AD">
        <w:rPr>
          <w:rFonts w:ascii="Times New Roman" w:hAnsi="Times New Roman" w:cs="Times New Roman"/>
          <w:sz w:val="28"/>
          <w:szCs w:val="28"/>
          <w:lang w:eastAsia="ru-RU"/>
        </w:rPr>
        <w:t>заданным алгоритмам</w:t>
      </w:r>
      <w:r w:rsidR="003D1C65" w:rsidRPr="001A15AD">
        <w:rPr>
          <w:rFonts w:ascii="Times New Roman" w:hAnsi="Times New Roman" w:cs="Times New Roman"/>
          <w:sz w:val="28"/>
          <w:szCs w:val="28"/>
          <w:lang w:eastAsia="ru-RU"/>
        </w:rPr>
        <w:t>, и их последующая подпись, кодирование и шифрация</w:t>
      </w:r>
      <w:r w:rsidR="002F142A" w:rsidRPr="001A15AD">
        <w:rPr>
          <w:rFonts w:ascii="Times New Roman" w:hAnsi="Times New Roman" w:cs="Times New Roman"/>
          <w:sz w:val="28"/>
          <w:szCs w:val="28"/>
          <w:lang w:eastAsia="ru-RU"/>
        </w:rPr>
        <w:t>.</w:t>
      </w:r>
      <w:r w:rsidR="000172C4" w:rsidRPr="001A15AD">
        <w:rPr>
          <w:rFonts w:ascii="Times New Roman" w:hAnsi="Times New Roman" w:cs="Times New Roman"/>
          <w:sz w:val="28"/>
          <w:szCs w:val="28"/>
          <w:lang w:eastAsia="ru-RU"/>
        </w:rPr>
        <w:tab/>
      </w:r>
      <w:r w:rsidR="000172C4" w:rsidRPr="001A15AD">
        <w:rPr>
          <w:rFonts w:ascii="Times New Roman" w:hAnsi="Times New Roman" w:cs="Times New Roman"/>
          <w:sz w:val="28"/>
          <w:szCs w:val="28"/>
          <w:lang w:eastAsia="ru-RU"/>
        </w:rPr>
        <w:tab/>
        <w:t>Н</w:t>
      </w:r>
      <w:r w:rsidR="002F142A" w:rsidRPr="001A15AD">
        <w:rPr>
          <w:rFonts w:ascii="Times New Roman" w:hAnsi="Times New Roman" w:cs="Times New Roman"/>
          <w:sz w:val="28"/>
          <w:szCs w:val="28"/>
          <w:lang w:eastAsia="ru-RU"/>
        </w:rPr>
        <w:t xml:space="preserve">а завершающем этапе </w:t>
      </w:r>
      <w:r w:rsidR="000172C4" w:rsidRPr="001A15AD">
        <w:rPr>
          <w:rFonts w:ascii="Times New Roman" w:hAnsi="Times New Roman" w:cs="Times New Roman"/>
          <w:sz w:val="28"/>
          <w:szCs w:val="28"/>
          <w:lang w:eastAsia="ru-RU"/>
        </w:rPr>
        <w:t>взаимодействие системы с пользователем осуществляется посредством экранных форм, куда выводится вся информация необходимая пользователю</w:t>
      </w:r>
      <w:r w:rsidR="002F142A" w:rsidRPr="001A15AD">
        <w:rPr>
          <w:rFonts w:ascii="Times New Roman" w:hAnsi="Times New Roman" w:cs="Times New Roman"/>
          <w:sz w:val="28"/>
          <w:szCs w:val="28"/>
          <w:lang w:eastAsia="ru-RU"/>
        </w:rPr>
        <w:t xml:space="preserve">. </w:t>
      </w:r>
    </w:p>
    <w:p w14:paraId="09437103" w14:textId="4B62D16C" w:rsidR="0037484A" w:rsidRDefault="002F142A" w:rsidP="001A15AD">
      <w:pPr>
        <w:pStyle w:val="af3"/>
        <w:spacing w:line="360" w:lineRule="auto"/>
        <w:ind w:firstLine="708"/>
        <w:rPr>
          <w:szCs w:val="28"/>
        </w:rPr>
      </w:pPr>
      <w:r w:rsidRPr="001A15AD">
        <w:rPr>
          <w:szCs w:val="28"/>
        </w:rPr>
        <w:t>Пользователь системы имеет возможность выбора функций, применяя кнопочное меню.</w:t>
      </w:r>
    </w:p>
    <w:p w14:paraId="29090057" w14:textId="77777777" w:rsidR="0037484A" w:rsidRDefault="0037484A">
      <w:pPr>
        <w:rPr>
          <w:rFonts w:ascii="Times New Roman" w:eastAsia="Calibri" w:hAnsi="Times New Roman" w:cs="Times New Roman"/>
          <w:sz w:val="28"/>
          <w:szCs w:val="28"/>
        </w:rPr>
      </w:pPr>
      <w:r>
        <w:rPr>
          <w:szCs w:val="28"/>
        </w:rPr>
        <w:br w:type="page"/>
      </w:r>
    </w:p>
    <w:p w14:paraId="7B5339A2" w14:textId="5E7265D3" w:rsidR="003768E8" w:rsidRPr="00D31C33" w:rsidRDefault="003768E8" w:rsidP="00D31C33">
      <w:pPr>
        <w:pStyle w:val="10"/>
        <w:numPr>
          <w:ilvl w:val="1"/>
          <w:numId w:val="21"/>
        </w:numPr>
        <w:rPr>
          <w:rFonts w:ascii="Times New Roman" w:hAnsi="Times New Roman" w:cs="Times New Roman"/>
          <w:color w:val="000000" w:themeColor="text1"/>
          <w:sz w:val="36"/>
        </w:rPr>
      </w:pPr>
      <w:bookmarkStart w:id="128" w:name="_Toc423024233"/>
      <w:bookmarkStart w:id="129" w:name="_Toc482228842"/>
      <w:r w:rsidRPr="00D31C33">
        <w:rPr>
          <w:rStyle w:val="40"/>
          <w:rFonts w:eastAsiaTheme="majorEastAsia"/>
          <w:bCs w:val="0"/>
          <w:iCs w:val="0"/>
          <w:color w:val="000000" w:themeColor="text1"/>
          <w:sz w:val="36"/>
        </w:rPr>
        <w:lastRenderedPageBreak/>
        <w:t>Контрольный пример</w:t>
      </w:r>
      <w:bookmarkEnd w:id="128"/>
      <w:bookmarkEnd w:id="129"/>
      <w:r w:rsidR="00F52BA2" w:rsidRPr="00D31C33">
        <w:rPr>
          <w:rFonts w:ascii="Times New Roman" w:hAnsi="Times New Roman" w:cs="Times New Roman"/>
          <w:color w:val="000000" w:themeColor="text1"/>
          <w:sz w:val="36"/>
        </w:rPr>
        <w:t xml:space="preserve"> </w:t>
      </w:r>
    </w:p>
    <w:p w14:paraId="42D6FFDE" w14:textId="77777777" w:rsidR="009243D1" w:rsidRPr="001A15AD" w:rsidRDefault="009243D1" w:rsidP="001A15AD">
      <w:pPr>
        <w:spacing w:after="0"/>
        <w:ind w:left="0" w:firstLine="708"/>
        <w:jc w:val="both"/>
        <w:rPr>
          <w:rFonts w:ascii="Times New Roman" w:hAnsi="Times New Roman" w:cs="Times New Roman"/>
          <w:sz w:val="28"/>
          <w:szCs w:val="28"/>
        </w:rPr>
      </w:pPr>
      <w:r w:rsidRPr="001A15AD">
        <w:rPr>
          <w:rFonts w:ascii="Times New Roman" w:hAnsi="Times New Roman" w:cs="Times New Roman"/>
          <w:sz w:val="28"/>
          <w:szCs w:val="28"/>
        </w:rPr>
        <w:t xml:space="preserve">В данном пункте данной работы опишем пример работы </w:t>
      </w:r>
      <w:r w:rsidR="00746211" w:rsidRPr="001A15AD">
        <w:rPr>
          <w:rFonts w:ascii="Times New Roman" w:hAnsi="Times New Roman" w:cs="Times New Roman"/>
          <w:sz w:val="28"/>
          <w:szCs w:val="28"/>
        </w:rPr>
        <w:t>САНТ</w:t>
      </w:r>
      <w:r w:rsidRPr="001A15AD">
        <w:rPr>
          <w:rFonts w:ascii="Times New Roman" w:hAnsi="Times New Roman" w:cs="Times New Roman"/>
          <w:sz w:val="28"/>
          <w:szCs w:val="28"/>
        </w:rPr>
        <w:t xml:space="preserve">. Где он должен быть развернут, как настроен и как с ним работать. </w:t>
      </w:r>
    </w:p>
    <w:p w14:paraId="4D22B44D" w14:textId="1FF40609" w:rsidR="00D25694" w:rsidRPr="001A15AD" w:rsidRDefault="00F52BA2" w:rsidP="001A15AD">
      <w:pPr>
        <w:spacing w:after="0"/>
        <w:ind w:left="0" w:firstLine="708"/>
        <w:jc w:val="both"/>
        <w:rPr>
          <w:rFonts w:ascii="Times New Roman" w:hAnsi="Times New Roman" w:cs="Times New Roman"/>
          <w:sz w:val="28"/>
          <w:szCs w:val="28"/>
        </w:rPr>
      </w:pPr>
      <w:r w:rsidRPr="001A15AD">
        <w:rPr>
          <w:rFonts w:ascii="Times New Roman" w:hAnsi="Times New Roman" w:cs="Times New Roman"/>
          <w:sz w:val="28"/>
          <w:szCs w:val="28"/>
        </w:rPr>
        <w:t xml:space="preserve">Для начала </w:t>
      </w:r>
      <w:r w:rsidR="00D25694" w:rsidRPr="001A15AD">
        <w:rPr>
          <w:rFonts w:ascii="Times New Roman" w:hAnsi="Times New Roman" w:cs="Times New Roman"/>
          <w:sz w:val="28"/>
          <w:szCs w:val="28"/>
        </w:rPr>
        <w:t xml:space="preserve">необходимо развернуть систему на объекте заказчика, происходит это путем переноса директории с системой на АРМ с </w:t>
      </w:r>
      <w:r w:rsidR="009B7A3D" w:rsidRPr="001A15AD">
        <w:rPr>
          <w:rFonts w:ascii="Times New Roman" w:hAnsi="Times New Roman" w:cs="Times New Roman"/>
          <w:sz w:val="28"/>
          <w:szCs w:val="28"/>
        </w:rPr>
        <w:t>операционной системой</w:t>
      </w:r>
      <w:r w:rsidR="00D25694" w:rsidRPr="001A15AD">
        <w:rPr>
          <w:rFonts w:ascii="Times New Roman" w:hAnsi="Times New Roman" w:cs="Times New Roman"/>
          <w:sz w:val="28"/>
          <w:szCs w:val="28"/>
        </w:rPr>
        <w:t xml:space="preserve"> </w:t>
      </w:r>
      <w:r w:rsidR="00D25694" w:rsidRPr="001A15AD">
        <w:rPr>
          <w:rFonts w:ascii="Times New Roman" w:hAnsi="Times New Roman" w:cs="Times New Roman"/>
          <w:sz w:val="28"/>
          <w:szCs w:val="28"/>
          <w:lang w:val="en-US"/>
        </w:rPr>
        <w:t>Windows</w:t>
      </w:r>
      <w:r w:rsidR="00D25694" w:rsidRPr="001A15AD">
        <w:rPr>
          <w:rFonts w:ascii="Times New Roman" w:hAnsi="Times New Roman" w:cs="Times New Roman"/>
          <w:sz w:val="28"/>
          <w:szCs w:val="28"/>
        </w:rPr>
        <w:t>.</w:t>
      </w:r>
    </w:p>
    <w:p w14:paraId="476BC0D8" w14:textId="7F0995D4" w:rsidR="002D6460" w:rsidRPr="001A15AD" w:rsidRDefault="00D25694" w:rsidP="001A15AD">
      <w:pPr>
        <w:spacing w:after="0"/>
        <w:ind w:left="0" w:firstLine="708"/>
        <w:rPr>
          <w:rFonts w:ascii="Times New Roman" w:hAnsi="Times New Roman" w:cs="Times New Roman"/>
          <w:sz w:val="28"/>
          <w:szCs w:val="28"/>
        </w:rPr>
      </w:pPr>
      <w:r w:rsidRPr="001A15AD">
        <w:rPr>
          <w:rFonts w:ascii="Times New Roman" w:hAnsi="Times New Roman" w:cs="Times New Roman"/>
          <w:sz w:val="28"/>
          <w:szCs w:val="28"/>
        </w:rPr>
        <w:t xml:space="preserve">САНТ запускается из директории. </w:t>
      </w:r>
      <w:r w:rsidR="00576AA4" w:rsidRPr="001A15AD">
        <w:rPr>
          <w:rFonts w:ascii="Times New Roman" w:hAnsi="Times New Roman" w:cs="Times New Roman"/>
          <w:sz w:val="28"/>
          <w:szCs w:val="28"/>
        </w:rPr>
        <w:t xml:space="preserve">После запуска появится главное окно САНТ (см. рис. </w:t>
      </w:r>
      <w:r w:rsidR="00D31C33">
        <w:rPr>
          <w:rFonts w:ascii="Times New Roman" w:hAnsi="Times New Roman" w:cs="Times New Roman"/>
          <w:sz w:val="28"/>
          <w:szCs w:val="28"/>
        </w:rPr>
        <w:t>30</w:t>
      </w:r>
      <w:r w:rsidR="00576AA4" w:rsidRPr="001A15AD">
        <w:rPr>
          <w:rFonts w:ascii="Times New Roman" w:hAnsi="Times New Roman" w:cs="Times New Roman"/>
          <w:sz w:val="28"/>
          <w:szCs w:val="28"/>
        </w:rPr>
        <w:t>).</w:t>
      </w:r>
    </w:p>
    <w:p w14:paraId="0BD1F444" w14:textId="77777777" w:rsidR="00576AA4" w:rsidRPr="001A15AD" w:rsidRDefault="00576AA4" w:rsidP="001A15AD">
      <w:pPr>
        <w:spacing w:after="0"/>
        <w:ind w:left="0"/>
        <w:rPr>
          <w:rFonts w:ascii="Times New Roman" w:hAnsi="Times New Roman" w:cs="Times New Roman"/>
          <w:sz w:val="28"/>
          <w:szCs w:val="28"/>
        </w:rPr>
      </w:pPr>
      <w:r w:rsidRPr="001A15AD">
        <w:rPr>
          <w:rFonts w:ascii="Times New Roman" w:hAnsi="Times New Roman" w:cs="Times New Roman"/>
          <w:noProof/>
          <w:sz w:val="28"/>
          <w:szCs w:val="28"/>
          <w:lang w:eastAsia="ru-RU"/>
        </w:rPr>
        <w:drawing>
          <wp:inline distT="0" distB="0" distL="0" distR="0" wp14:anchorId="2245748C" wp14:editId="5D94D10F">
            <wp:extent cx="6390640" cy="3926840"/>
            <wp:effectExtent l="0" t="0" r="0" b="0"/>
            <wp:docPr id="34" name="Изображение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лавное окно САНТ.PNG"/>
                    <pic:cNvPicPr/>
                  </pic:nvPicPr>
                  <pic:blipFill>
                    <a:blip r:embed="rId49">
                      <a:extLst>
                        <a:ext uri="{28A0092B-C50C-407E-A947-70E740481C1C}">
                          <a14:useLocalDpi xmlns:a14="http://schemas.microsoft.com/office/drawing/2010/main" val="0"/>
                        </a:ext>
                      </a:extLst>
                    </a:blip>
                    <a:stretch>
                      <a:fillRect/>
                    </a:stretch>
                  </pic:blipFill>
                  <pic:spPr>
                    <a:xfrm>
                      <a:off x="0" y="0"/>
                      <a:ext cx="6390640" cy="3926840"/>
                    </a:xfrm>
                    <a:prstGeom prst="rect">
                      <a:avLst/>
                    </a:prstGeom>
                  </pic:spPr>
                </pic:pic>
              </a:graphicData>
            </a:graphic>
          </wp:inline>
        </w:drawing>
      </w:r>
    </w:p>
    <w:p w14:paraId="1094875C" w14:textId="34C9362E" w:rsidR="00576AA4" w:rsidRPr="00D31C33" w:rsidRDefault="00D31C33" w:rsidP="001A15AD">
      <w:pPr>
        <w:spacing w:after="0"/>
        <w:jc w:val="center"/>
        <w:rPr>
          <w:rFonts w:ascii="Times New Roman" w:hAnsi="Times New Roman" w:cs="Times New Roman"/>
          <w:color w:val="000000" w:themeColor="text1"/>
          <w:sz w:val="26"/>
          <w:szCs w:val="26"/>
        </w:rPr>
      </w:pPr>
      <w:r w:rsidRPr="00D31C33">
        <w:rPr>
          <w:rFonts w:ascii="Times New Roman" w:hAnsi="Times New Roman" w:cs="Times New Roman"/>
          <w:color w:val="000000" w:themeColor="text1"/>
          <w:sz w:val="26"/>
          <w:szCs w:val="26"/>
        </w:rPr>
        <w:t xml:space="preserve">Рис. 30. </w:t>
      </w:r>
      <w:r w:rsidR="00576AA4" w:rsidRPr="00D31C33">
        <w:rPr>
          <w:rFonts w:ascii="Times New Roman" w:hAnsi="Times New Roman" w:cs="Times New Roman"/>
          <w:color w:val="000000" w:themeColor="text1"/>
          <w:sz w:val="26"/>
          <w:szCs w:val="26"/>
        </w:rPr>
        <w:t>Главное окно САНТ</w:t>
      </w:r>
    </w:p>
    <w:p w14:paraId="4648E232" w14:textId="7CCA9C7B" w:rsidR="005B244B" w:rsidRPr="001A15AD" w:rsidRDefault="009243D1" w:rsidP="001A15AD">
      <w:pPr>
        <w:spacing w:after="0"/>
        <w:ind w:left="0" w:firstLine="709"/>
        <w:jc w:val="both"/>
        <w:rPr>
          <w:rFonts w:ascii="Times New Roman" w:hAnsi="Times New Roman" w:cs="Times New Roman"/>
          <w:sz w:val="28"/>
          <w:szCs w:val="28"/>
        </w:rPr>
      </w:pPr>
      <w:r w:rsidRPr="001A15AD">
        <w:rPr>
          <w:rFonts w:ascii="Times New Roman" w:hAnsi="Times New Roman" w:cs="Times New Roman"/>
          <w:sz w:val="28"/>
          <w:szCs w:val="28"/>
        </w:rPr>
        <w:t xml:space="preserve">В главном окне </w:t>
      </w:r>
      <w:r w:rsidR="003A3B74" w:rsidRPr="001A15AD">
        <w:rPr>
          <w:rFonts w:ascii="Times New Roman" w:hAnsi="Times New Roman" w:cs="Times New Roman"/>
          <w:sz w:val="28"/>
          <w:szCs w:val="28"/>
        </w:rPr>
        <w:t>САНТ</w:t>
      </w:r>
      <w:r w:rsidRPr="001A15AD">
        <w:rPr>
          <w:rFonts w:ascii="Times New Roman" w:hAnsi="Times New Roman" w:cs="Times New Roman"/>
          <w:sz w:val="28"/>
          <w:szCs w:val="28"/>
        </w:rPr>
        <w:t xml:space="preserve"> можно </w:t>
      </w:r>
      <w:r w:rsidR="003A3B74" w:rsidRPr="001A15AD">
        <w:rPr>
          <w:rFonts w:ascii="Times New Roman" w:hAnsi="Times New Roman" w:cs="Times New Roman"/>
          <w:sz w:val="28"/>
          <w:szCs w:val="28"/>
        </w:rPr>
        <w:t xml:space="preserve">выбрать несколько перспектив, для этого необходимо перейти в </w:t>
      </w:r>
      <w:r w:rsidR="009B7A3D" w:rsidRPr="001A15AD">
        <w:rPr>
          <w:rFonts w:ascii="Times New Roman" w:hAnsi="Times New Roman" w:cs="Times New Roman"/>
          <w:sz w:val="28"/>
          <w:szCs w:val="28"/>
        </w:rPr>
        <w:t>«</w:t>
      </w:r>
      <w:r w:rsidR="003A3B74" w:rsidRPr="001A15AD">
        <w:rPr>
          <w:rFonts w:ascii="Times New Roman" w:hAnsi="Times New Roman" w:cs="Times New Roman"/>
          <w:sz w:val="28"/>
          <w:szCs w:val="28"/>
        </w:rPr>
        <w:t>окна/выбрать перспективу</w:t>
      </w:r>
      <w:r w:rsidR="009B7A3D" w:rsidRPr="001A15AD">
        <w:rPr>
          <w:rFonts w:ascii="Times New Roman" w:hAnsi="Times New Roman" w:cs="Times New Roman"/>
          <w:sz w:val="28"/>
          <w:szCs w:val="28"/>
        </w:rPr>
        <w:t>»</w:t>
      </w:r>
      <w:r w:rsidR="005B244B" w:rsidRPr="001A15AD">
        <w:rPr>
          <w:rFonts w:ascii="Times New Roman" w:hAnsi="Times New Roman" w:cs="Times New Roman"/>
          <w:sz w:val="28"/>
          <w:szCs w:val="28"/>
        </w:rPr>
        <w:t xml:space="preserve"> и выбрать одну из трех перспектив: генератор нагрузки, </w:t>
      </w:r>
      <w:proofErr w:type="spellStart"/>
      <w:r w:rsidR="005B244B" w:rsidRPr="001A15AD">
        <w:rPr>
          <w:rFonts w:ascii="Times New Roman" w:hAnsi="Times New Roman" w:cs="Times New Roman"/>
          <w:sz w:val="28"/>
          <w:szCs w:val="28"/>
        </w:rPr>
        <w:t>податчик</w:t>
      </w:r>
      <w:proofErr w:type="spellEnd"/>
      <w:r w:rsidR="005B244B" w:rsidRPr="001A15AD">
        <w:rPr>
          <w:rFonts w:ascii="Times New Roman" w:hAnsi="Times New Roman" w:cs="Times New Roman"/>
          <w:sz w:val="28"/>
          <w:szCs w:val="28"/>
        </w:rPr>
        <w:t xml:space="preserve"> нагрузки, анализ и формирование отчетов.</w:t>
      </w:r>
    </w:p>
    <w:p w14:paraId="751A6244" w14:textId="5B91B4BB" w:rsidR="005B244B" w:rsidRPr="001A15AD" w:rsidRDefault="005B244B" w:rsidP="001A15AD">
      <w:pPr>
        <w:spacing w:after="0"/>
        <w:ind w:left="0" w:firstLine="709"/>
        <w:jc w:val="both"/>
        <w:rPr>
          <w:rFonts w:ascii="Times New Roman" w:hAnsi="Times New Roman" w:cs="Times New Roman"/>
          <w:sz w:val="28"/>
          <w:szCs w:val="28"/>
        </w:rPr>
      </w:pPr>
      <w:r w:rsidRPr="001A15AD">
        <w:rPr>
          <w:rFonts w:ascii="Times New Roman" w:hAnsi="Times New Roman" w:cs="Times New Roman"/>
          <w:sz w:val="28"/>
          <w:szCs w:val="28"/>
        </w:rPr>
        <w:t xml:space="preserve">Перспектива генератор нагрузки уже была открыта в главном окне САНТ, так как с нее начинается планирование нагрузочного эксперимента (см. рис. </w:t>
      </w:r>
      <w:r w:rsidR="00D31C33">
        <w:rPr>
          <w:rFonts w:ascii="Times New Roman" w:hAnsi="Times New Roman" w:cs="Times New Roman"/>
          <w:sz w:val="28"/>
          <w:szCs w:val="28"/>
        </w:rPr>
        <w:t>30</w:t>
      </w:r>
      <w:r w:rsidRPr="001A15AD">
        <w:rPr>
          <w:rFonts w:ascii="Times New Roman" w:hAnsi="Times New Roman" w:cs="Times New Roman"/>
          <w:sz w:val="28"/>
          <w:szCs w:val="28"/>
        </w:rPr>
        <w:t>).</w:t>
      </w:r>
      <w:r w:rsidR="00450657" w:rsidRPr="001A15AD">
        <w:rPr>
          <w:rFonts w:ascii="Times New Roman" w:hAnsi="Times New Roman" w:cs="Times New Roman"/>
          <w:sz w:val="28"/>
          <w:szCs w:val="28"/>
        </w:rPr>
        <w:t xml:space="preserve"> </w:t>
      </w:r>
      <w:r w:rsidR="00E214EE" w:rsidRPr="001A15AD">
        <w:rPr>
          <w:rFonts w:ascii="Times New Roman" w:hAnsi="Times New Roman" w:cs="Times New Roman"/>
          <w:sz w:val="28"/>
          <w:szCs w:val="28"/>
        </w:rPr>
        <w:t>В области слева есть следующие элементы:</w:t>
      </w:r>
    </w:p>
    <w:p w14:paraId="15AA40C4" w14:textId="5CD8132A" w:rsidR="00E214EE" w:rsidRPr="001A15AD" w:rsidRDefault="00E214EE" w:rsidP="001A15AD">
      <w:pPr>
        <w:pStyle w:val="aa"/>
        <w:numPr>
          <w:ilvl w:val="0"/>
          <w:numId w:val="50"/>
        </w:numPr>
        <w:spacing w:after="0"/>
        <w:jc w:val="both"/>
        <w:rPr>
          <w:rFonts w:ascii="Times New Roman" w:hAnsi="Times New Roman" w:cs="Times New Roman"/>
          <w:sz w:val="28"/>
          <w:szCs w:val="28"/>
        </w:rPr>
      </w:pPr>
      <w:r w:rsidRPr="001A15AD">
        <w:rPr>
          <w:rFonts w:ascii="Times New Roman" w:hAnsi="Times New Roman" w:cs="Times New Roman"/>
          <w:sz w:val="28"/>
          <w:szCs w:val="28"/>
        </w:rPr>
        <w:lastRenderedPageBreak/>
        <w:t>Тестовые ключи</w:t>
      </w:r>
      <w:r w:rsidR="00D31C33">
        <w:rPr>
          <w:rFonts w:ascii="Times New Roman" w:hAnsi="Times New Roman" w:cs="Times New Roman"/>
          <w:sz w:val="28"/>
          <w:szCs w:val="28"/>
        </w:rPr>
        <w:t xml:space="preserve"> (см. рис. 31</w:t>
      </w:r>
      <w:r w:rsidR="008B4CB6" w:rsidRPr="001A15AD">
        <w:rPr>
          <w:rFonts w:ascii="Times New Roman" w:hAnsi="Times New Roman" w:cs="Times New Roman"/>
          <w:sz w:val="28"/>
          <w:szCs w:val="28"/>
        </w:rPr>
        <w:t>)</w:t>
      </w:r>
      <w:r w:rsidRPr="001A15AD">
        <w:rPr>
          <w:rFonts w:ascii="Times New Roman" w:hAnsi="Times New Roman" w:cs="Times New Roman"/>
          <w:sz w:val="28"/>
          <w:szCs w:val="28"/>
        </w:rPr>
        <w:t xml:space="preserve"> – криптографические ключи, необходимые для защиты тестовых данных. Более подробная информацию была описана в </w:t>
      </w:r>
      <w:r w:rsidRPr="003A314D">
        <w:rPr>
          <w:rFonts w:ascii="Times New Roman" w:hAnsi="Times New Roman" w:cs="Times New Roman"/>
          <w:sz w:val="28"/>
          <w:szCs w:val="28"/>
        </w:rPr>
        <w:t xml:space="preserve">пункте </w:t>
      </w:r>
      <w:r w:rsidR="00D31C33" w:rsidRPr="003A314D">
        <w:rPr>
          <w:rFonts w:ascii="Times New Roman" w:hAnsi="Times New Roman" w:cs="Times New Roman"/>
          <w:sz w:val="28"/>
          <w:szCs w:val="28"/>
        </w:rPr>
        <w:t>3</w:t>
      </w:r>
      <w:r w:rsidRPr="003A314D">
        <w:rPr>
          <w:rFonts w:ascii="Times New Roman" w:hAnsi="Times New Roman" w:cs="Times New Roman"/>
          <w:sz w:val="28"/>
          <w:szCs w:val="28"/>
        </w:rPr>
        <w:t>.4 выше</w:t>
      </w:r>
      <w:r w:rsidRPr="001A15AD">
        <w:rPr>
          <w:rFonts w:ascii="Times New Roman" w:hAnsi="Times New Roman" w:cs="Times New Roman"/>
          <w:sz w:val="28"/>
          <w:szCs w:val="28"/>
        </w:rPr>
        <w:t>.</w:t>
      </w:r>
    </w:p>
    <w:p w14:paraId="5B240B21" w14:textId="15728761" w:rsidR="00413E1B" w:rsidRPr="001A15AD" w:rsidRDefault="00413E1B" w:rsidP="001A15AD">
      <w:pPr>
        <w:spacing w:after="0"/>
        <w:ind w:left="0"/>
        <w:jc w:val="both"/>
        <w:rPr>
          <w:rFonts w:ascii="Times New Roman" w:hAnsi="Times New Roman" w:cs="Times New Roman"/>
          <w:sz w:val="28"/>
          <w:szCs w:val="28"/>
        </w:rPr>
      </w:pP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632640" behindDoc="0" locked="0" layoutInCell="1" allowOverlap="1" wp14:anchorId="65C05FD7" wp14:editId="07324DA3">
                <wp:simplePos x="0" y="0"/>
                <wp:positionH relativeFrom="column">
                  <wp:posOffset>237490</wp:posOffset>
                </wp:positionH>
                <wp:positionV relativeFrom="paragraph">
                  <wp:posOffset>518160</wp:posOffset>
                </wp:positionV>
                <wp:extent cx="1054100" cy="628650"/>
                <wp:effectExtent l="0" t="0" r="12700" b="19050"/>
                <wp:wrapNone/>
                <wp:docPr id="35" name="Прямоугольник 35"/>
                <wp:cNvGraphicFramePr/>
                <a:graphic xmlns:a="http://schemas.openxmlformats.org/drawingml/2006/main">
                  <a:graphicData uri="http://schemas.microsoft.com/office/word/2010/wordprocessingShape">
                    <wps:wsp>
                      <wps:cNvSpPr/>
                      <wps:spPr>
                        <a:xfrm>
                          <a:off x="0" y="0"/>
                          <a:ext cx="1054100" cy="62865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27F9DE14" id="Прямоугольник 35" o:spid="_x0000_s1026" style="position:absolute;margin-left:18.7pt;margin-top:40.8pt;width:83pt;height:49.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" filled="f" strokecolor="red" strokeweight="1pt"/>
            </w:pict>
          </mc:Fallback>
        </mc:AlternateContent>
      </w:r>
      <w:r w:rsidRPr="001A15AD">
        <w:rPr>
          <w:rFonts w:ascii="Times New Roman" w:hAnsi="Times New Roman" w:cs="Times New Roman"/>
          <w:noProof/>
          <w:sz w:val="28"/>
          <w:szCs w:val="28"/>
          <w:lang w:eastAsia="ru-RU"/>
        </w:rPr>
        <w:drawing>
          <wp:inline distT="0" distB="0" distL="0" distR="0" wp14:anchorId="21F409B1" wp14:editId="2FD926E1">
            <wp:extent cx="6390640" cy="3936365"/>
            <wp:effectExtent l="0" t="0" r="0" b="698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Тестовые ключи.PNG"/>
                    <pic:cNvPicPr/>
                  </pic:nvPicPr>
                  <pic:blipFill>
                    <a:blip r:embed="rId50">
                      <a:extLst>
                        <a:ext uri="{28A0092B-C50C-407E-A947-70E740481C1C}">
                          <a14:useLocalDpi xmlns:a14="http://schemas.microsoft.com/office/drawing/2010/main" val="0"/>
                        </a:ext>
                      </a:extLst>
                    </a:blip>
                    <a:stretch>
                      <a:fillRect/>
                    </a:stretch>
                  </pic:blipFill>
                  <pic:spPr>
                    <a:xfrm>
                      <a:off x="0" y="0"/>
                      <a:ext cx="6390640" cy="3936365"/>
                    </a:xfrm>
                    <a:prstGeom prst="rect">
                      <a:avLst/>
                    </a:prstGeom>
                  </pic:spPr>
                </pic:pic>
              </a:graphicData>
            </a:graphic>
          </wp:inline>
        </w:drawing>
      </w:r>
    </w:p>
    <w:p w14:paraId="0417157D" w14:textId="257FE54A" w:rsidR="00413E1B" w:rsidRPr="00D31C33" w:rsidRDefault="00413E1B" w:rsidP="001A15AD">
      <w:pPr>
        <w:spacing w:after="0"/>
        <w:jc w:val="center"/>
        <w:rPr>
          <w:rFonts w:ascii="Times New Roman" w:hAnsi="Times New Roman" w:cs="Times New Roman"/>
          <w:color w:val="000000" w:themeColor="text1"/>
          <w:sz w:val="26"/>
          <w:szCs w:val="26"/>
        </w:rPr>
      </w:pPr>
      <w:r w:rsidRPr="00D31C33">
        <w:rPr>
          <w:rFonts w:ascii="Times New Roman" w:hAnsi="Times New Roman" w:cs="Times New Roman"/>
          <w:color w:val="000000" w:themeColor="text1"/>
          <w:sz w:val="26"/>
          <w:szCs w:val="26"/>
        </w:rPr>
        <w:t xml:space="preserve">Рис. </w:t>
      </w:r>
      <w:r w:rsidR="00D31C33" w:rsidRPr="00D31C33">
        <w:rPr>
          <w:rFonts w:ascii="Times New Roman" w:hAnsi="Times New Roman" w:cs="Times New Roman"/>
          <w:color w:val="000000" w:themeColor="text1"/>
          <w:sz w:val="26"/>
          <w:szCs w:val="26"/>
        </w:rPr>
        <w:t>3</w:t>
      </w:r>
      <w:r w:rsidRPr="00D31C33">
        <w:rPr>
          <w:rFonts w:ascii="Times New Roman" w:hAnsi="Times New Roman" w:cs="Times New Roman"/>
          <w:color w:val="000000" w:themeColor="text1"/>
          <w:sz w:val="26"/>
          <w:szCs w:val="26"/>
        </w:rPr>
        <w:t>1</w:t>
      </w:r>
      <w:r w:rsidR="00D31C33" w:rsidRPr="00D31C33">
        <w:rPr>
          <w:rFonts w:ascii="Times New Roman" w:hAnsi="Times New Roman" w:cs="Times New Roman"/>
          <w:color w:val="000000" w:themeColor="text1"/>
          <w:sz w:val="26"/>
          <w:szCs w:val="26"/>
        </w:rPr>
        <w:t xml:space="preserve">. </w:t>
      </w:r>
      <w:r w:rsidRPr="00D31C33">
        <w:rPr>
          <w:rFonts w:ascii="Times New Roman" w:hAnsi="Times New Roman" w:cs="Times New Roman"/>
          <w:color w:val="000000" w:themeColor="text1"/>
          <w:sz w:val="26"/>
          <w:szCs w:val="26"/>
        </w:rPr>
        <w:t>Тестовые ключи</w:t>
      </w:r>
    </w:p>
    <w:p w14:paraId="65DBD612" w14:textId="33A6DC24" w:rsidR="00E214EE" w:rsidRPr="001A15AD" w:rsidRDefault="00E214EE" w:rsidP="001A15AD">
      <w:pPr>
        <w:pStyle w:val="aa"/>
        <w:numPr>
          <w:ilvl w:val="0"/>
          <w:numId w:val="50"/>
        </w:numPr>
        <w:spacing w:after="0"/>
        <w:jc w:val="both"/>
        <w:rPr>
          <w:rFonts w:ascii="Times New Roman" w:hAnsi="Times New Roman" w:cs="Times New Roman"/>
          <w:sz w:val="28"/>
          <w:szCs w:val="28"/>
        </w:rPr>
      </w:pPr>
      <w:r w:rsidRPr="001A15AD">
        <w:rPr>
          <w:rFonts w:ascii="Times New Roman" w:hAnsi="Times New Roman" w:cs="Times New Roman"/>
          <w:sz w:val="28"/>
          <w:szCs w:val="28"/>
        </w:rPr>
        <w:t>Альбомы УФЭБС</w:t>
      </w:r>
      <w:r w:rsidR="008B4CB6" w:rsidRPr="001A15AD">
        <w:rPr>
          <w:rFonts w:ascii="Times New Roman" w:hAnsi="Times New Roman" w:cs="Times New Roman"/>
          <w:sz w:val="28"/>
          <w:szCs w:val="28"/>
        </w:rPr>
        <w:t xml:space="preserve"> (см. рис. </w:t>
      </w:r>
      <w:r w:rsidR="00D31C33">
        <w:rPr>
          <w:rFonts w:ascii="Times New Roman" w:hAnsi="Times New Roman" w:cs="Times New Roman"/>
          <w:sz w:val="28"/>
          <w:szCs w:val="28"/>
        </w:rPr>
        <w:t>32</w:t>
      </w:r>
      <w:r w:rsidR="008B4CB6" w:rsidRPr="001A15AD">
        <w:rPr>
          <w:rFonts w:ascii="Times New Roman" w:hAnsi="Times New Roman" w:cs="Times New Roman"/>
          <w:sz w:val="28"/>
          <w:szCs w:val="28"/>
        </w:rPr>
        <w:t>)</w:t>
      </w:r>
      <w:r w:rsidRPr="001A15AD">
        <w:rPr>
          <w:rFonts w:ascii="Times New Roman" w:hAnsi="Times New Roman" w:cs="Times New Roman"/>
          <w:sz w:val="28"/>
          <w:szCs w:val="28"/>
        </w:rPr>
        <w:t xml:space="preserve"> – это альбомы унифицированных форматов электронных банковских сообщений, регулярно обновляются ЦБ РФ и импортируются в САНТ, используются для формирования схем, необходимых для генерации тестовых данных.</w:t>
      </w:r>
      <w:r w:rsidR="00413E1B" w:rsidRPr="001A15AD">
        <w:rPr>
          <w:rFonts w:ascii="Times New Roman" w:hAnsi="Times New Roman" w:cs="Times New Roman"/>
          <w:sz w:val="28"/>
          <w:szCs w:val="28"/>
        </w:rPr>
        <w:t xml:space="preserve"> </w:t>
      </w:r>
    </w:p>
    <w:p w14:paraId="5C660BB2" w14:textId="030F69B6" w:rsidR="00413E1B" w:rsidRPr="001A15AD" w:rsidRDefault="00413E1B" w:rsidP="001A15AD">
      <w:pPr>
        <w:spacing w:after="0"/>
        <w:ind w:left="0"/>
        <w:jc w:val="both"/>
        <w:rPr>
          <w:rFonts w:ascii="Times New Roman" w:hAnsi="Times New Roman" w:cs="Times New Roman"/>
          <w:sz w:val="28"/>
          <w:szCs w:val="28"/>
        </w:rPr>
      </w:pPr>
      <w:r w:rsidRPr="001A15AD">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582464" behindDoc="0" locked="0" layoutInCell="1" allowOverlap="1" wp14:anchorId="34E8A570" wp14:editId="38B55636">
                <wp:simplePos x="0" y="0"/>
                <wp:positionH relativeFrom="column">
                  <wp:posOffset>27940</wp:posOffset>
                </wp:positionH>
                <wp:positionV relativeFrom="paragraph">
                  <wp:posOffset>397510</wp:posOffset>
                </wp:positionV>
                <wp:extent cx="1714500" cy="2508250"/>
                <wp:effectExtent l="0" t="0" r="19050" b="25400"/>
                <wp:wrapNone/>
                <wp:docPr id="38" name="Прямоугольник 38"/>
                <wp:cNvGraphicFramePr/>
                <a:graphic xmlns:a="http://schemas.openxmlformats.org/drawingml/2006/main">
                  <a:graphicData uri="http://schemas.microsoft.com/office/word/2010/wordprocessingShape">
                    <wps:wsp>
                      <wps:cNvSpPr/>
                      <wps:spPr>
                        <a:xfrm>
                          <a:off x="0" y="0"/>
                          <a:ext cx="1714500" cy="250825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1CDA1E0E" id="Прямоугольник 38" o:spid="_x0000_s1026" style="position:absolute;margin-left:2.2pt;margin-top:31.3pt;width:135pt;height:197.5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" filled="f" strokecolor="red" strokeweight="1pt"/>
            </w:pict>
          </mc:Fallback>
        </mc:AlternateContent>
      </w:r>
      <w:r w:rsidRPr="001A15AD">
        <w:rPr>
          <w:rFonts w:ascii="Times New Roman" w:hAnsi="Times New Roman" w:cs="Times New Roman"/>
          <w:noProof/>
          <w:sz w:val="28"/>
          <w:szCs w:val="28"/>
          <w:lang w:eastAsia="ru-RU"/>
        </w:rPr>
        <w:drawing>
          <wp:inline distT="0" distB="0" distL="0" distR="0" wp14:anchorId="7676C957" wp14:editId="1FB9329B">
            <wp:extent cx="6390640" cy="3936365"/>
            <wp:effectExtent l="0" t="0" r="0" b="698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Альбомы УФЭБС.PNG"/>
                    <pic:cNvPicPr/>
                  </pic:nvPicPr>
                  <pic:blipFill>
                    <a:blip r:embed="rId51">
                      <a:extLst>
                        <a:ext uri="{28A0092B-C50C-407E-A947-70E740481C1C}">
                          <a14:useLocalDpi xmlns:a14="http://schemas.microsoft.com/office/drawing/2010/main" val="0"/>
                        </a:ext>
                      </a:extLst>
                    </a:blip>
                    <a:stretch>
                      <a:fillRect/>
                    </a:stretch>
                  </pic:blipFill>
                  <pic:spPr>
                    <a:xfrm>
                      <a:off x="0" y="0"/>
                      <a:ext cx="6390640" cy="3936365"/>
                    </a:xfrm>
                    <a:prstGeom prst="rect">
                      <a:avLst/>
                    </a:prstGeom>
                  </pic:spPr>
                </pic:pic>
              </a:graphicData>
            </a:graphic>
          </wp:inline>
        </w:drawing>
      </w:r>
    </w:p>
    <w:p w14:paraId="4E36E089" w14:textId="18EF9B61" w:rsidR="00413E1B" w:rsidRPr="00D31C33" w:rsidRDefault="00413E1B" w:rsidP="001A15AD">
      <w:pPr>
        <w:spacing w:after="0"/>
        <w:jc w:val="center"/>
        <w:rPr>
          <w:rFonts w:ascii="Times New Roman" w:hAnsi="Times New Roman" w:cs="Times New Roman"/>
          <w:color w:val="000000" w:themeColor="text1"/>
          <w:sz w:val="26"/>
          <w:szCs w:val="26"/>
        </w:rPr>
      </w:pPr>
      <w:r w:rsidRPr="00D31C33">
        <w:rPr>
          <w:rFonts w:ascii="Times New Roman" w:hAnsi="Times New Roman" w:cs="Times New Roman"/>
          <w:color w:val="000000" w:themeColor="text1"/>
          <w:sz w:val="26"/>
          <w:szCs w:val="26"/>
        </w:rPr>
        <w:t xml:space="preserve">Рис. </w:t>
      </w:r>
      <w:r w:rsidR="00D31C33" w:rsidRPr="00D31C33">
        <w:rPr>
          <w:rFonts w:ascii="Times New Roman" w:hAnsi="Times New Roman" w:cs="Times New Roman"/>
          <w:color w:val="000000" w:themeColor="text1"/>
          <w:sz w:val="26"/>
          <w:szCs w:val="26"/>
        </w:rPr>
        <w:t xml:space="preserve">32. </w:t>
      </w:r>
      <w:r w:rsidRPr="00D31C33">
        <w:rPr>
          <w:rFonts w:ascii="Times New Roman" w:hAnsi="Times New Roman" w:cs="Times New Roman"/>
          <w:color w:val="000000" w:themeColor="text1"/>
          <w:sz w:val="26"/>
          <w:szCs w:val="26"/>
        </w:rPr>
        <w:t>Альбомы УФЭБС</w:t>
      </w:r>
    </w:p>
    <w:p w14:paraId="24923FDF" w14:textId="2E2D7E1A" w:rsidR="00E214EE" w:rsidRPr="001A15AD" w:rsidRDefault="00E214EE" w:rsidP="001A15AD">
      <w:pPr>
        <w:pStyle w:val="aa"/>
        <w:numPr>
          <w:ilvl w:val="0"/>
          <w:numId w:val="50"/>
        </w:numPr>
        <w:spacing w:after="0"/>
        <w:jc w:val="both"/>
        <w:rPr>
          <w:rFonts w:ascii="Times New Roman" w:hAnsi="Times New Roman" w:cs="Times New Roman"/>
          <w:sz w:val="28"/>
          <w:szCs w:val="28"/>
        </w:rPr>
      </w:pPr>
      <w:r w:rsidRPr="001A15AD">
        <w:rPr>
          <w:rFonts w:ascii="Times New Roman" w:hAnsi="Times New Roman" w:cs="Times New Roman"/>
          <w:sz w:val="28"/>
          <w:szCs w:val="28"/>
        </w:rPr>
        <w:t>Схемы</w:t>
      </w:r>
      <w:r w:rsidR="008B4CB6" w:rsidRPr="001A15AD">
        <w:rPr>
          <w:rFonts w:ascii="Times New Roman" w:hAnsi="Times New Roman" w:cs="Times New Roman"/>
          <w:sz w:val="28"/>
          <w:szCs w:val="28"/>
        </w:rPr>
        <w:t xml:space="preserve"> (см. рис. </w:t>
      </w:r>
      <w:r w:rsidR="00D44D74">
        <w:rPr>
          <w:rFonts w:ascii="Times New Roman" w:hAnsi="Times New Roman" w:cs="Times New Roman"/>
          <w:sz w:val="28"/>
          <w:szCs w:val="28"/>
        </w:rPr>
        <w:t>33</w:t>
      </w:r>
      <w:r w:rsidR="008B4CB6" w:rsidRPr="001A15AD">
        <w:rPr>
          <w:rFonts w:ascii="Times New Roman" w:hAnsi="Times New Roman" w:cs="Times New Roman"/>
          <w:sz w:val="28"/>
          <w:szCs w:val="28"/>
        </w:rPr>
        <w:t>)</w:t>
      </w:r>
      <w:r w:rsidRPr="001A15AD">
        <w:rPr>
          <w:rFonts w:ascii="Times New Roman" w:hAnsi="Times New Roman" w:cs="Times New Roman"/>
          <w:sz w:val="28"/>
          <w:szCs w:val="28"/>
        </w:rPr>
        <w:t xml:space="preserve"> </w:t>
      </w:r>
      <w:r w:rsidR="001C1E80" w:rsidRPr="001A15AD">
        <w:rPr>
          <w:rFonts w:ascii="Times New Roman" w:hAnsi="Times New Roman" w:cs="Times New Roman"/>
          <w:sz w:val="28"/>
          <w:szCs w:val="28"/>
        </w:rPr>
        <w:t>–</w:t>
      </w:r>
      <w:r w:rsidRPr="001A15AD">
        <w:rPr>
          <w:rFonts w:ascii="Times New Roman" w:hAnsi="Times New Roman" w:cs="Times New Roman"/>
          <w:sz w:val="28"/>
          <w:szCs w:val="28"/>
        </w:rPr>
        <w:t xml:space="preserve"> </w:t>
      </w:r>
      <w:r w:rsidR="001C1E80" w:rsidRPr="001A15AD">
        <w:rPr>
          <w:rFonts w:ascii="Times New Roman" w:hAnsi="Times New Roman" w:cs="Times New Roman"/>
          <w:sz w:val="28"/>
          <w:szCs w:val="28"/>
        </w:rPr>
        <w:t>необходимы для генерации тестовых данных.</w:t>
      </w:r>
    </w:p>
    <w:p w14:paraId="5B209C83" w14:textId="167B78FC" w:rsidR="00413E1B" w:rsidRPr="001A15AD" w:rsidRDefault="00CC7B41" w:rsidP="001A15AD">
      <w:pPr>
        <w:spacing w:after="0"/>
        <w:ind w:left="0"/>
        <w:jc w:val="both"/>
        <w:rPr>
          <w:rFonts w:ascii="Times New Roman" w:hAnsi="Times New Roman" w:cs="Times New Roman"/>
          <w:sz w:val="28"/>
          <w:szCs w:val="28"/>
        </w:rPr>
      </w:pP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596993A8" wp14:editId="1ED727BF">
                <wp:simplePos x="0" y="0"/>
                <wp:positionH relativeFrom="column">
                  <wp:posOffset>1805940</wp:posOffset>
                </wp:positionH>
                <wp:positionV relativeFrom="paragraph">
                  <wp:posOffset>207010</wp:posOffset>
                </wp:positionV>
                <wp:extent cx="4476750" cy="1905000"/>
                <wp:effectExtent l="0" t="0" r="19050" b="19050"/>
                <wp:wrapNone/>
                <wp:docPr id="41" name="Прямоугольник 41"/>
                <wp:cNvGraphicFramePr/>
                <a:graphic xmlns:a="http://schemas.openxmlformats.org/drawingml/2006/main">
                  <a:graphicData uri="http://schemas.microsoft.com/office/word/2010/wordprocessingShape">
                    <wps:wsp>
                      <wps:cNvSpPr/>
                      <wps:spPr>
                        <a:xfrm>
                          <a:off x="0" y="0"/>
                          <a:ext cx="4476750" cy="190500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154073C0" id="Прямоугольник 41" o:spid="_x0000_s1026" style="position:absolute;margin-left:142.2pt;margin-top:16.3pt;width:352.5pt;height:150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" filled="f" strokecolor="red" strokeweight="1pt"/>
            </w:pict>
          </mc:Fallback>
        </mc:AlternateContent>
      </w: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616256" behindDoc="0" locked="0" layoutInCell="1" allowOverlap="1" wp14:anchorId="3DDE18A1" wp14:editId="3F1C9025">
                <wp:simplePos x="0" y="0"/>
                <wp:positionH relativeFrom="column">
                  <wp:posOffset>40640</wp:posOffset>
                </wp:positionH>
                <wp:positionV relativeFrom="paragraph">
                  <wp:posOffset>391160</wp:posOffset>
                </wp:positionV>
                <wp:extent cx="1714500" cy="2508250"/>
                <wp:effectExtent l="0" t="0" r="19050" b="25400"/>
                <wp:wrapNone/>
                <wp:docPr id="40" name="Прямоугольник 40"/>
                <wp:cNvGraphicFramePr/>
                <a:graphic xmlns:a="http://schemas.openxmlformats.org/drawingml/2006/main">
                  <a:graphicData uri="http://schemas.microsoft.com/office/word/2010/wordprocessingShape">
                    <wps:wsp>
                      <wps:cNvSpPr/>
                      <wps:spPr>
                        <a:xfrm>
                          <a:off x="0" y="0"/>
                          <a:ext cx="1714500" cy="250825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3DD11D9A" id="Прямоугольник 40" o:spid="_x0000_s1026" style="position:absolute;margin-left:3.2pt;margin-top:30.8pt;width:135pt;height:197.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" filled="f" strokecolor="red" strokeweight="1pt"/>
            </w:pict>
          </mc:Fallback>
        </mc:AlternateContent>
      </w:r>
      <w:r w:rsidR="00413E1B" w:rsidRPr="001A15AD">
        <w:rPr>
          <w:rFonts w:ascii="Times New Roman" w:hAnsi="Times New Roman" w:cs="Times New Roman"/>
          <w:noProof/>
          <w:sz w:val="28"/>
          <w:szCs w:val="28"/>
          <w:lang w:eastAsia="ru-RU"/>
        </w:rPr>
        <w:drawing>
          <wp:inline distT="0" distB="0" distL="0" distR="0" wp14:anchorId="46661F21" wp14:editId="45D2B967">
            <wp:extent cx="6390640" cy="3936365"/>
            <wp:effectExtent l="0" t="0" r="0" b="698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Пример схемы 101.PNG"/>
                    <pic:cNvPicPr/>
                  </pic:nvPicPr>
                  <pic:blipFill>
                    <a:blip r:embed="rId52">
                      <a:extLst>
                        <a:ext uri="{28A0092B-C50C-407E-A947-70E740481C1C}">
                          <a14:useLocalDpi xmlns:a14="http://schemas.microsoft.com/office/drawing/2010/main" val="0"/>
                        </a:ext>
                      </a:extLst>
                    </a:blip>
                    <a:stretch>
                      <a:fillRect/>
                    </a:stretch>
                  </pic:blipFill>
                  <pic:spPr>
                    <a:xfrm>
                      <a:off x="0" y="0"/>
                      <a:ext cx="6390640" cy="3936365"/>
                    </a:xfrm>
                    <a:prstGeom prst="rect">
                      <a:avLst/>
                    </a:prstGeom>
                  </pic:spPr>
                </pic:pic>
              </a:graphicData>
            </a:graphic>
          </wp:inline>
        </w:drawing>
      </w:r>
    </w:p>
    <w:p w14:paraId="3B4CEC00" w14:textId="10364365" w:rsidR="00CC7B41" w:rsidRPr="00D31C33" w:rsidRDefault="00CC7B41" w:rsidP="001A15AD">
      <w:pPr>
        <w:spacing w:after="0"/>
        <w:jc w:val="center"/>
        <w:rPr>
          <w:rFonts w:ascii="Times New Roman" w:hAnsi="Times New Roman" w:cs="Times New Roman"/>
          <w:color w:val="000000" w:themeColor="text1"/>
          <w:sz w:val="26"/>
          <w:szCs w:val="26"/>
        </w:rPr>
      </w:pPr>
      <w:r w:rsidRPr="00D31C33">
        <w:rPr>
          <w:rFonts w:ascii="Times New Roman" w:hAnsi="Times New Roman" w:cs="Times New Roman"/>
          <w:color w:val="000000" w:themeColor="text1"/>
          <w:sz w:val="26"/>
          <w:szCs w:val="26"/>
        </w:rPr>
        <w:t xml:space="preserve">Рис. </w:t>
      </w:r>
      <w:r w:rsidR="00D44D74">
        <w:rPr>
          <w:rFonts w:ascii="Times New Roman" w:hAnsi="Times New Roman" w:cs="Times New Roman"/>
          <w:color w:val="000000" w:themeColor="text1"/>
          <w:sz w:val="26"/>
          <w:szCs w:val="26"/>
        </w:rPr>
        <w:t xml:space="preserve">33. </w:t>
      </w:r>
      <w:r w:rsidRPr="00D31C33">
        <w:rPr>
          <w:rFonts w:ascii="Times New Roman" w:hAnsi="Times New Roman" w:cs="Times New Roman"/>
          <w:color w:val="000000" w:themeColor="text1"/>
          <w:sz w:val="26"/>
          <w:szCs w:val="26"/>
        </w:rPr>
        <w:t>Схемы генерации</w:t>
      </w:r>
    </w:p>
    <w:p w14:paraId="08E1036C" w14:textId="77777777" w:rsidR="00CC7B41" w:rsidRPr="001A15AD" w:rsidRDefault="00CC7B41" w:rsidP="001A15AD">
      <w:pPr>
        <w:spacing w:after="0"/>
        <w:ind w:left="0"/>
        <w:jc w:val="both"/>
        <w:rPr>
          <w:rFonts w:ascii="Times New Roman" w:hAnsi="Times New Roman" w:cs="Times New Roman"/>
          <w:sz w:val="28"/>
          <w:szCs w:val="28"/>
        </w:rPr>
      </w:pPr>
    </w:p>
    <w:p w14:paraId="7406E73A" w14:textId="77777777" w:rsidR="001C1E80" w:rsidRPr="001A15AD" w:rsidRDefault="001C1E80" w:rsidP="001A15AD">
      <w:pPr>
        <w:pStyle w:val="aa"/>
        <w:numPr>
          <w:ilvl w:val="0"/>
          <w:numId w:val="50"/>
        </w:numPr>
        <w:spacing w:after="0"/>
        <w:rPr>
          <w:rFonts w:ascii="Times New Roman" w:hAnsi="Times New Roman" w:cs="Times New Roman"/>
          <w:sz w:val="28"/>
          <w:szCs w:val="28"/>
        </w:rPr>
      </w:pPr>
      <w:r w:rsidRPr="001A15AD">
        <w:rPr>
          <w:rFonts w:ascii="Times New Roman" w:hAnsi="Times New Roman" w:cs="Times New Roman"/>
          <w:sz w:val="28"/>
          <w:szCs w:val="28"/>
        </w:rPr>
        <w:lastRenderedPageBreak/>
        <w:t>Основные настройки – настройки генерации, сюда входят:</w:t>
      </w:r>
    </w:p>
    <w:p w14:paraId="48CD3282" w14:textId="0C2F03D3" w:rsidR="001C1E80" w:rsidRPr="001A15AD" w:rsidRDefault="001C1E80" w:rsidP="001A15AD">
      <w:pPr>
        <w:pStyle w:val="aa"/>
        <w:numPr>
          <w:ilvl w:val="1"/>
          <w:numId w:val="50"/>
        </w:numPr>
        <w:spacing w:after="0"/>
        <w:rPr>
          <w:rFonts w:ascii="Times New Roman" w:hAnsi="Times New Roman" w:cs="Times New Roman"/>
          <w:sz w:val="28"/>
          <w:szCs w:val="28"/>
        </w:rPr>
      </w:pPr>
      <w:r w:rsidRPr="001A15AD">
        <w:rPr>
          <w:rFonts w:ascii="Times New Roman" w:hAnsi="Times New Roman" w:cs="Times New Roman"/>
          <w:sz w:val="28"/>
          <w:szCs w:val="28"/>
        </w:rPr>
        <w:t>Основные</w:t>
      </w:r>
      <w:r w:rsidR="00CC7B41" w:rsidRPr="001A15AD">
        <w:rPr>
          <w:rFonts w:ascii="Times New Roman" w:hAnsi="Times New Roman" w:cs="Times New Roman"/>
          <w:sz w:val="28"/>
          <w:szCs w:val="28"/>
        </w:rPr>
        <w:t xml:space="preserve"> (см. рис. </w:t>
      </w:r>
      <w:r w:rsidR="00D44D74">
        <w:rPr>
          <w:rFonts w:ascii="Times New Roman" w:hAnsi="Times New Roman" w:cs="Times New Roman"/>
          <w:sz w:val="28"/>
          <w:szCs w:val="28"/>
        </w:rPr>
        <w:t>34</w:t>
      </w:r>
      <w:r w:rsidR="00CC7B41" w:rsidRPr="001A15AD">
        <w:rPr>
          <w:rFonts w:ascii="Times New Roman" w:hAnsi="Times New Roman" w:cs="Times New Roman"/>
          <w:sz w:val="28"/>
          <w:szCs w:val="28"/>
        </w:rPr>
        <w:t>)</w:t>
      </w:r>
      <w:r w:rsidRPr="001A15AD">
        <w:rPr>
          <w:rFonts w:ascii="Times New Roman" w:hAnsi="Times New Roman" w:cs="Times New Roman"/>
          <w:sz w:val="28"/>
          <w:szCs w:val="28"/>
        </w:rPr>
        <w:t xml:space="preserve"> – дата, стартовое значение номера, сума документа (в копейках), каталог тестовых данных (директория куда сохраняются сгенерированные данные) и прочее. </w:t>
      </w:r>
    </w:p>
    <w:p w14:paraId="0A81E65C" w14:textId="557E4DD0" w:rsidR="00CC7B41" w:rsidRPr="001A15AD" w:rsidRDefault="00202195" w:rsidP="001A15AD">
      <w:pPr>
        <w:spacing w:after="0"/>
        <w:ind w:left="0"/>
        <w:rPr>
          <w:rFonts w:ascii="Times New Roman" w:hAnsi="Times New Roman" w:cs="Times New Roman"/>
          <w:sz w:val="28"/>
          <w:szCs w:val="28"/>
        </w:rPr>
      </w:pP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691008" behindDoc="0" locked="0" layoutInCell="1" allowOverlap="1" wp14:anchorId="697BFA6E" wp14:editId="401F75B7">
                <wp:simplePos x="0" y="0"/>
                <wp:positionH relativeFrom="column">
                  <wp:posOffset>1769977</wp:posOffset>
                </wp:positionH>
                <wp:positionV relativeFrom="paragraph">
                  <wp:posOffset>325510</wp:posOffset>
                </wp:positionV>
                <wp:extent cx="3997105" cy="2508250"/>
                <wp:effectExtent l="0" t="0" r="22860" b="25400"/>
                <wp:wrapNone/>
                <wp:docPr id="47" name="Прямоугольник 47"/>
                <wp:cNvGraphicFramePr/>
                <a:graphic xmlns:a="http://schemas.openxmlformats.org/drawingml/2006/main">
                  <a:graphicData uri="http://schemas.microsoft.com/office/word/2010/wordprocessingShape">
                    <wps:wsp>
                      <wps:cNvSpPr/>
                      <wps:spPr>
                        <a:xfrm>
                          <a:off x="0" y="0"/>
                          <a:ext cx="3997105" cy="250825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7D785879" id="Прямоугольник 47" o:spid="_x0000_s1026" style="position:absolute;margin-left:139.35pt;margin-top:25.65pt;width:314.75pt;height:19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" filled="f" strokecolor="red" strokeweight="1pt"/>
            </w:pict>
          </mc:Fallback>
        </mc:AlternateContent>
      </w:r>
      <w:r w:rsidR="00CC7B41" w:rsidRPr="001A15AD">
        <w:rPr>
          <w:rFonts w:ascii="Times New Roman" w:hAnsi="Times New Roman" w:cs="Times New Roman"/>
          <w:noProof/>
          <w:sz w:val="28"/>
          <w:szCs w:val="28"/>
          <w:lang w:eastAsia="ru-RU"/>
        </w:rPr>
        <w:drawing>
          <wp:inline distT="0" distB="0" distL="0" distR="0" wp14:anchorId="25A7F13B" wp14:editId="11F3CA65">
            <wp:extent cx="6390640" cy="3942080"/>
            <wp:effectExtent l="0" t="0" r="0" b="127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Основные настройки 1.PNG"/>
                    <pic:cNvPicPr/>
                  </pic:nvPicPr>
                  <pic:blipFill>
                    <a:blip r:embed="rId53">
                      <a:extLst>
                        <a:ext uri="{28A0092B-C50C-407E-A947-70E740481C1C}">
                          <a14:useLocalDpi xmlns:a14="http://schemas.microsoft.com/office/drawing/2010/main" val="0"/>
                        </a:ext>
                      </a:extLst>
                    </a:blip>
                    <a:stretch>
                      <a:fillRect/>
                    </a:stretch>
                  </pic:blipFill>
                  <pic:spPr>
                    <a:xfrm>
                      <a:off x="0" y="0"/>
                      <a:ext cx="6390640" cy="3942080"/>
                    </a:xfrm>
                    <a:prstGeom prst="rect">
                      <a:avLst/>
                    </a:prstGeom>
                  </pic:spPr>
                </pic:pic>
              </a:graphicData>
            </a:graphic>
          </wp:inline>
        </w:drawing>
      </w:r>
    </w:p>
    <w:p w14:paraId="1ABA09CD" w14:textId="748AB43C" w:rsidR="00CC7B41" w:rsidRPr="00D31C33" w:rsidRDefault="00CC7B41" w:rsidP="001A15AD">
      <w:pPr>
        <w:spacing w:after="0"/>
        <w:jc w:val="center"/>
        <w:rPr>
          <w:rFonts w:ascii="Times New Roman" w:hAnsi="Times New Roman" w:cs="Times New Roman"/>
          <w:color w:val="000000" w:themeColor="text1"/>
          <w:sz w:val="26"/>
          <w:szCs w:val="26"/>
        </w:rPr>
      </w:pPr>
      <w:r w:rsidRPr="00D31C33">
        <w:rPr>
          <w:rFonts w:ascii="Times New Roman" w:hAnsi="Times New Roman" w:cs="Times New Roman"/>
          <w:color w:val="000000" w:themeColor="text1"/>
          <w:sz w:val="26"/>
          <w:szCs w:val="26"/>
        </w:rPr>
        <w:t xml:space="preserve">Рис. </w:t>
      </w:r>
      <w:r w:rsidR="00D44D74">
        <w:rPr>
          <w:rFonts w:ascii="Times New Roman" w:hAnsi="Times New Roman" w:cs="Times New Roman"/>
          <w:color w:val="000000" w:themeColor="text1"/>
          <w:sz w:val="26"/>
          <w:szCs w:val="26"/>
        </w:rPr>
        <w:t xml:space="preserve">34. </w:t>
      </w:r>
      <w:r w:rsidRPr="00D31C33">
        <w:rPr>
          <w:rFonts w:ascii="Times New Roman" w:hAnsi="Times New Roman" w:cs="Times New Roman"/>
          <w:color w:val="000000" w:themeColor="text1"/>
          <w:sz w:val="26"/>
          <w:szCs w:val="26"/>
        </w:rPr>
        <w:t>Вкладка «Основные» в редакторе основных настроек</w:t>
      </w:r>
    </w:p>
    <w:p w14:paraId="3D7F5968" w14:textId="6EB06452" w:rsidR="001C1E80" w:rsidRPr="001A15AD" w:rsidRDefault="001C1E80" w:rsidP="001A15AD">
      <w:pPr>
        <w:pStyle w:val="aa"/>
        <w:numPr>
          <w:ilvl w:val="1"/>
          <w:numId w:val="50"/>
        </w:numPr>
        <w:spacing w:after="0"/>
        <w:rPr>
          <w:rFonts w:ascii="Times New Roman" w:hAnsi="Times New Roman" w:cs="Times New Roman"/>
          <w:sz w:val="28"/>
          <w:szCs w:val="28"/>
        </w:rPr>
      </w:pPr>
      <w:r w:rsidRPr="001A15AD">
        <w:rPr>
          <w:rFonts w:ascii="Times New Roman" w:hAnsi="Times New Roman" w:cs="Times New Roman"/>
          <w:sz w:val="28"/>
          <w:szCs w:val="28"/>
        </w:rPr>
        <w:t>Тестовые ключи</w:t>
      </w:r>
      <w:r w:rsidR="00D44D74">
        <w:rPr>
          <w:rFonts w:ascii="Times New Roman" w:hAnsi="Times New Roman" w:cs="Times New Roman"/>
          <w:sz w:val="28"/>
          <w:szCs w:val="28"/>
        </w:rPr>
        <w:t xml:space="preserve"> (см. рис. 35</w:t>
      </w:r>
      <w:r w:rsidR="00CC7B41" w:rsidRPr="001A15AD">
        <w:rPr>
          <w:rFonts w:ascii="Times New Roman" w:hAnsi="Times New Roman" w:cs="Times New Roman"/>
          <w:sz w:val="28"/>
          <w:szCs w:val="28"/>
        </w:rPr>
        <w:t>)</w:t>
      </w:r>
      <w:r w:rsidRPr="001A15AD">
        <w:rPr>
          <w:rFonts w:ascii="Times New Roman" w:hAnsi="Times New Roman" w:cs="Times New Roman"/>
          <w:sz w:val="28"/>
          <w:szCs w:val="28"/>
        </w:rPr>
        <w:t xml:space="preserve"> – здесь указывается файл для программы – эмулятора дисков (</w:t>
      </w:r>
      <w:r w:rsidRPr="001A15AD">
        <w:rPr>
          <w:rFonts w:ascii="Times New Roman" w:hAnsi="Times New Roman" w:cs="Times New Roman"/>
          <w:sz w:val="28"/>
          <w:szCs w:val="28"/>
          <w:lang w:val="en-US"/>
        </w:rPr>
        <w:t>VFD</w:t>
      </w:r>
      <w:r w:rsidRPr="001A15AD">
        <w:rPr>
          <w:rFonts w:ascii="Times New Roman" w:hAnsi="Times New Roman" w:cs="Times New Roman"/>
          <w:sz w:val="28"/>
          <w:szCs w:val="28"/>
        </w:rPr>
        <w:t xml:space="preserve"> или </w:t>
      </w:r>
      <w:proofErr w:type="spellStart"/>
      <w:r w:rsidRPr="001A15AD">
        <w:rPr>
          <w:rFonts w:ascii="Times New Roman" w:hAnsi="Times New Roman" w:cs="Times New Roman"/>
          <w:sz w:val="28"/>
          <w:szCs w:val="28"/>
          <w:lang w:val="en-US"/>
        </w:rPr>
        <w:t>ImDisk</w:t>
      </w:r>
      <w:proofErr w:type="spellEnd"/>
      <w:r w:rsidRPr="001A15AD">
        <w:rPr>
          <w:rFonts w:ascii="Times New Roman" w:hAnsi="Times New Roman" w:cs="Times New Roman"/>
          <w:sz w:val="28"/>
          <w:szCs w:val="28"/>
        </w:rPr>
        <w:t>), каталог где хранятся тестовые ключи и каталог для справочников пользователей.</w:t>
      </w:r>
    </w:p>
    <w:p w14:paraId="1212B3B9" w14:textId="28EB3121" w:rsidR="00CC7B41" w:rsidRPr="001A15AD" w:rsidRDefault="00202195" w:rsidP="001A15AD">
      <w:pPr>
        <w:spacing w:after="0"/>
        <w:ind w:left="0"/>
        <w:rPr>
          <w:rFonts w:ascii="Times New Roman" w:hAnsi="Times New Roman" w:cs="Times New Roman"/>
          <w:sz w:val="28"/>
          <w:szCs w:val="28"/>
        </w:rPr>
      </w:pPr>
      <w:r w:rsidRPr="001A15AD">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709440" behindDoc="0" locked="0" layoutInCell="1" allowOverlap="1" wp14:anchorId="61C8936F" wp14:editId="50A84128">
                <wp:simplePos x="0" y="0"/>
                <wp:positionH relativeFrom="column">
                  <wp:posOffset>1769953</wp:posOffset>
                </wp:positionH>
                <wp:positionV relativeFrom="paragraph">
                  <wp:posOffset>312344</wp:posOffset>
                </wp:positionV>
                <wp:extent cx="3997105" cy="2508250"/>
                <wp:effectExtent l="0" t="0" r="22860" b="25400"/>
                <wp:wrapNone/>
                <wp:docPr id="65" name="Прямоугольник 65"/>
                <wp:cNvGraphicFramePr/>
                <a:graphic xmlns:a="http://schemas.openxmlformats.org/drawingml/2006/main">
                  <a:graphicData uri="http://schemas.microsoft.com/office/word/2010/wordprocessingShape">
                    <wps:wsp>
                      <wps:cNvSpPr/>
                      <wps:spPr>
                        <a:xfrm>
                          <a:off x="0" y="0"/>
                          <a:ext cx="3997105" cy="250825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7EC103BD" id="Прямоугольник 65" o:spid="_x0000_s1026" style="position:absolute;margin-left:139.35pt;margin-top:24.6pt;width:314.75pt;height:19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" filled="f" strokecolor="red" strokeweight="1pt"/>
            </w:pict>
          </mc:Fallback>
        </mc:AlternateContent>
      </w:r>
      <w:r w:rsidR="00CC7B41" w:rsidRPr="001A15AD">
        <w:rPr>
          <w:rFonts w:ascii="Times New Roman" w:hAnsi="Times New Roman" w:cs="Times New Roman"/>
          <w:noProof/>
          <w:sz w:val="28"/>
          <w:szCs w:val="28"/>
          <w:lang w:eastAsia="ru-RU"/>
        </w:rPr>
        <w:drawing>
          <wp:inline distT="0" distB="0" distL="0" distR="0" wp14:anchorId="00B94046" wp14:editId="61D88BC6">
            <wp:extent cx="6390640" cy="394843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Основные настройки 2.PNG"/>
                    <pic:cNvPicPr/>
                  </pic:nvPicPr>
                  <pic:blipFill>
                    <a:blip r:embed="rId54">
                      <a:extLst>
                        <a:ext uri="{28A0092B-C50C-407E-A947-70E740481C1C}">
                          <a14:useLocalDpi xmlns:a14="http://schemas.microsoft.com/office/drawing/2010/main" val="0"/>
                        </a:ext>
                      </a:extLst>
                    </a:blip>
                    <a:stretch>
                      <a:fillRect/>
                    </a:stretch>
                  </pic:blipFill>
                  <pic:spPr>
                    <a:xfrm>
                      <a:off x="0" y="0"/>
                      <a:ext cx="6390640" cy="3948430"/>
                    </a:xfrm>
                    <a:prstGeom prst="rect">
                      <a:avLst/>
                    </a:prstGeom>
                  </pic:spPr>
                </pic:pic>
              </a:graphicData>
            </a:graphic>
          </wp:inline>
        </w:drawing>
      </w:r>
    </w:p>
    <w:p w14:paraId="34662ACD" w14:textId="369B58A5" w:rsidR="00CC7B41" w:rsidRPr="00D31C33" w:rsidRDefault="00CC7B41" w:rsidP="001A15AD">
      <w:pPr>
        <w:spacing w:after="0"/>
        <w:ind w:left="0"/>
        <w:jc w:val="center"/>
        <w:rPr>
          <w:rFonts w:ascii="Times New Roman" w:hAnsi="Times New Roman" w:cs="Times New Roman"/>
          <w:sz w:val="26"/>
          <w:szCs w:val="26"/>
        </w:rPr>
      </w:pPr>
      <w:r w:rsidRPr="00D31C33">
        <w:rPr>
          <w:rFonts w:ascii="Times New Roman" w:hAnsi="Times New Roman" w:cs="Times New Roman"/>
          <w:color w:val="000000" w:themeColor="text1"/>
          <w:sz w:val="26"/>
          <w:szCs w:val="26"/>
        </w:rPr>
        <w:t xml:space="preserve">Рис. </w:t>
      </w:r>
      <w:r w:rsidR="00D44D74">
        <w:rPr>
          <w:rFonts w:ascii="Times New Roman" w:hAnsi="Times New Roman" w:cs="Times New Roman"/>
          <w:color w:val="000000" w:themeColor="text1"/>
          <w:sz w:val="26"/>
          <w:szCs w:val="26"/>
        </w:rPr>
        <w:t xml:space="preserve">35. </w:t>
      </w:r>
      <w:r w:rsidRPr="00D31C33">
        <w:rPr>
          <w:rFonts w:ascii="Times New Roman" w:hAnsi="Times New Roman" w:cs="Times New Roman"/>
          <w:color w:val="000000" w:themeColor="text1"/>
          <w:sz w:val="26"/>
          <w:szCs w:val="26"/>
        </w:rPr>
        <w:t>Вкладка «Тестовые ключи» в редакторе основных настроек</w:t>
      </w:r>
    </w:p>
    <w:p w14:paraId="334B2959" w14:textId="085DDA25" w:rsidR="001C1E80" w:rsidRPr="001A15AD" w:rsidRDefault="001C1E80" w:rsidP="001A15AD">
      <w:pPr>
        <w:pStyle w:val="aa"/>
        <w:numPr>
          <w:ilvl w:val="1"/>
          <w:numId w:val="50"/>
        </w:numPr>
        <w:spacing w:after="0"/>
        <w:rPr>
          <w:rFonts w:ascii="Times New Roman" w:hAnsi="Times New Roman" w:cs="Times New Roman"/>
          <w:sz w:val="28"/>
          <w:szCs w:val="28"/>
        </w:rPr>
      </w:pPr>
      <w:r w:rsidRPr="001A15AD">
        <w:rPr>
          <w:rFonts w:ascii="Times New Roman" w:hAnsi="Times New Roman" w:cs="Times New Roman"/>
          <w:sz w:val="28"/>
          <w:szCs w:val="28"/>
        </w:rPr>
        <w:t>Входные данные</w:t>
      </w:r>
      <w:r w:rsidR="00CC7B41" w:rsidRPr="001A15AD">
        <w:rPr>
          <w:rFonts w:ascii="Times New Roman" w:hAnsi="Times New Roman" w:cs="Times New Roman"/>
          <w:sz w:val="28"/>
          <w:szCs w:val="28"/>
        </w:rPr>
        <w:t xml:space="preserve"> (см. рис. </w:t>
      </w:r>
      <w:r w:rsidR="00D44D74">
        <w:rPr>
          <w:rFonts w:ascii="Times New Roman" w:hAnsi="Times New Roman" w:cs="Times New Roman"/>
          <w:sz w:val="28"/>
          <w:szCs w:val="28"/>
        </w:rPr>
        <w:t>36</w:t>
      </w:r>
      <w:r w:rsidR="00CC7B41" w:rsidRPr="001A15AD">
        <w:rPr>
          <w:rFonts w:ascii="Times New Roman" w:hAnsi="Times New Roman" w:cs="Times New Roman"/>
          <w:sz w:val="28"/>
          <w:szCs w:val="28"/>
        </w:rPr>
        <w:t>)</w:t>
      </w:r>
      <w:r w:rsidRPr="001A15AD">
        <w:rPr>
          <w:rFonts w:ascii="Times New Roman" w:hAnsi="Times New Roman" w:cs="Times New Roman"/>
          <w:sz w:val="28"/>
          <w:szCs w:val="28"/>
        </w:rPr>
        <w:t xml:space="preserve"> – здесь указывается каталог, где хранится директория с входной статистикой </w:t>
      </w:r>
      <w:r w:rsidR="00FC6EAC" w:rsidRPr="001A15AD">
        <w:rPr>
          <w:rFonts w:ascii="Times New Roman" w:hAnsi="Times New Roman" w:cs="Times New Roman"/>
          <w:sz w:val="28"/>
          <w:szCs w:val="28"/>
        </w:rPr>
        <w:t xml:space="preserve">(данные по участникам электронного обмена – УЭО), файл с сертификатами (для подписи сообщений), файл </w:t>
      </w:r>
      <w:r w:rsidR="00FC6EAC" w:rsidRPr="001A15AD">
        <w:rPr>
          <w:rFonts w:ascii="Times New Roman" w:hAnsi="Times New Roman" w:cs="Times New Roman"/>
          <w:sz w:val="28"/>
          <w:szCs w:val="28"/>
          <w:lang w:val="en-US"/>
        </w:rPr>
        <w:t>BICSWIFT</w:t>
      </w:r>
      <w:r w:rsidR="00FC6EAC" w:rsidRPr="001A15AD">
        <w:rPr>
          <w:rFonts w:ascii="Times New Roman" w:hAnsi="Times New Roman" w:cs="Times New Roman"/>
          <w:sz w:val="28"/>
          <w:szCs w:val="28"/>
        </w:rPr>
        <w:t xml:space="preserve"> (для генерации сообщений формата </w:t>
      </w:r>
      <w:r w:rsidR="00FC6EAC" w:rsidRPr="001A15AD">
        <w:rPr>
          <w:rFonts w:ascii="Times New Roman" w:hAnsi="Times New Roman" w:cs="Times New Roman"/>
          <w:sz w:val="28"/>
          <w:szCs w:val="28"/>
          <w:lang w:val="en-US"/>
        </w:rPr>
        <w:t>SWIFT</w:t>
      </w:r>
      <w:r w:rsidR="00FC6EAC" w:rsidRPr="001A15AD">
        <w:rPr>
          <w:rFonts w:ascii="Times New Roman" w:hAnsi="Times New Roman" w:cs="Times New Roman"/>
          <w:sz w:val="28"/>
          <w:szCs w:val="28"/>
        </w:rPr>
        <w:t>).</w:t>
      </w:r>
    </w:p>
    <w:p w14:paraId="14B49581" w14:textId="5287D983" w:rsidR="00CC7B41" w:rsidRPr="001A15AD" w:rsidRDefault="00202195" w:rsidP="001A15AD">
      <w:pPr>
        <w:spacing w:after="0"/>
        <w:ind w:left="0"/>
        <w:rPr>
          <w:rFonts w:ascii="Times New Roman" w:hAnsi="Times New Roman" w:cs="Times New Roman"/>
          <w:sz w:val="28"/>
          <w:szCs w:val="28"/>
        </w:rPr>
      </w:pPr>
      <w:r w:rsidRPr="001A15AD">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724800" behindDoc="0" locked="0" layoutInCell="1" allowOverlap="1" wp14:anchorId="40B051C7" wp14:editId="4B770884">
                <wp:simplePos x="0" y="0"/>
                <wp:positionH relativeFrom="column">
                  <wp:posOffset>1756372</wp:posOffset>
                </wp:positionH>
                <wp:positionV relativeFrom="paragraph">
                  <wp:posOffset>334978</wp:posOffset>
                </wp:positionV>
                <wp:extent cx="3997105" cy="2508250"/>
                <wp:effectExtent l="0" t="0" r="22860" b="25400"/>
                <wp:wrapNone/>
                <wp:docPr id="67" name="Прямоугольник 67"/>
                <wp:cNvGraphicFramePr/>
                <a:graphic xmlns:a="http://schemas.openxmlformats.org/drawingml/2006/main">
                  <a:graphicData uri="http://schemas.microsoft.com/office/word/2010/wordprocessingShape">
                    <wps:wsp>
                      <wps:cNvSpPr/>
                      <wps:spPr>
                        <a:xfrm>
                          <a:off x="0" y="0"/>
                          <a:ext cx="3997105" cy="250825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5FD779A7" id="Прямоугольник 67" o:spid="_x0000_s1026" style="position:absolute;margin-left:138.3pt;margin-top:26.4pt;width:314.75pt;height:197.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" filled="f" strokecolor="red" strokeweight="1pt"/>
            </w:pict>
          </mc:Fallback>
        </mc:AlternateContent>
      </w:r>
      <w:r w:rsidR="00CC7B41" w:rsidRPr="001A15AD">
        <w:rPr>
          <w:rFonts w:ascii="Times New Roman" w:hAnsi="Times New Roman" w:cs="Times New Roman"/>
          <w:noProof/>
          <w:sz w:val="28"/>
          <w:szCs w:val="28"/>
          <w:lang w:eastAsia="ru-RU"/>
        </w:rPr>
        <w:drawing>
          <wp:inline distT="0" distB="0" distL="0" distR="0" wp14:anchorId="5AEF9F6F" wp14:editId="308E84C6">
            <wp:extent cx="6390640" cy="395033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Основные настройки 3.PNG"/>
                    <pic:cNvPicPr/>
                  </pic:nvPicPr>
                  <pic:blipFill>
                    <a:blip r:embed="rId55">
                      <a:extLst>
                        <a:ext uri="{28A0092B-C50C-407E-A947-70E740481C1C}">
                          <a14:useLocalDpi xmlns:a14="http://schemas.microsoft.com/office/drawing/2010/main" val="0"/>
                        </a:ext>
                      </a:extLst>
                    </a:blip>
                    <a:stretch>
                      <a:fillRect/>
                    </a:stretch>
                  </pic:blipFill>
                  <pic:spPr>
                    <a:xfrm>
                      <a:off x="0" y="0"/>
                      <a:ext cx="6390640" cy="3950335"/>
                    </a:xfrm>
                    <a:prstGeom prst="rect">
                      <a:avLst/>
                    </a:prstGeom>
                  </pic:spPr>
                </pic:pic>
              </a:graphicData>
            </a:graphic>
          </wp:inline>
        </w:drawing>
      </w:r>
    </w:p>
    <w:p w14:paraId="62E61996" w14:textId="39A1906D" w:rsidR="00CC7B41" w:rsidRPr="00D31C33" w:rsidRDefault="00CC7B41" w:rsidP="001A15AD">
      <w:pPr>
        <w:spacing w:after="0"/>
        <w:ind w:left="0"/>
        <w:jc w:val="center"/>
        <w:rPr>
          <w:rFonts w:ascii="Times New Roman" w:hAnsi="Times New Roman" w:cs="Times New Roman"/>
          <w:sz w:val="26"/>
          <w:szCs w:val="26"/>
        </w:rPr>
      </w:pPr>
      <w:r w:rsidRPr="00D31C33">
        <w:rPr>
          <w:rFonts w:ascii="Times New Roman" w:hAnsi="Times New Roman" w:cs="Times New Roman"/>
          <w:color w:val="000000" w:themeColor="text1"/>
          <w:sz w:val="26"/>
          <w:szCs w:val="26"/>
        </w:rPr>
        <w:t xml:space="preserve">Рис. </w:t>
      </w:r>
      <w:r w:rsidR="00D44D74">
        <w:rPr>
          <w:rFonts w:ascii="Times New Roman" w:hAnsi="Times New Roman" w:cs="Times New Roman"/>
          <w:color w:val="000000" w:themeColor="text1"/>
          <w:sz w:val="26"/>
          <w:szCs w:val="26"/>
        </w:rPr>
        <w:t xml:space="preserve">36. </w:t>
      </w:r>
      <w:r w:rsidRPr="00D31C33">
        <w:rPr>
          <w:rFonts w:ascii="Times New Roman" w:hAnsi="Times New Roman" w:cs="Times New Roman"/>
          <w:color w:val="000000" w:themeColor="text1"/>
          <w:sz w:val="26"/>
          <w:szCs w:val="26"/>
        </w:rPr>
        <w:t>Вкладка «Входные данные» в редакторе основных настроек</w:t>
      </w:r>
    </w:p>
    <w:p w14:paraId="2E1F070C" w14:textId="107E35C9" w:rsidR="00CC7B41" w:rsidRPr="001A15AD" w:rsidRDefault="00FC6EAC" w:rsidP="001A15AD">
      <w:pPr>
        <w:pStyle w:val="aa"/>
        <w:numPr>
          <w:ilvl w:val="1"/>
          <w:numId w:val="50"/>
        </w:numPr>
        <w:spacing w:after="0"/>
        <w:rPr>
          <w:rFonts w:ascii="Times New Roman" w:hAnsi="Times New Roman" w:cs="Times New Roman"/>
          <w:sz w:val="28"/>
          <w:szCs w:val="28"/>
        </w:rPr>
      </w:pPr>
      <w:proofErr w:type="spellStart"/>
      <w:r w:rsidRPr="001A15AD">
        <w:rPr>
          <w:rFonts w:ascii="Times New Roman" w:hAnsi="Times New Roman" w:cs="Times New Roman"/>
          <w:sz w:val="28"/>
          <w:szCs w:val="28"/>
        </w:rPr>
        <w:t>Журналирование</w:t>
      </w:r>
      <w:proofErr w:type="spellEnd"/>
      <w:r w:rsidR="00CC7B41" w:rsidRPr="001A15AD">
        <w:rPr>
          <w:rFonts w:ascii="Times New Roman" w:hAnsi="Times New Roman" w:cs="Times New Roman"/>
          <w:sz w:val="28"/>
          <w:szCs w:val="28"/>
        </w:rPr>
        <w:t xml:space="preserve"> (см. рис. </w:t>
      </w:r>
      <w:r w:rsidR="00D44D74">
        <w:rPr>
          <w:rFonts w:ascii="Times New Roman" w:hAnsi="Times New Roman" w:cs="Times New Roman"/>
          <w:sz w:val="28"/>
          <w:szCs w:val="28"/>
        </w:rPr>
        <w:t>37</w:t>
      </w:r>
      <w:r w:rsidR="00CC7B41" w:rsidRPr="001A15AD">
        <w:rPr>
          <w:rFonts w:ascii="Times New Roman" w:hAnsi="Times New Roman" w:cs="Times New Roman"/>
          <w:sz w:val="28"/>
          <w:szCs w:val="28"/>
        </w:rPr>
        <w:t>)</w:t>
      </w:r>
      <w:r w:rsidRPr="001A15AD">
        <w:rPr>
          <w:rFonts w:ascii="Times New Roman" w:hAnsi="Times New Roman" w:cs="Times New Roman"/>
          <w:sz w:val="28"/>
          <w:szCs w:val="28"/>
        </w:rPr>
        <w:t xml:space="preserve"> – здесь можно включить заполнение статистики и </w:t>
      </w:r>
      <w:proofErr w:type="spellStart"/>
      <w:r w:rsidRPr="001A15AD">
        <w:rPr>
          <w:rFonts w:ascii="Times New Roman" w:hAnsi="Times New Roman" w:cs="Times New Roman"/>
          <w:sz w:val="28"/>
          <w:szCs w:val="28"/>
        </w:rPr>
        <w:t>журналирование</w:t>
      </w:r>
      <w:proofErr w:type="spellEnd"/>
      <w:r w:rsidRPr="001A15AD">
        <w:rPr>
          <w:rFonts w:ascii="Times New Roman" w:hAnsi="Times New Roman" w:cs="Times New Roman"/>
          <w:sz w:val="28"/>
          <w:szCs w:val="28"/>
        </w:rPr>
        <w:t xml:space="preserve"> в режиме </w:t>
      </w:r>
      <w:r w:rsidRPr="001A15AD">
        <w:rPr>
          <w:rFonts w:ascii="Times New Roman" w:hAnsi="Times New Roman" w:cs="Times New Roman"/>
          <w:sz w:val="28"/>
          <w:szCs w:val="28"/>
          <w:lang w:val="en-US"/>
        </w:rPr>
        <w:t>debug</w:t>
      </w:r>
      <w:r w:rsidRPr="001A15AD">
        <w:rPr>
          <w:rFonts w:ascii="Times New Roman" w:hAnsi="Times New Roman" w:cs="Times New Roman"/>
          <w:sz w:val="28"/>
          <w:szCs w:val="28"/>
        </w:rPr>
        <w:t xml:space="preserve"> (вывод логов генерации в окно </w:t>
      </w:r>
      <w:r w:rsidRPr="001A15AD">
        <w:rPr>
          <w:rFonts w:ascii="Times New Roman" w:hAnsi="Times New Roman" w:cs="Times New Roman"/>
          <w:sz w:val="28"/>
          <w:szCs w:val="28"/>
          <w:lang w:val="en-US"/>
        </w:rPr>
        <w:t>Console</w:t>
      </w:r>
      <w:r w:rsidRPr="001A15AD">
        <w:rPr>
          <w:rFonts w:ascii="Times New Roman" w:hAnsi="Times New Roman" w:cs="Times New Roman"/>
          <w:sz w:val="28"/>
          <w:szCs w:val="28"/>
        </w:rPr>
        <w:t>).</w:t>
      </w:r>
    </w:p>
    <w:p w14:paraId="5AEEF3AE" w14:textId="2DA58B2F" w:rsidR="00CC7B41" w:rsidRPr="001A15AD" w:rsidRDefault="00202195" w:rsidP="001A15AD">
      <w:pPr>
        <w:spacing w:after="0"/>
        <w:ind w:left="0"/>
        <w:rPr>
          <w:rFonts w:ascii="Times New Roman" w:hAnsi="Times New Roman" w:cs="Times New Roman"/>
          <w:sz w:val="28"/>
          <w:szCs w:val="28"/>
        </w:rPr>
      </w:pP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749376" behindDoc="0" locked="0" layoutInCell="1" allowOverlap="1" wp14:anchorId="42D94678" wp14:editId="05A9E818">
                <wp:simplePos x="0" y="0"/>
                <wp:positionH relativeFrom="column">
                  <wp:posOffset>1624758</wp:posOffset>
                </wp:positionH>
                <wp:positionV relativeFrom="paragraph">
                  <wp:posOffset>165521</wp:posOffset>
                </wp:positionV>
                <wp:extent cx="3770768" cy="2526357"/>
                <wp:effectExtent l="0" t="0" r="20320" b="26670"/>
                <wp:wrapNone/>
                <wp:docPr id="70" name="Прямоугольник 70"/>
                <wp:cNvGraphicFramePr/>
                <a:graphic xmlns:a="http://schemas.openxmlformats.org/drawingml/2006/main">
                  <a:graphicData uri="http://schemas.microsoft.com/office/word/2010/wordprocessingShape">
                    <wps:wsp>
                      <wps:cNvSpPr/>
                      <wps:spPr>
                        <a:xfrm>
                          <a:off x="0" y="0"/>
                          <a:ext cx="3770768" cy="2526357"/>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71E9E771" id="Прямоугольник 70" o:spid="_x0000_s1026" style="position:absolute;margin-left:127.95pt;margin-top:13.05pt;width:296.9pt;height:198.9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" filled="f" strokecolor="red" strokeweight="1pt"/>
            </w:pict>
          </mc:Fallback>
        </mc:AlternateContent>
      </w:r>
      <w:r w:rsidR="00CC7B41" w:rsidRPr="001A15AD">
        <w:rPr>
          <w:rFonts w:ascii="Times New Roman" w:hAnsi="Times New Roman" w:cs="Times New Roman"/>
          <w:noProof/>
          <w:sz w:val="28"/>
          <w:szCs w:val="28"/>
          <w:lang w:eastAsia="ru-RU"/>
        </w:rPr>
        <w:drawing>
          <wp:inline distT="0" distB="0" distL="0" distR="0" wp14:anchorId="152C53A1" wp14:editId="7EDEB55D">
            <wp:extent cx="5844844" cy="3611213"/>
            <wp:effectExtent l="0" t="0" r="3810" b="889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Основные настройки 4.PNG"/>
                    <pic:cNvPicPr/>
                  </pic:nvPicPr>
                  <pic:blipFill>
                    <a:blip r:embed="rId56">
                      <a:extLst>
                        <a:ext uri="{28A0092B-C50C-407E-A947-70E740481C1C}">
                          <a14:useLocalDpi xmlns:a14="http://schemas.microsoft.com/office/drawing/2010/main" val="0"/>
                        </a:ext>
                      </a:extLst>
                    </a:blip>
                    <a:stretch>
                      <a:fillRect/>
                    </a:stretch>
                  </pic:blipFill>
                  <pic:spPr>
                    <a:xfrm>
                      <a:off x="0" y="0"/>
                      <a:ext cx="5867892" cy="3625453"/>
                    </a:xfrm>
                    <a:prstGeom prst="rect">
                      <a:avLst/>
                    </a:prstGeom>
                  </pic:spPr>
                </pic:pic>
              </a:graphicData>
            </a:graphic>
          </wp:inline>
        </w:drawing>
      </w:r>
    </w:p>
    <w:p w14:paraId="3665ED2D" w14:textId="56B3AB00" w:rsidR="00CC7B41" w:rsidRPr="00D31C33" w:rsidRDefault="00CC7B41" w:rsidP="001A15AD">
      <w:pPr>
        <w:spacing w:after="0"/>
        <w:ind w:left="0"/>
        <w:jc w:val="center"/>
        <w:rPr>
          <w:rFonts w:ascii="Times New Roman" w:hAnsi="Times New Roman" w:cs="Times New Roman"/>
          <w:sz w:val="26"/>
          <w:szCs w:val="26"/>
        </w:rPr>
      </w:pPr>
      <w:r w:rsidRPr="00D31C33">
        <w:rPr>
          <w:rFonts w:ascii="Times New Roman" w:hAnsi="Times New Roman" w:cs="Times New Roman"/>
          <w:color w:val="000000" w:themeColor="text1"/>
          <w:sz w:val="26"/>
          <w:szCs w:val="26"/>
        </w:rPr>
        <w:t xml:space="preserve">Рис. </w:t>
      </w:r>
      <w:r w:rsidR="00D44D74">
        <w:rPr>
          <w:rFonts w:ascii="Times New Roman" w:hAnsi="Times New Roman" w:cs="Times New Roman"/>
          <w:color w:val="000000" w:themeColor="text1"/>
          <w:sz w:val="26"/>
          <w:szCs w:val="26"/>
        </w:rPr>
        <w:t xml:space="preserve">37. </w:t>
      </w:r>
      <w:r w:rsidRPr="00D31C33">
        <w:rPr>
          <w:rFonts w:ascii="Times New Roman" w:hAnsi="Times New Roman" w:cs="Times New Roman"/>
          <w:color w:val="000000" w:themeColor="text1"/>
          <w:sz w:val="26"/>
          <w:szCs w:val="26"/>
        </w:rPr>
        <w:t>Вкладка «</w:t>
      </w:r>
      <w:proofErr w:type="spellStart"/>
      <w:r w:rsidRPr="00D31C33">
        <w:rPr>
          <w:rFonts w:ascii="Times New Roman" w:hAnsi="Times New Roman" w:cs="Times New Roman"/>
          <w:color w:val="000000" w:themeColor="text1"/>
          <w:sz w:val="26"/>
          <w:szCs w:val="26"/>
        </w:rPr>
        <w:t>Журналирование</w:t>
      </w:r>
      <w:proofErr w:type="spellEnd"/>
      <w:r w:rsidRPr="00D31C33">
        <w:rPr>
          <w:rFonts w:ascii="Times New Roman" w:hAnsi="Times New Roman" w:cs="Times New Roman"/>
          <w:color w:val="000000" w:themeColor="text1"/>
          <w:sz w:val="26"/>
          <w:szCs w:val="26"/>
        </w:rPr>
        <w:t>» в редакторе основных настроек</w:t>
      </w:r>
    </w:p>
    <w:p w14:paraId="5A403DA1" w14:textId="242DE9C3" w:rsidR="00FC6EAC" w:rsidRPr="001A15AD" w:rsidRDefault="00FC6EAC" w:rsidP="001A15AD">
      <w:pPr>
        <w:pStyle w:val="aa"/>
        <w:numPr>
          <w:ilvl w:val="1"/>
          <w:numId w:val="50"/>
        </w:numPr>
        <w:spacing w:after="0"/>
        <w:rPr>
          <w:rFonts w:ascii="Times New Roman" w:hAnsi="Times New Roman" w:cs="Times New Roman"/>
          <w:sz w:val="28"/>
          <w:szCs w:val="28"/>
        </w:rPr>
      </w:pPr>
      <w:r w:rsidRPr="001A15AD">
        <w:rPr>
          <w:rFonts w:ascii="Times New Roman" w:hAnsi="Times New Roman" w:cs="Times New Roman"/>
          <w:sz w:val="28"/>
          <w:szCs w:val="28"/>
        </w:rPr>
        <w:lastRenderedPageBreak/>
        <w:t>Дополнительно</w:t>
      </w:r>
      <w:r w:rsidR="00CC7B41" w:rsidRPr="001A15AD">
        <w:rPr>
          <w:rFonts w:ascii="Times New Roman" w:hAnsi="Times New Roman" w:cs="Times New Roman"/>
          <w:sz w:val="28"/>
          <w:szCs w:val="28"/>
        </w:rPr>
        <w:t xml:space="preserve"> (см. рис. </w:t>
      </w:r>
      <w:r w:rsidR="00D44D74">
        <w:rPr>
          <w:rFonts w:ascii="Times New Roman" w:hAnsi="Times New Roman" w:cs="Times New Roman"/>
          <w:sz w:val="28"/>
          <w:szCs w:val="28"/>
        </w:rPr>
        <w:t>38</w:t>
      </w:r>
      <w:r w:rsidR="00CC7B41" w:rsidRPr="001A15AD">
        <w:rPr>
          <w:rFonts w:ascii="Times New Roman" w:hAnsi="Times New Roman" w:cs="Times New Roman"/>
          <w:sz w:val="28"/>
          <w:szCs w:val="28"/>
        </w:rPr>
        <w:t>)</w:t>
      </w:r>
      <w:r w:rsidRPr="001A15AD">
        <w:rPr>
          <w:rFonts w:ascii="Times New Roman" w:hAnsi="Times New Roman" w:cs="Times New Roman"/>
          <w:sz w:val="28"/>
          <w:szCs w:val="28"/>
        </w:rPr>
        <w:t xml:space="preserve"> – прочие настойки модуля генерации.</w:t>
      </w:r>
    </w:p>
    <w:p w14:paraId="22964A90" w14:textId="77185984" w:rsidR="00CC7B41" w:rsidRPr="001A15AD" w:rsidRDefault="00202195" w:rsidP="001A15AD">
      <w:pPr>
        <w:spacing w:after="0"/>
        <w:ind w:left="0"/>
        <w:rPr>
          <w:rFonts w:ascii="Times New Roman" w:hAnsi="Times New Roman" w:cs="Times New Roman"/>
          <w:sz w:val="28"/>
          <w:szCs w:val="28"/>
        </w:rPr>
      </w:pP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772928" behindDoc="0" locked="0" layoutInCell="1" allowOverlap="1" wp14:anchorId="7C2F1429" wp14:editId="5DF486FA">
                <wp:simplePos x="0" y="0"/>
                <wp:positionH relativeFrom="column">
                  <wp:posOffset>1774479</wp:posOffset>
                </wp:positionH>
                <wp:positionV relativeFrom="paragraph">
                  <wp:posOffset>336248</wp:posOffset>
                </wp:positionV>
                <wp:extent cx="3997105" cy="2508250"/>
                <wp:effectExtent l="0" t="0" r="22860" b="25400"/>
                <wp:wrapNone/>
                <wp:docPr id="71" name="Прямоугольник 71"/>
                <wp:cNvGraphicFramePr/>
                <a:graphic xmlns:a="http://schemas.openxmlformats.org/drawingml/2006/main">
                  <a:graphicData uri="http://schemas.microsoft.com/office/word/2010/wordprocessingShape">
                    <wps:wsp>
                      <wps:cNvSpPr/>
                      <wps:spPr>
                        <a:xfrm>
                          <a:off x="0" y="0"/>
                          <a:ext cx="3997105" cy="250825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63B715AA" id="Прямоугольник 71" o:spid="_x0000_s1026" style="position:absolute;margin-left:139.7pt;margin-top:26.5pt;width:314.75pt;height:197.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" filled="f" strokecolor="red" strokeweight="1pt"/>
            </w:pict>
          </mc:Fallback>
        </mc:AlternateContent>
      </w:r>
      <w:r w:rsidR="00CC7B41" w:rsidRPr="001A15AD">
        <w:rPr>
          <w:rFonts w:ascii="Times New Roman" w:hAnsi="Times New Roman" w:cs="Times New Roman"/>
          <w:noProof/>
          <w:sz w:val="28"/>
          <w:szCs w:val="28"/>
          <w:lang w:eastAsia="ru-RU"/>
        </w:rPr>
        <w:drawing>
          <wp:inline distT="0" distB="0" distL="0" distR="0" wp14:anchorId="5B3EED56" wp14:editId="08EB1CB6">
            <wp:extent cx="6390640" cy="394398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Основные настройки 5.PNG"/>
                    <pic:cNvPicPr/>
                  </pic:nvPicPr>
                  <pic:blipFill>
                    <a:blip r:embed="rId57">
                      <a:extLst>
                        <a:ext uri="{28A0092B-C50C-407E-A947-70E740481C1C}">
                          <a14:useLocalDpi xmlns:a14="http://schemas.microsoft.com/office/drawing/2010/main" val="0"/>
                        </a:ext>
                      </a:extLst>
                    </a:blip>
                    <a:stretch>
                      <a:fillRect/>
                    </a:stretch>
                  </pic:blipFill>
                  <pic:spPr>
                    <a:xfrm>
                      <a:off x="0" y="0"/>
                      <a:ext cx="6390640" cy="3943985"/>
                    </a:xfrm>
                    <a:prstGeom prst="rect">
                      <a:avLst/>
                    </a:prstGeom>
                  </pic:spPr>
                </pic:pic>
              </a:graphicData>
            </a:graphic>
          </wp:inline>
        </w:drawing>
      </w:r>
    </w:p>
    <w:p w14:paraId="7B02A695" w14:textId="2E4AF04D" w:rsidR="00CC7B41" w:rsidRPr="00D31C33" w:rsidRDefault="00CC7B41" w:rsidP="001A15AD">
      <w:pPr>
        <w:spacing w:after="0"/>
        <w:ind w:left="0"/>
        <w:jc w:val="center"/>
        <w:rPr>
          <w:rFonts w:ascii="Times New Roman" w:hAnsi="Times New Roman" w:cs="Times New Roman"/>
          <w:sz w:val="26"/>
          <w:szCs w:val="26"/>
        </w:rPr>
      </w:pPr>
      <w:r w:rsidRPr="00D31C33">
        <w:rPr>
          <w:rFonts w:ascii="Times New Roman" w:hAnsi="Times New Roman" w:cs="Times New Roman"/>
          <w:color w:val="000000" w:themeColor="text1"/>
          <w:sz w:val="26"/>
          <w:szCs w:val="26"/>
        </w:rPr>
        <w:t xml:space="preserve">Рис. </w:t>
      </w:r>
      <w:r w:rsidR="00D44D74">
        <w:rPr>
          <w:rFonts w:ascii="Times New Roman" w:hAnsi="Times New Roman" w:cs="Times New Roman"/>
          <w:color w:val="000000" w:themeColor="text1"/>
          <w:sz w:val="26"/>
          <w:szCs w:val="26"/>
        </w:rPr>
        <w:t xml:space="preserve">38. </w:t>
      </w:r>
      <w:r w:rsidRPr="00D31C33">
        <w:rPr>
          <w:rFonts w:ascii="Times New Roman" w:hAnsi="Times New Roman" w:cs="Times New Roman"/>
          <w:color w:val="000000" w:themeColor="text1"/>
          <w:sz w:val="26"/>
          <w:szCs w:val="26"/>
        </w:rPr>
        <w:t>Вкладка «Дополнительно» в редакторе основных настроек</w:t>
      </w:r>
    </w:p>
    <w:p w14:paraId="3208D87C" w14:textId="2DF0BCAB" w:rsidR="00FC6EAC" w:rsidRPr="001A15AD" w:rsidRDefault="00FC6EAC" w:rsidP="001A15AD">
      <w:pPr>
        <w:pStyle w:val="aa"/>
        <w:numPr>
          <w:ilvl w:val="0"/>
          <w:numId w:val="50"/>
        </w:numPr>
        <w:spacing w:after="0"/>
        <w:rPr>
          <w:rFonts w:ascii="Times New Roman" w:hAnsi="Times New Roman" w:cs="Times New Roman"/>
          <w:sz w:val="28"/>
          <w:szCs w:val="28"/>
        </w:rPr>
      </w:pPr>
      <w:r w:rsidRPr="001A15AD">
        <w:rPr>
          <w:rFonts w:ascii="Times New Roman" w:hAnsi="Times New Roman" w:cs="Times New Roman"/>
          <w:sz w:val="28"/>
          <w:szCs w:val="28"/>
        </w:rPr>
        <w:t>Статистика операционного дня</w:t>
      </w:r>
      <w:r w:rsidR="008B4CB6" w:rsidRPr="001A15AD">
        <w:rPr>
          <w:rFonts w:ascii="Times New Roman" w:hAnsi="Times New Roman" w:cs="Times New Roman"/>
          <w:sz w:val="28"/>
          <w:szCs w:val="28"/>
        </w:rPr>
        <w:t xml:space="preserve"> (см. рис. </w:t>
      </w:r>
      <w:r w:rsidR="00D44D74">
        <w:rPr>
          <w:rFonts w:ascii="Times New Roman" w:hAnsi="Times New Roman" w:cs="Times New Roman"/>
          <w:sz w:val="28"/>
          <w:szCs w:val="28"/>
        </w:rPr>
        <w:t>39</w:t>
      </w:r>
      <w:r w:rsidR="008B4CB6" w:rsidRPr="001A15AD">
        <w:rPr>
          <w:rFonts w:ascii="Times New Roman" w:hAnsi="Times New Roman" w:cs="Times New Roman"/>
          <w:sz w:val="28"/>
          <w:szCs w:val="28"/>
        </w:rPr>
        <w:t>)</w:t>
      </w:r>
      <w:r w:rsidRPr="001A15AD">
        <w:rPr>
          <w:rFonts w:ascii="Times New Roman" w:hAnsi="Times New Roman" w:cs="Times New Roman"/>
          <w:sz w:val="28"/>
          <w:szCs w:val="28"/>
        </w:rPr>
        <w:t xml:space="preserve"> – импортируемые файл со статистикой, присылаемый заказчиком.</w:t>
      </w:r>
      <w:r w:rsidR="008B4CB6" w:rsidRPr="001A15AD">
        <w:rPr>
          <w:rFonts w:ascii="Times New Roman" w:hAnsi="Times New Roman" w:cs="Times New Roman"/>
          <w:sz w:val="28"/>
          <w:szCs w:val="28"/>
        </w:rPr>
        <w:t xml:space="preserve"> </w:t>
      </w:r>
    </w:p>
    <w:p w14:paraId="7825C974" w14:textId="25EF9714" w:rsidR="008B4CB6" w:rsidRPr="001A15AD" w:rsidRDefault="00202195" w:rsidP="001A15AD">
      <w:pPr>
        <w:spacing w:after="0"/>
        <w:ind w:left="0"/>
        <w:rPr>
          <w:rFonts w:ascii="Times New Roman" w:hAnsi="Times New Roman" w:cs="Times New Roman"/>
          <w:sz w:val="28"/>
          <w:szCs w:val="28"/>
        </w:rPr>
      </w:pP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500544" behindDoc="0" locked="0" layoutInCell="1" allowOverlap="1" wp14:anchorId="20BB763C" wp14:editId="3EB91735">
                <wp:simplePos x="0" y="0"/>
                <wp:positionH relativeFrom="column">
                  <wp:posOffset>1643229</wp:posOffset>
                </wp:positionH>
                <wp:positionV relativeFrom="paragraph">
                  <wp:posOffset>209607</wp:posOffset>
                </wp:positionV>
                <wp:extent cx="2154725" cy="2508250"/>
                <wp:effectExtent l="0" t="0" r="17145" b="25400"/>
                <wp:wrapNone/>
                <wp:docPr id="73" name="Прямоугольник 73"/>
                <wp:cNvGraphicFramePr/>
                <a:graphic xmlns:a="http://schemas.openxmlformats.org/drawingml/2006/main">
                  <a:graphicData uri="http://schemas.microsoft.com/office/word/2010/wordprocessingShape">
                    <wps:wsp>
                      <wps:cNvSpPr/>
                      <wps:spPr>
                        <a:xfrm>
                          <a:off x="0" y="0"/>
                          <a:ext cx="2154725" cy="250825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076E8834" id="Прямоугольник 73" o:spid="_x0000_s1026" style="position:absolute;margin-left:129.4pt;margin-top:16.5pt;width:169.65pt;height:197.5pt;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" filled="f" strokecolor="red" strokeweight="1pt"/>
            </w:pict>
          </mc:Fallback>
        </mc:AlternateContent>
      </w: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492352" behindDoc="0" locked="0" layoutInCell="1" allowOverlap="1" wp14:anchorId="4019BFF1" wp14:editId="5DBC22B8">
                <wp:simplePos x="0" y="0"/>
                <wp:positionH relativeFrom="column">
                  <wp:posOffset>40766</wp:posOffset>
                </wp:positionH>
                <wp:positionV relativeFrom="paragraph">
                  <wp:posOffset>743762</wp:posOffset>
                </wp:positionV>
                <wp:extent cx="796705" cy="457200"/>
                <wp:effectExtent l="0" t="0" r="22860" b="19050"/>
                <wp:wrapNone/>
                <wp:docPr id="72" name="Прямоугольник 72"/>
                <wp:cNvGraphicFramePr/>
                <a:graphic xmlns:a="http://schemas.openxmlformats.org/drawingml/2006/main">
                  <a:graphicData uri="http://schemas.microsoft.com/office/word/2010/wordprocessingShape">
                    <wps:wsp>
                      <wps:cNvSpPr/>
                      <wps:spPr>
                        <a:xfrm>
                          <a:off x="0" y="0"/>
                          <a:ext cx="796705" cy="45720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1D275094" id="Прямоугольник 72" o:spid="_x0000_s1026" style="position:absolute;margin-left:3.2pt;margin-top:58.55pt;width:62.75pt;height:36pt;z-index:25149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" filled="f" strokecolor="red" strokeweight="1pt"/>
            </w:pict>
          </mc:Fallback>
        </mc:AlternateContent>
      </w:r>
      <w:r w:rsidR="008B4CB6" w:rsidRPr="001A15AD">
        <w:rPr>
          <w:rFonts w:ascii="Times New Roman" w:hAnsi="Times New Roman" w:cs="Times New Roman"/>
          <w:noProof/>
          <w:sz w:val="28"/>
          <w:szCs w:val="28"/>
          <w:lang w:eastAsia="ru-RU"/>
        </w:rPr>
        <w:drawing>
          <wp:inline distT="0" distB="0" distL="0" distR="0" wp14:anchorId="39471666" wp14:editId="158CDE37">
            <wp:extent cx="6390640" cy="351091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Статистика опердня.PNG"/>
                    <pic:cNvPicPr/>
                  </pic:nvPicPr>
                  <pic:blipFill>
                    <a:blip r:embed="rId58">
                      <a:extLst>
                        <a:ext uri="{28A0092B-C50C-407E-A947-70E740481C1C}">
                          <a14:useLocalDpi xmlns:a14="http://schemas.microsoft.com/office/drawing/2010/main" val="0"/>
                        </a:ext>
                      </a:extLst>
                    </a:blip>
                    <a:stretch>
                      <a:fillRect/>
                    </a:stretch>
                  </pic:blipFill>
                  <pic:spPr>
                    <a:xfrm>
                      <a:off x="0" y="0"/>
                      <a:ext cx="6390640" cy="3510915"/>
                    </a:xfrm>
                    <a:prstGeom prst="rect">
                      <a:avLst/>
                    </a:prstGeom>
                  </pic:spPr>
                </pic:pic>
              </a:graphicData>
            </a:graphic>
          </wp:inline>
        </w:drawing>
      </w:r>
    </w:p>
    <w:p w14:paraId="4D41D94E" w14:textId="7177D980" w:rsidR="008B4CB6" w:rsidRPr="00D31C33" w:rsidRDefault="008B4CB6" w:rsidP="001A15AD">
      <w:pPr>
        <w:spacing w:after="0"/>
        <w:ind w:left="0"/>
        <w:jc w:val="center"/>
        <w:rPr>
          <w:rFonts w:ascii="Times New Roman" w:hAnsi="Times New Roman" w:cs="Times New Roman"/>
          <w:sz w:val="26"/>
          <w:szCs w:val="26"/>
        </w:rPr>
      </w:pPr>
      <w:r w:rsidRPr="00D31C33">
        <w:rPr>
          <w:rFonts w:ascii="Times New Roman" w:hAnsi="Times New Roman" w:cs="Times New Roman"/>
          <w:color w:val="000000" w:themeColor="text1"/>
          <w:sz w:val="26"/>
          <w:szCs w:val="26"/>
        </w:rPr>
        <w:t xml:space="preserve">Рис. </w:t>
      </w:r>
      <w:r w:rsidR="00D44D74">
        <w:rPr>
          <w:rFonts w:ascii="Times New Roman" w:hAnsi="Times New Roman" w:cs="Times New Roman"/>
          <w:color w:val="000000" w:themeColor="text1"/>
          <w:sz w:val="26"/>
          <w:szCs w:val="26"/>
        </w:rPr>
        <w:t xml:space="preserve">39. </w:t>
      </w:r>
      <w:r w:rsidRPr="00D31C33">
        <w:rPr>
          <w:rFonts w:ascii="Times New Roman" w:hAnsi="Times New Roman" w:cs="Times New Roman"/>
          <w:color w:val="000000" w:themeColor="text1"/>
          <w:sz w:val="26"/>
          <w:szCs w:val="26"/>
        </w:rPr>
        <w:t>Статистика операционного дня</w:t>
      </w:r>
    </w:p>
    <w:p w14:paraId="599CB41D" w14:textId="2D9BFCAA" w:rsidR="008B4CB6" w:rsidRPr="001A15AD" w:rsidRDefault="00FC6EAC" w:rsidP="001A15AD">
      <w:pPr>
        <w:pStyle w:val="aa"/>
        <w:numPr>
          <w:ilvl w:val="0"/>
          <w:numId w:val="50"/>
        </w:numPr>
        <w:spacing w:after="0"/>
        <w:rPr>
          <w:rFonts w:ascii="Times New Roman" w:hAnsi="Times New Roman" w:cs="Times New Roman"/>
          <w:sz w:val="28"/>
          <w:szCs w:val="28"/>
        </w:rPr>
      </w:pPr>
      <w:r w:rsidRPr="001A15AD">
        <w:rPr>
          <w:rFonts w:ascii="Times New Roman" w:hAnsi="Times New Roman" w:cs="Times New Roman"/>
          <w:sz w:val="28"/>
          <w:szCs w:val="28"/>
        </w:rPr>
        <w:lastRenderedPageBreak/>
        <w:t>Статистика для модели</w:t>
      </w:r>
      <w:r w:rsidR="00D44D74">
        <w:rPr>
          <w:rFonts w:ascii="Times New Roman" w:hAnsi="Times New Roman" w:cs="Times New Roman"/>
          <w:sz w:val="28"/>
          <w:szCs w:val="28"/>
        </w:rPr>
        <w:t xml:space="preserve"> (см. рис. 40</w:t>
      </w:r>
      <w:r w:rsidR="008B4CB6" w:rsidRPr="001A15AD">
        <w:rPr>
          <w:rFonts w:ascii="Times New Roman" w:hAnsi="Times New Roman" w:cs="Times New Roman"/>
          <w:sz w:val="28"/>
          <w:szCs w:val="28"/>
        </w:rPr>
        <w:t>)</w:t>
      </w:r>
      <w:r w:rsidRPr="001A15AD">
        <w:rPr>
          <w:rFonts w:ascii="Times New Roman" w:hAnsi="Times New Roman" w:cs="Times New Roman"/>
          <w:sz w:val="28"/>
          <w:szCs w:val="28"/>
        </w:rPr>
        <w:t xml:space="preserve"> </w:t>
      </w:r>
      <w:r w:rsidR="007E7A61" w:rsidRPr="001A15AD">
        <w:rPr>
          <w:rFonts w:ascii="Times New Roman" w:hAnsi="Times New Roman" w:cs="Times New Roman"/>
          <w:sz w:val="28"/>
          <w:szCs w:val="28"/>
        </w:rPr>
        <w:t>– импортируемые файл со статистикой, полученный на основе статистики операционного дня, отражает сколько электронных платежных сообщений (ЭПС) и входящих в них электронных платежных документов (ЭПД) нужно сгенерировать и какого типа. Файл импортируется в САНТ, после согласования с заказчиком.</w:t>
      </w:r>
    </w:p>
    <w:p w14:paraId="4B97D9A9" w14:textId="2E78CE8C" w:rsidR="008B4CB6" w:rsidRPr="001A15AD" w:rsidRDefault="00202195" w:rsidP="001A15AD">
      <w:pPr>
        <w:spacing w:after="0"/>
        <w:ind w:left="0"/>
        <w:rPr>
          <w:rFonts w:ascii="Times New Roman" w:hAnsi="Times New Roman" w:cs="Times New Roman"/>
          <w:sz w:val="28"/>
          <w:szCs w:val="28"/>
        </w:rPr>
      </w:pP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780096" behindDoc="0" locked="0" layoutInCell="1" allowOverlap="1" wp14:anchorId="6B989F15" wp14:editId="583590A3">
                <wp:simplePos x="0" y="0"/>
                <wp:positionH relativeFrom="column">
                  <wp:posOffset>18132</wp:posOffset>
                </wp:positionH>
                <wp:positionV relativeFrom="paragraph">
                  <wp:posOffset>731727</wp:posOffset>
                </wp:positionV>
                <wp:extent cx="1634151" cy="755965"/>
                <wp:effectExtent l="0" t="0" r="23495" b="25400"/>
                <wp:wrapNone/>
                <wp:docPr id="76" name="Прямоугольник 76"/>
                <wp:cNvGraphicFramePr/>
                <a:graphic xmlns:a="http://schemas.openxmlformats.org/drawingml/2006/main">
                  <a:graphicData uri="http://schemas.microsoft.com/office/word/2010/wordprocessingShape">
                    <wps:wsp>
                      <wps:cNvSpPr/>
                      <wps:spPr>
                        <a:xfrm>
                          <a:off x="0" y="0"/>
                          <a:ext cx="1634151" cy="755965"/>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6CA44402" id="Прямоугольник 76" o:spid="_x0000_s1026" style="position:absolute;margin-left:1.45pt;margin-top:57.6pt;width:128.65pt;height:59.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" filled="f" strokecolor="red" strokeweight="1pt"/>
            </w:pict>
          </mc:Fallback>
        </mc:AlternateContent>
      </w: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508736" behindDoc="0" locked="0" layoutInCell="1" allowOverlap="1" wp14:anchorId="56A88B3B" wp14:editId="19FAA0F2">
                <wp:simplePos x="0" y="0"/>
                <wp:positionH relativeFrom="column">
                  <wp:posOffset>1652283</wp:posOffset>
                </wp:positionH>
                <wp:positionV relativeFrom="paragraph">
                  <wp:posOffset>188520</wp:posOffset>
                </wp:positionV>
                <wp:extent cx="4725908" cy="2508250"/>
                <wp:effectExtent l="0" t="0" r="17780" b="25400"/>
                <wp:wrapNone/>
                <wp:docPr id="75" name="Прямоугольник 75"/>
                <wp:cNvGraphicFramePr/>
                <a:graphic xmlns:a="http://schemas.openxmlformats.org/drawingml/2006/main">
                  <a:graphicData uri="http://schemas.microsoft.com/office/word/2010/wordprocessingShape">
                    <wps:wsp>
                      <wps:cNvSpPr/>
                      <wps:spPr>
                        <a:xfrm>
                          <a:off x="0" y="0"/>
                          <a:ext cx="4725908" cy="250825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150A717C" id="Прямоугольник 75" o:spid="_x0000_s1026" style="position:absolute;margin-left:130.1pt;margin-top:14.85pt;width:372.1pt;height:197.5pt;z-index:25150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" filled="f" strokecolor="red" strokeweight="1pt"/>
            </w:pict>
          </mc:Fallback>
        </mc:AlternateContent>
      </w:r>
      <w:r w:rsidR="008B4CB6" w:rsidRPr="001A15AD">
        <w:rPr>
          <w:rFonts w:ascii="Times New Roman" w:hAnsi="Times New Roman" w:cs="Times New Roman"/>
          <w:noProof/>
          <w:sz w:val="28"/>
          <w:szCs w:val="28"/>
          <w:lang w:eastAsia="ru-RU"/>
        </w:rPr>
        <w:drawing>
          <wp:inline distT="0" distB="0" distL="0" distR="0" wp14:anchorId="5AFA7CF5" wp14:editId="3EFD34B0">
            <wp:extent cx="6390640" cy="351155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Статистика для модели.PNG"/>
                    <pic:cNvPicPr/>
                  </pic:nvPicPr>
                  <pic:blipFill>
                    <a:blip r:embed="rId59">
                      <a:extLst>
                        <a:ext uri="{28A0092B-C50C-407E-A947-70E740481C1C}">
                          <a14:useLocalDpi xmlns:a14="http://schemas.microsoft.com/office/drawing/2010/main" val="0"/>
                        </a:ext>
                      </a:extLst>
                    </a:blip>
                    <a:stretch>
                      <a:fillRect/>
                    </a:stretch>
                  </pic:blipFill>
                  <pic:spPr>
                    <a:xfrm>
                      <a:off x="0" y="0"/>
                      <a:ext cx="6390640" cy="3511550"/>
                    </a:xfrm>
                    <a:prstGeom prst="rect">
                      <a:avLst/>
                    </a:prstGeom>
                  </pic:spPr>
                </pic:pic>
              </a:graphicData>
            </a:graphic>
          </wp:inline>
        </w:drawing>
      </w:r>
    </w:p>
    <w:p w14:paraId="57F00D2C" w14:textId="71052D2D" w:rsidR="008B4CB6" w:rsidRPr="00D31C33" w:rsidRDefault="008B4CB6" w:rsidP="001A15AD">
      <w:pPr>
        <w:spacing w:after="0"/>
        <w:ind w:left="0"/>
        <w:jc w:val="center"/>
        <w:rPr>
          <w:rFonts w:ascii="Times New Roman" w:hAnsi="Times New Roman" w:cs="Times New Roman"/>
          <w:sz w:val="26"/>
          <w:szCs w:val="26"/>
        </w:rPr>
      </w:pPr>
      <w:r w:rsidRPr="00D31C33">
        <w:rPr>
          <w:rFonts w:ascii="Times New Roman" w:hAnsi="Times New Roman" w:cs="Times New Roman"/>
          <w:color w:val="000000" w:themeColor="text1"/>
          <w:sz w:val="26"/>
          <w:szCs w:val="26"/>
        </w:rPr>
        <w:t xml:space="preserve">Рис. </w:t>
      </w:r>
      <w:r w:rsidR="00D44D74">
        <w:rPr>
          <w:rFonts w:ascii="Times New Roman" w:hAnsi="Times New Roman" w:cs="Times New Roman"/>
          <w:color w:val="000000" w:themeColor="text1"/>
          <w:sz w:val="26"/>
          <w:szCs w:val="26"/>
        </w:rPr>
        <w:t xml:space="preserve">40. </w:t>
      </w:r>
      <w:r w:rsidRPr="00D31C33">
        <w:rPr>
          <w:rFonts w:ascii="Times New Roman" w:hAnsi="Times New Roman" w:cs="Times New Roman"/>
          <w:color w:val="000000" w:themeColor="text1"/>
          <w:sz w:val="26"/>
          <w:szCs w:val="26"/>
        </w:rPr>
        <w:t>Статистика для модели</w:t>
      </w:r>
    </w:p>
    <w:p w14:paraId="5D3015ED" w14:textId="0E9A5688" w:rsidR="007E7A61" w:rsidRPr="001A15AD" w:rsidRDefault="007E7A61" w:rsidP="001A15AD">
      <w:pPr>
        <w:pStyle w:val="aa"/>
        <w:numPr>
          <w:ilvl w:val="0"/>
          <w:numId w:val="50"/>
        </w:numPr>
        <w:spacing w:after="0"/>
        <w:rPr>
          <w:rFonts w:ascii="Times New Roman" w:hAnsi="Times New Roman" w:cs="Times New Roman"/>
          <w:sz w:val="28"/>
          <w:szCs w:val="28"/>
        </w:rPr>
      </w:pPr>
      <w:r w:rsidRPr="001A15AD">
        <w:rPr>
          <w:rFonts w:ascii="Times New Roman" w:hAnsi="Times New Roman" w:cs="Times New Roman"/>
          <w:sz w:val="28"/>
          <w:szCs w:val="28"/>
        </w:rPr>
        <w:t>Модели нагрузки</w:t>
      </w:r>
      <w:r w:rsidR="00D44D74">
        <w:rPr>
          <w:rFonts w:ascii="Times New Roman" w:hAnsi="Times New Roman" w:cs="Times New Roman"/>
          <w:sz w:val="28"/>
          <w:szCs w:val="28"/>
        </w:rPr>
        <w:t xml:space="preserve"> (см. рис. 41</w:t>
      </w:r>
      <w:r w:rsidR="00D44D74" w:rsidRPr="001A15AD">
        <w:rPr>
          <w:rFonts w:ascii="Times New Roman" w:hAnsi="Times New Roman" w:cs="Times New Roman"/>
          <w:sz w:val="28"/>
          <w:szCs w:val="28"/>
        </w:rPr>
        <w:t>)</w:t>
      </w:r>
      <w:r w:rsidRPr="001A15AD">
        <w:rPr>
          <w:rFonts w:ascii="Times New Roman" w:hAnsi="Times New Roman" w:cs="Times New Roman"/>
          <w:sz w:val="28"/>
          <w:szCs w:val="28"/>
        </w:rPr>
        <w:t xml:space="preserve"> – тоже самое, что и статистика для модели. Различие в том, что статистика для модели – файл, а модель нагрузки – значения, хранимые в БД САНТ, необходимые для генерации.</w:t>
      </w:r>
    </w:p>
    <w:p w14:paraId="7F52FF20" w14:textId="523F125D" w:rsidR="008B4CB6" w:rsidRPr="001A15AD" w:rsidRDefault="00202195" w:rsidP="001A15AD">
      <w:pPr>
        <w:spacing w:after="0"/>
        <w:ind w:left="0"/>
        <w:rPr>
          <w:rFonts w:ascii="Times New Roman" w:hAnsi="Times New Roman" w:cs="Times New Roman"/>
          <w:sz w:val="28"/>
          <w:szCs w:val="28"/>
        </w:rPr>
      </w:pPr>
      <w:r w:rsidRPr="001A15AD">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787264" behindDoc="0" locked="0" layoutInCell="1" allowOverlap="1" wp14:anchorId="58B05B6A" wp14:editId="12DB1670">
                <wp:simplePos x="0" y="0"/>
                <wp:positionH relativeFrom="column">
                  <wp:posOffset>13605</wp:posOffset>
                </wp:positionH>
                <wp:positionV relativeFrom="paragraph">
                  <wp:posOffset>945748</wp:posOffset>
                </wp:positionV>
                <wp:extent cx="1290119" cy="1769952"/>
                <wp:effectExtent l="0" t="0" r="24765" b="20955"/>
                <wp:wrapNone/>
                <wp:docPr id="78" name="Прямоугольник 78"/>
                <wp:cNvGraphicFramePr/>
                <a:graphic xmlns:a="http://schemas.openxmlformats.org/drawingml/2006/main">
                  <a:graphicData uri="http://schemas.microsoft.com/office/word/2010/wordprocessingShape">
                    <wps:wsp>
                      <wps:cNvSpPr/>
                      <wps:spPr>
                        <a:xfrm>
                          <a:off x="0" y="0"/>
                          <a:ext cx="1290119" cy="1769952"/>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090A404A" id="Прямоугольник 78" o:spid="_x0000_s1026" style="position:absolute;margin-left:1.05pt;margin-top:74.45pt;width:101.6pt;height:139.3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" filled="f" strokecolor="red" strokeweight="1pt"/>
            </w:pict>
          </mc:Fallback>
        </mc:AlternateContent>
      </w: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516928" behindDoc="0" locked="0" layoutInCell="1" allowOverlap="1" wp14:anchorId="5AD00013" wp14:editId="79F879A3">
                <wp:simplePos x="0" y="0"/>
                <wp:positionH relativeFrom="column">
                  <wp:posOffset>1652283</wp:posOffset>
                </wp:positionH>
                <wp:positionV relativeFrom="paragraph">
                  <wp:posOffset>216944</wp:posOffset>
                </wp:positionV>
                <wp:extent cx="2562130" cy="2508250"/>
                <wp:effectExtent l="0" t="0" r="10160" b="25400"/>
                <wp:wrapNone/>
                <wp:docPr id="77" name="Прямоугольник 77"/>
                <wp:cNvGraphicFramePr/>
                <a:graphic xmlns:a="http://schemas.openxmlformats.org/drawingml/2006/main">
                  <a:graphicData uri="http://schemas.microsoft.com/office/word/2010/wordprocessingShape">
                    <wps:wsp>
                      <wps:cNvSpPr/>
                      <wps:spPr>
                        <a:xfrm>
                          <a:off x="0" y="0"/>
                          <a:ext cx="2562130" cy="250825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6B8F5C17" id="Прямоугольник 77" o:spid="_x0000_s1026" style="position:absolute;margin-left:130.1pt;margin-top:17.1pt;width:201.75pt;height:197.5pt;z-index:25151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" filled="f" strokecolor="red" strokeweight="1pt"/>
            </w:pict>
          </mc:Fallback>
        </mc:AlternateContent>
      </w:r>
      <w:r w:rsidR="008B4CB6" w:rsidRPr="001A15AD">
        <w:rPr>
          <w:rFonts w:ascii="Times New Roman" w:hAnsi="Times New Roman" w:cs="Times New Roman"/>
          <w:noProof/>
          <w:sz w:val="28"/>
          <w:szCs w:val="28"/>
          <w:lang w:eastAsia="ru-RU"/>
        </w:rPr>
        <w:drawing>
          <wp:inline distT="0" distB="0" distL="0" distR="0" wp14:anchorId="15A944F9" wp14:editId="4C5F4FD6">
            <wp:extent cx="6390640" cy="354647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Модель нагрузки.png"/>
                    <pic:cNvPicPr/>
                  </pic:nvPicPr>
                  <pic:blipFill>
                    <a:blip r:embed="rId60">
                      <a:extLst>
                        <a:ext uri="{28A0092B-C50C-407E-A947-70E740481C1C}">
                          <a14:useLocalDpi xmlns:a14="http://schemas.microsoft.com/office/drawing/2010/main" val="0"/>
                        </a:ext>
                      </a:extLst>
                    </a:blip>
                    <a:stretch>
                      <a:fillRect/>
                    </a:stretch>
                  </pic:blipFill>
                  <pic:spPr>
                    <a:xfrm>
                      <a:off x="0" y="0"/>
                      <a:ext cx="6390640" cy="3546475"/>
                    </a:xfrm>
                    <a:prstGeom prst="rect">
                      <a:avLst/>
                    </a:prstGeom>
                  </pic:spPr>
                </pic:pic>
              </a:graphicData>
            </a:graphic>
          </wp:inline>
        </w:drawing>
      </w:r>
    </w:p>
    <w:p w14:paraId="42A4154B" w14:textId="6618AED5" w:rsidR="008B4CB6" w:rsidRPr="00D31C33" w:rsidRDefault="008B4CB6" w:rsidP="001A15AD">
      <w:pPr>
        <w:spacing w:after="0"/>
        <w:ind w:left="0"/>
        <w:jc w:val="center"/>
        <w:rPr>
          <w:rFonts w:ascii="Times New Roman" w:hAnsi="Times New Roman" w:cs="Times New Roman"/>
          <w:sz w:val="26"/>
          <w:szCs w:val="26"/>
        </w:rPr>
      </w:pPr>
      <w:r w:rsidRPr="00D31C33">
        <w:rPr>
          <w:rFonts w:ascii="Times New Roman" w:hAnsi="Times New Roman" w:cs="Times New Roman"/>
          <w:color w:val="000000" w:themeColor="text1"/>
          <w:sz w:val="26"/>
          <w:szCs w:val="26"/>
        </w:rPr>
        <w:t xml:space="preserve">Рис. </w:t>
      </w:r>
      <w:r w:rsidR="00D44D74">
        <w:rPr>
          <w:rFonts w:ascii="Times New Roman" w:hAnsi="Times New Roman" w:cs="Times New Roman"/>
          <w:color w:val="000000" w:themeColor="text1"/>
          <w:sz w:val="26"/>
          <w:szCs w:val="26"/>
        </w:rPr>
        <w:t>4</w:t>
      </w:r>
      <w:r w:rsidRPr="00D31C33">
        <w:rPr>
          <w:rFonts w:ascii="Times New Roman" w:hAnsi="Times New Roman" w:cs="Times New Roman"/>
          <w:color w:val="000000" w:themeColor="text1"/>
          <w:sz w:val="26"/>
          <w:szCs w:val="26"/>
        </w:rPr>
        <w:t>1</w:t>
      </w:r>
      <w:r w:rsidR="00D44D74">
        <w:rPr>
          <w:rFonts w:ascii="Times New Roman" w:hAnsi="Times New Roman" w:cs="Times New Roman"/>
          <w:color w:val="000000" w:themeColor="text1"/>
          <w:sz w:val="26"/>
          <w:szCs w:val="26"/>
        </w:rPr>
        <w:t xml:space="preserve">. </w:t>
      </w:r>
      <w:r w:rsidRPr="00D31C33">
        <w:rPr>
          <w:rFonts w:ascii="Times New Roman" w:hAnsi="Times New Roman" w:cs="Times New Roman"/>
          <w:color w:val="000000" w:themeColor="text1"/>
          <w:sz w:val="26"/>
          <w:szCs w:val="26"/>
        </w:rPr>
        <w:t>Модель нагрузки</w:t>
      </w:r>
    </w:p>
    <w:p w14:paraId="57436400" w14:textId="3619DD48" w:rsidR="007E7A61" w:rsidRPr="001A15AD" w:rsidRDefault="007E7A61" w:rsidP="001A15AD">
      <w:pPr>
        <w:pStyle w:val="aa"/>
        <w:numPr>
          <w:ilvl w:val="0"/>
          <w:numId w:val="50"/>
        </w:numPr>
        <w:spacing w:after="0"/>
        <w:rPr>
          <w:rFonts w:ascii="Times New Roman" w:hAnsi="Times New Roman" w:cs="Times New Roman"/>
          <w:sz w:val="28"/>
          <w:szCs w:val="28"/>
        </w:rPr>
      </w:pPr>
      <w:r w:rsidRPr="001A15AD">
        <w:rPr>
          <w:rFonts w:ascii="Times New Roman" w:hAnsi="Times New Roman" w:cs="Times New Roman"/>
          <w:sz w:val="28"/>
          <w:szCs w:val="28"/>
        </w:rPr>
        <w:t>Наборы сценариев</w:t>
      </w:r>
      <w:r w:rsidR="00D44D74">
        <w:rPr>
          <w:rFonts w:ascii="Times New Roman" w:hAnsi="Times New Roman" w:cs="Times New Roman"/>
          <w:sz w:val="28"/>
          <w:szCs w:val="28"/>
        </w:rPr>
        <w:t xml:space="preserve"> (см. рис. 42</w:t>
      </w:r>
      <w:r w:rsidR="00D44D74" w:rsidRPr="001A15AD">
        <w:rPr>
          <w:rFonts w:ascii="Times New Roman" w:hAnsi="Times New Roman" w:cs="Times New Roman"/>
          <w:sz w:val="28"/>
          <w:szCs w:val="28"/>
        </w:rPr>
        <w:t>)</w:t>
      </w:r>
      <w:r w:rsidRPr="001A15AD">
        <w:rPr>
          <w:rFonts w:ascii="Times New Roman" w:hAnsi="Times New Roman" w:cs="Times New Roman"/>
          <w:sz w:val="28"/>
          <w:szCs w:val="28"/>
        </w:rPr>
        <w:t xml:space="preserve"> – сценарии для генерации, формируемые из модели нагрузки. Здесь возможно настроить </w:t>
      </w:r>
      <w:r w:rsidR="00B5001D" w:rsidRPr="001A15AD">
        <w:rPr>
          <w:rFonts w:ascii="Times New Roman" w:hAnsi="Times New Roman" w:cs="Times New Roman"/>
          <w:sz w:val="28"/>
          <w:szCs w:val="28"/>
        </w:rPr>
        <w:t>тестовые ключи, для каждого сценария; шаблон данных для сценария; источники данных (УЭО) и прочее.</w:t>
      </w:r>
    </w:p>
    <w:p w14:paraId="22F9EAEF" w14:textId="643F3177" w:rsidR="001A0C65" w:rsidRPr="001A15AD" w:rsidRDefault="0037484A" w:rsidP="001A15AD">
      <w:pPr>
        <w:spacing w:after="0"/>
        <w:ind w:left="0"/>
        <w:rPr>
          <w:rFonts w:ascii="Times New Roman" w:hAnsi="Times New Roman" w:cs="Times New Roman"/>
          <w:sz w:val="28"/>
          <w:szCs w:val="28"/>
        </w:rPr>
      </w:pP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796480" behindDoc="0" locked="0" layoutInCell="1" allowOverlap="1" wp14:anchorId="280C6277" wp14:editId="7B07BA3D">
                <wp:simplePos x="0" y="0"/>
                <wp:positionH relativeFrom="column">
                  <wp:posOffset>35874</wp:posOffset>
                </wp:positionH>
                <wp:positionV relativeFrom="paragraph">
                  <wp:posOffset>959793</wp:posOffset>
                </wp:positionV>
                <wp:extent cx="1584357" cy="1819747"/>
                <wp:effectExtent l="0" t="0" r="15875" b="28575"/>
                <wp:wrapNone/>
                <wp:docPr id="80" name="Прямоугольник 80"/>
                <wp:cNvGraphicFramePr/>
                <a:graphic xmlns:a="http://schemas.openxmlformats.org/drawingml/2006/main">
                  <a:graphicData uri="http://schemas.microsoft.com/office/word/2010/wordprocessingShape">
                    <wps:wsp>
                      <wps:cNvSpPr/>
                      <wps:spPr>
                        <a:xfrm>
                          <a:off x="0" y="0"/>
                          <a:ext cx="1584357" cy="1819747"/>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782AF3F7" id="Прямоугольник 80" o:spid="_x0000_s1026" style="position:absolute;margin-left:2.8pt;margin-top:75.55pt;width:124.75pt;height:143.3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" filled="f" strokecolor="red" strokeweight="1pt"/>
            </w:pict>
          </mc:Fallback>
        </mc:AlternateContent>
      </w: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527168" behindDoc="0" locked="0" layoutInCell="1" allowOverlap="1" wp14:anchorId="43AAC113" wp14:editId="0C6D7DC0">
                <wp:simplePos x="0" y="0"/>
                <wp:positionH relativeFrom="column">
                  <wp:posOffset>1688132</wp:posOffset>
                </wp:positionH>
                <wp:positionV relativeFrom="paragraph">
                  <wp:posOffset>181195</wp:posOffset>
                </wp:positionV>
                <wp:extent cx="3888463" cy="2647868"/>
                <wp:effectExtent l="0" t="0" r="17145" b="19685"/>
                <wp:wrapNone/>
                <wp:docPr id="79" name="Прямоугольник 79"/>
                <wp:cNvGraphicFramePr/>
                <a:graphic xmlns:a="http://schemas.openxmlformats.org/drawingml/2006/main">
                  <a:graphicData uri="http://schemas.microsoft.com/office/word/2010/wordprocessingShape">
                    <wps:wsp>
                      <wps:cNvSpPr/>
                      <wps:spPr>
                        <a:xfrm>
                          <a:off x="0" y="0"/>
                          <a:ext cx="3888463" cy="2647868"/>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77792746" id="Прямоугольник 79" o:spid="_x0000_s1026" style="position:absolute;margin-left:132.9pt;margin-top:14.25pt;width:306.2pt;height:208.5pt;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" filled="f" strokecolor="red" strokeweight="1pt"/>
            </w:pict>
          </mc:Fallback>
        </mc:AlternateContent>
      </w:r>
      <w:r w:rsidR="001A0C65" w:rsidRPr="001A15AD">
        <w:rPr>
          <w:rFonts w:ascii="Times New Roman" w:hAnsi="Times New Roman" w:cs="Times New Roman"/>
          <w:noProof/>
          <w:sz w:val="28"/>
          <w:szCs w:val="28"/>
          <w:lang w:eastAsia="ru-RU"/>
        </w:rPr>
        <w:drawing>
          <wp:inline distT="0" distB="0" distL="0" distR="0" wp14:anchorId="105E80C8" wp14:editId="6182FB88">
            <wp:extent cx="6005779" cy="3701098"/>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Редактор определенного сценария.PNG"/>
                    <pic:cNvPicPr/>
                  </pic:nvPicPr>
                  <pic:blipFill>
                    <a:blip r:embed="rId61">
                      <a:extLst>
                        <a:ext uri="{28A0092B-C50C-407E-A947-70E740481C1C}">
                          <a14:useLocalDpi xmlns:a14="http://schemas.microsoft.com/office/drawing/2010/main" val="0"/>
                        </a:ext>
                      </a:extLst>
                    </a:blip>
                    <a:stretch>
                      <a:fillRect/>
                    </a:stretch>
                  </pic:blipFill>
                  <pic:spPr>
                    <a:xfrm>
                      <a:off x="0" y="0"/>
                      <a:ext cx="6026830" cy="3714071"/>
                    </a:xfrm>
                    <a:prstGeom prst="rect">
                      <a:avLst/>
                    </a:prstGeom>
                  </pic:spPr>
                </pic:pic>
              </a:graphicData>
            </a:graphic>
          </wp:inline>
        </w:drawing>
      </w:r>
    </w:p>
    <w:p w14:paraId="56EFACCB" w14:textId="3501008D" w:rsidR="001A0C65" w:rsidRPr="00D31C33" w:rsidRDefault="005763AB" w:rsidP="001A15AD">
      <w:pPr>
        <w:spacing w:after="0"/>
        <w:ind w:left="0"/>
        <w:jc w:val="center"/>
        <w:rPr>
          <w:rFonts w:ascii="Times New Roman" w:hAnsi="Times New Roman" w:cs="Times New Roman"/>
          <w:sz w:val="26"/>
          <w:szCs w:val="26"/>
        </w:rPr>
      </w:pPr>
      <w:r w:rsidRPr="00D31C33">
        <w:rPr>
          <w:rFonts w:ascii="Times New Roman" w:hAnsi="Times New Roman" w:cs="Times New Roman"/>
          <w:color w:val="000000" w:themeColor="text1"/>
          <w:sz w:val="26"/>
          <w:szCs w:val="26"/>
        </w:rPr>
        <w:t xml:space="preserve">Рис. </w:t>
      </w:r>
      <w:r w:rsidR="00D44D74">
        <w:rPr>
          <w:rFonts w:ascii="Times New Roman" w:hAnsi="Times New Roman" w:cs="Times New Roman"/>
          <w:color w:val="000000" w:themeColor="text1"/>
          <w:sz w:val="26"/>
          <w:szCs w:val="26"/>
        </w:rPr>
        <w:t xml:space="preserve">42. </w:t>
      </w:r>
      <w:r w:rsidRPr="00D31C33">
        <w:rPr>
          <w:rFonts w:ascii="Times New Roman" w:hAnsi="Times New Roman" w:cs="Times New Roman"/>
          <w:color w:val="000000" w:themeColor="text1"/>
          <w:sz w:val="26"/>
          <w:szCs w:val="26"/>
        </w:rPr>
        <w:t>Наборы сценариев</w:t>
      </w:r>
    </w:p>
    <w:p w14:paraId="5DAFED94" w14:textId="29850125" w:rsidR="00B5001D" w:rsidRPr="001A15AD" w:rsidRDefault="00B5001D" w:rsidP="001A15AD">
      <w:pPr>
        <w:pStyle w:val="aa"/>
        <w:numPr>
          <w:ilvl w:val="0"/>
          <w:numId w:val="50"/>
        </w:numPr>
        <w:spacing w:after="0"/>
        <w:rPr>
          <w:rFonts w:ascii="Times New Roman" w:hAnsi="Times New Roman" w:cs="Times New Roman"/>
          <w:sz w:val="28"/>
          <w:szCs w:val="28"/>
        </w:rPr>
      </w:pPr>
      <w:r w:rsidRPr="001A15AD">
        <w:rPr>
          <w:rFonts w:ascii="Times New Roman" w:hAnsi="Times New Roman" w:cs="Times New Roman"/>
          <w:sz w:val="28"/>
          <w:szCs w:val="28"/>
        </w:rPr>
        <w:lastRenderedPageBreak/>
        <w:t>Источник реквизитов (каталоги данных)</w:t>
      </w:r>
      <w:r w:rsidR="00D44D74">
        <w:rPr>
          <w:rFonts w:ascii="Times New Roman" w:hAnsi="Times New Roman" w:cs="Times New Roman"/>
          <w:sz w:val="28"/>
          <w:szCs w:val="28"/>
        </w:rPr>
        <w:t xml:space="preserve"> (см. рис. 43</w:t>
      </w:r>
      <w:r w:rsidR="00D44D74" w:rsidRPr="001A15AD">
        <w:rPr>
          <w:rFonts w:ascii="Times New Roman" w:hAnsi="Times New Roman" w:cs="Times New Roman"/>
          <w:sz w:val="28"/>
          <w:szCs w:val="28"/>
        </w:rPr>
        <w:t>)</w:t>
      </w:r>
      <w:r w:rsidRPr="001A15AD">
        <w:rPr>
          <w:rFonts w:ascii="Times New Roman" w:hAnsi="Times New Roman" w:cs="Times New Roman"/>
          <w:sz w:val="28"/>
          <w:szCs w:val="28"/>
        </w:rPr>
        <w:t xml:space="preserve"> – информация по УЭО, присылаемая заказчиком в виде файла.</w:t>
      </w:r>
    </w:p>
    <w:p w14:paraId="174F7864" w14:textId="2ADE50AA" w:rsidR="005763AB" w:rsidRPr="001A15AD" w:rsidRDefault="00202195" w:rsidP="001A15AD">
      <w:pPr>
        <w:spacing w:after="0"/>
        <w:ind w:left="0"/>
        <w:rPr>
          <w:rFonts w:ascii="Times New Roman" w:hAnsi="Times New Roman" w:cs="Times New Roman"/>
          <w:sz w:val="28"/>
          <w:szCs w:val="28"/>
        </w:rPr>
      </w:pP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803648" behindDoc="0" locked="0" layoutInCell="1" allowOverlap="1" wp14:anchorId="2DC957C2" wp14:editId="7D2E217C">
                <wp:simplePos x="0" y="0"/>
                <wp:positionH relativeFrom="column">
                  <wp:posOffset>13605</wp:posOffset>
                </wp:positionH>
                <wp:positionV relativeFrom="paragraph">
                  <wp:posOffset>1143736</wp:posOffset>
                </wp:positionV>
                <wp:extent cx="1407814" cy="1584356"/>
                <wp:effectExtent l="0" t="0" r="20955" b="15875"/>
                <wp:wrapNone/>
                <wp:docPr id="82" name="Прямоугольник 82"/>
                <wp:cNvGraphicFramePr/>
                <a:graphic xmlns:a="http://schemas.openxmlformats.org/drawingml/2006/main">
                  <a:graphicData uri="http://schemas.microsoft.com/office/word/2010/wordprocessingShape">
                    <wps:wsp>
                      <wps:cNvSpPr/>
                      <wps:spPr>
                        <a:xfrm>
                          <a:off x="0" y="0"/>
                          <a:ext cx="1407814" cy="1584356"/>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51AA6847" id="Прямоугольник 82" o:spid="_x0000_s1026" style="position:absolute;margin-left:1.05pt;margin-top:90.05pt;width:110.85pt;height:124.7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" filled="f" strokecolor="red" strokeweight="1pt"/>
            </w:pict>
          </mc:Fallback>
        </mc:AlternateContent>
      </w: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535360" behindDoc="0" locked="0" layoutInCell="1" allowOverlap="1" wp14:anchorId="5AA80605" wp14:editId="6DC7806A">
                <wp:simplePos x="0" y="0"/>
                <wp:positionH relativeFrom="column">
                  <wp:posOffset>1647756</wp:posOffset>
                </wp:positionH>
                <wp:positionV relativeFrom="paragraph">
                  <wp:posOffset>229336</wp:posOffset>
                </wp:positionV>
                <wp:extent cx="2688879" cy="2516593"/>
                <wp:effectExtent l="0" t="0" r="16510" b="17145"/>
                <wp:wrapNone/>
                <wp:docPr id="81" name="Прямоугольник 81"/>
                <wp:cNvGraphicFramePr/>
                <a:graphic xmlns:a="http://schemas.openxmlformats.org/drawingml/2006/main">
                  <a:graphicData uri="http://schemas.microsoft.com/office/word/2010/wordprocessingShape">
                    <wps:wsp>
                      <wps:cNvSpPr/>
                      <wps:spPr>
                        <a:xfrm>
                          <a:off x="0" y="0"/>
                          <a:ext cx="2688879" cy="2516593"/>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1A6E8CBA" id="Прямоугольник 81" o:spid="_x0000_s1026" style="position:absolute;margin-left:129.75pt;margin-top:18.05pt;width:211.7pt;height:198.15pt;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" filled="f" strokecolor="red" strokeweight="1pt"/>
            </w:pict>
          </mc:Fallback>
        </mc:AlternateContent>
      </w:r>
      <w:r w:rsidR="005763AB" w:rsidRPr="001A15AD">
        <w:rPr>
          <w:rFonts w:ascii="Times New Roman" w:hAnsi="Times New Roman" w:cs="Times New Roman"/>
          <w:noProof/>
          <w:sz w:val="28"/>
          <w:szCs w:val="28"/>
          <w:lang w:eastAsia="ru-RU"/>
        </w:rPr>
        <w:drawing>
          <wp:inline distT="0" distB="0" distL="0" distR="0" wp14:anchorId="1148334F" wp14:editId="199651C7">
            <wp:extent cx="6390640" cy="3538855"/>
            <wp:effectExtent l="0" t="0" r="0" b="444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Источники реквизитов.PNG"/>
                    <pic:cNvPicPr/>
                  </pic:nvPicPr>
                  <pic:blipFill>
                    <a:blip r:embed="rId62">
                      <a:extLst>
                        <a:ext uri="{28A0092B-C50C-407E-A947-70E740481C1C}">
                          <a14:useLocalDpi xmlns:a14="http://schemas.microsoft.com/office/drawing/2010/main" val="0"/>
                        </a:ext>
                      </a:extLst>
                    </a:blip>
                    <a:stretch>
                      <a:fillRect/>
                    </a:stretch>
                  </pic:blipFill>
                  <pic:spPr>
                    <a:xfrm>
                      <a:off x="0" y="0"/>
                      <a:ext cx="6390640" cy="3538855"/>
                    </a:xfrm>
                    <a:prstGeom prst="rect">
                      <a:avLst/>
                    </a:prstGeom>
                  </pic:spPr>
                </pic:pic>
              </a:graphicData>
            </a:graphic>
          </wp:inline>
        </w:drawing>
      </w:r>
    </w:p>
    <w:p w14:paraId="61D8E0B8" w14:textId="3762F269" w:rsidR="005763AB" w:rsidRPr="00D31C33" w:rsidRDefault="005763AB" w:rsidP="001A15AD">
      <w:pPr>
        <w:spacing w:after="0"/>
        <w:ind w:left="0"/>
        <w:jc w:val="center"/>
        <w:rPr>
          <w:rFonts w:ascii="Times New Roman" w:hAnsi="Times New Roman" w:cs="Times New Roman"/>
          <w:sz w:val="26"/>
          <w:szCs w:val="26"/>
        </w:rPr>
      </w:pPr>
      <w:r w:rsidRPr="00D31C33">
        <w:rPr>
          <w:rFonts w:ascii="Times New Roman" w:hAnsi="Times New Roman" w:cs="Times New Roman"/>
          <w:color w:val="000000" w:themeColor="text1"/>
          <w:sz w:val="26"/>
          <w:szCs w:val="26"/>
        </w:rPr>
        <w:t xml:space="preserve">Рис. </w:t>
      </w:r>
      <w:r w:rsidR="00D44D74">
        <w:rPr>
          <w:rFonts w:ascii="Times New Roman" w:hAnsi="Times New Roman" w:cs="Times New Roman"/>
          <w:color w:val="000000" w:themeColor="text1"/>
          <w:sz w:val="26"/>
          <w:szCs w:val="26"/>
        </w:rPr>
        <w:t xml:space="preserve">43. </w:t>
      </w:r>
      <w:r w:rsidRPr="00D31C33">
        <w:rPr>
          <w:rFonts w:ascii="Times New Roman" w:hAnsi="Times New Roman" w:cs="Times New Roman"/>
          <w:color w:val="000000" w:themeColor="text1"/>
          <w:sz w:val="26"/>
          <w:szCs w:val="26"/>
        </w:rPr>
        <w:t>Источники реквизитов (каталоги данных)</w:t>
      </w:r>
    </w:p>
    <w:p w14:paraId="167A47D1" w14:textId="566462C9" w:rsidR="00B5001D" w:rsidRPr="001A15AD" w:rsidRDefault="00B5001D" w:rsidP="001A15AD">
      <w:pPr>
        <w:pStyle w:val="aa"/>
        <w:numPr>
          <w:ilvl w:val="0"/>
          <w:numId w:val="50"/>
        </w:numPr>
        <w:spacing w:after="0"/>
        <w:rPr>
          <w:rFonts w:ascii="Times New Roman" w:hAnsi="Times New Roman" w:cs="Times New Roman"/>
          <w:sz w:val="28"/>
          <w:szCs w:val="28"/>
        </w:rPr>
      </w:pPr>
      <w:r w:rsidRPr="001A15AD">
        <w:rPr>
          <w:rFonts w:ascii="Times New Roman" w:hAnsi="Times New Roman" w:cs="Times New Roman"/>
          <w:sz w:val="28"/>
          <w:szCs w:val="28"/>
        </w:rPr>
        <w:t>Источники реквизитов (тестовые БД)</w:t>
      </w:r>
      <w:r w:rsidR="00D44D74">
        <w:rPr>
          <w:rFonts w:ascii="Times New Roman" w:hAnsi="Times New Roman" w:cs="Times New Roman"/>
          <w:sz w:val="28"/>
          <w:szCs w:val="28"/>
        </w:rPr>
        <w:t xml:space="preserve"> (см. рис. 44</w:t>
      </w:r>
      <w:r w:rsidR="00D44D74" w:rsidRPr="001A15AD">
        <w:rPr>
          <w:rFonts w:ascii="Times New Roman" w:hAnsi="Times New Roman" w:cs="Times New Roman"/>
          <w:sz w:val="28"/>
          <w:szCs w:val="28"/>
        </w:rPr>
        <w:t>)</w:t>
      </w:r>
      <w:r w:rsidRPr="001A15AD">
        <w:rPr>
          <w:rFonts w:ascii="Times New Roman" w:hAnsi="Times New Roman" w:cs="Times New Roman"/>
          <w:sz w:val="28"/>
          <w:szCs w:val="28"/>
        </w:rPr>
        <w:t xml:space="preserve"> – информация по УЭО, которую возможно собрать с помощью запроса к БД на объекте заказчика.</w:t>
      </w:r>
    </w:p>
    <w:p w14:paraId="7281794D" w14:textId="17EA47E5" w:rsidR="005763AB" w:rsidRPr="001A15AD" w:rsidRDefault="0037484A" w:rsidP="001A15AD">
      <w:pPr>
        <w:spacing w:after="0"/>
        <w:ind w:left="0"/>
        <w:rPr>
          <w:rFonts w:ascii="Times New Roman" w:hAnsi="Times New Roman" w:cs="Times New Roman"/>
          <w:sz w:val="28"/>
          <w:szCs w:val="28"/>
        </w:rPr>
      </w:pP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544576" behindDoc="0" locked="0" layoutInCell="1" allowOverlap="1" wp14:anchorId="612520FE" wp14:editId="378490EC">
                <wp:simplePos x="0" y="0"/>
                <wp:positionH relativeFrom="column">
                  <wp:posOffset>1443688</wp:posOffset>
                </wp:positionH>
                <wp:positionV relativeFrom="paragraph">
                  <wp:posOffset>180956</wp:posOffset>
                </wp:positionV>
                <wp:extent cx="3779822" cy="2218099"/>
                <wp:effectExtent l="0" t="0" r="11430" b="10795"/>
                <wp:wrapNone/>
                <wp:docPr id="83" name="Прямоугольник 83"/>
                <wp:cNvGraphicFramePr/>
                <a:graphic xmlns:a="http://schemas.openxmlformats.org/drawingml/2006/main">
                  <a:graphicData uri="http://schemas.microsoft.com/office/word/2010/wordprocessingShape">
                    <wps:wsp>
                      <wps:cNvSpPr/>
                      <wps:spPr>
                        <a:xfrm>
                          <a:off x="0" y="0"/>
                          <a:ext cx="3779822" cy="2218099"/>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61AB9DE1" id="Прямоугольник 83" o:spid="_x0000_s1026" style="position:absolute;margin-left:113.7pt;margin-top:14.25pt;width:297.6pt;height:174.65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" filled="f" strokecolor="red" strokeweight="1pt"/>
            </w:pict>
          </mc:Fallback>
        </mc:AlternateContent>
      </w:r>
      <w:r w:rsidR="00202195" w:rsidRPr="001A15AD">
        <w:rPr>
          <w:rFonts w:ascii="Times New Roman" w:hAnsi="Times New Roman" w:cs="Times New Roman"/>
          <w:noProof/>
          <w:sz w:val="28"/>
          <w:szCs w:val="28"/>
          <w:lang w:eastAsia="ru-RU"/>
        </w:rPr>
        <mc:AlternateContent>
          <mc:Choice Requires="wps">
            <w:drawing>
              <wp:anchor distT="0" distB="0" distL="114300" distR="114300" simplePos="0" relativeHeight="251811840" behindDoc="0" locked="0" layoutInCell="1" allowOverlap="1" wp14:anchorId="39E75CF8" wp14:editId="6BB1C2C8">
                <wp:simplePos x="0" y="0"/>
                <wp:positionH relativeFrom="column">
                  <wp:posOffset>44928</wp:posOffset>
                </wp:positionH>
                <wp:positionV relativeFrom="paragraph">
                  <wp:posOffset>977661</wp:posOffset>
                </wp:positionV>
                <wp:extent cx="1032095" cy="737858"/>
                <wp:effectExtent l="0" t="0" r="15875" b="24765"/>
                <wp:wrapNone/>
                <wp:docPr id="84" name="Прямоугольник 84"/>
                <wp:cNvGraphicFramePr/>
                <a:graphic xmlns:a="http://schemas.openxmlformats.org/drawingml/2006/main">
                  <a:graphicData uri="http://schemas.microsoft.com/office/word/2010/wordprocessingShape">
                    <wps:wsp>
                      <wps:cNvSpPr/>
                      <wps:spPr>
                        <a:xfrm>
                          <a:off x="0" y="0"/>
                          <a:ext cx="1032095" cy="737858"/>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2C9ED3F8" id="Прямоугольник 84" o:spid="_x0000_s1026" style="position:absolute;margin-left:3.55pt;margin-top:77pt;width:81.25pt;height:58.1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" filled="f" strokecolor="red" strokeweight="1pt"/>
            </w:pict>
          </mc:Fallback>
        </mc:AlternateContent>
      </w:r>
      <w:r w:rsidR="005763AB" w:rsidRPr="001A15AD">
        <w:rPr>
          <w:rFonts w:ascii="Times New Roman" w:hAnsi="Times New Roman" w:cs="Times New Roman"/>
          <w:noProof/>
          <w:sz w:val="28"/>
          <w:szCs w:val="28"/>
          <w:lang w:eastAsia="ru-RU"/>
        </w:rPr>
        <w:drawing>
          <wp:inline distT="0" distB="0" distL="0" distR="0" wp14:anchorId="13BEA5DA" wp14:editId="62DEDDBC">
            <wp:extent cx="5318911" cy="3279396"/>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Тестовые БД (соединения).PNG"/>
                    <pic:cNvPicPr/>
                  </pic:nvPicPr>
                  <pic:blipFill>
                    <a:blip r:embed="rId63">
                      <a:extLst>
                        <a:ext uri="{28A0092B-C50C-407E-A947-70E740481C1C}">
                          <a14:useLocalDpi xmlns:a14="http://schemas.microsoft.com/office/drawing/2010/main" val="0"/>
                        </a:ext>
                      </a:extLst>
                    </a:blip>
                    <a:stretch>
                      <a:fillRect/>
                    </a:stretch>
                  </pic:blipFill>
                  <pic:spPr>
                    <a:xfrm>
                      <a:off x="0" y="0"/>
                      <a:ext cx="5324687" cy="3282957"/>
                    </a:xfrm>
                    <a:prstGeom prst="rect">
                      <a:avLst/>
                    </a:prstGeom>
                  </pic:spPr>
                </pic:pic>
              </a:graphicData>
            </a:graphic>
          </wp:inline>
        </w:drawing>
      </w:r>
    </w:p>
    <w:p w14:paraId="0F91D696" w14:textId="52166FF5" w:rsidR="005763AB" w:rsidRPr="00D31C33" w:rsidRDefault="005763AB" w:rsidP="001A15AD">
      <w:pPr>
        <w:spacing w:after="0"/>
        <w:ind w:left="0"/>
        <w:jc w:val="center"/>
        <w:rPr>
          <w:rFonts w:ascii="Times New Roman" w:hAnsi="Times New Roman" w:cs="Times New Roman"/>
          <w:sz w:val="26"/>
          <w:szCs w:val="26"/>
        </w:rPr>
      </w:pPr>
      <w:r w:rsidRPr="00D31C33">
        <w:rPr>
          <w:rFonts w:ascii="Times New Roman" w:hAnsi="Times New Roman" w:cs="Times New Roman"/>
          <w:color w:val="000000" w:themeColor="text1"/>
          <w:sz w:val="26"/>
          <w:szCs w:val="26"/>
        </w:rPr>
        <w:t xml:space="preserve">Рис. </w:t>
      </w:r>
      <w:r w:rsidR="00D44D74">
        <w:rPr>
          <w:rFonts w:ascii="Times New Roman" w:hAnsi="Times New Roman" w:cs="Times New Roman"/>
          <w:color w:val="000000" w:themeColor="text1"/>
          <w:sz w:val="26"/>
          <w:szCs w:val="26"/>
        </w:rPr>
        <w:t xml:space="preserve">44. </w:t>
      </w:r>
      <w:r w:rsidRPr="00D31C33">
        <w:rPr>
          <w:rFonts w:ascii="Times New Roman" w:hAnsi="Times New Roman" w:cs="Times New Roman"/>
          <w:color w:val="000000" w:themeColor="text1"/>
          <w:sz w:val="26"/>
          <w:szCs w:val="26"/>
        </w:rPr>
        <w:t>Источники реквизитов (</w:t>
      </w:r>
      <w:r w:rsidR="00D12F83" w:rsidRPr="00D31C33">
        <w:rPr>
          <w:rFonts w:ascii="Times New Roman" w:hAnsi="Times New Roman" w:cs="Times New Roman"/>
          <w:color w:val="000000" w:themeColor="text1"/>
          <w:sz w:val="26"/>
          <w:szCs w:val="26"/>
        </w:rPr>
        <w:t>тестовые БД</w:t>
      </w:r>
      <w:r w:rsidRPr="00D31C33">
        <w:rPr>
          <w:rFonts w:ascii="Times New Roman" w:hAnsi="Times New Roman" w:cs="Times New Roman"/>
          <w:color w:val="000000" w:themeColor="text1"/>
          <w:sz w:val="26"/>
          <w:szCs w:val="26"/>
        </w:rPr>
        <w:t>)</w:t>
      </w:r>
    </w:p>
    <w:p w14:paraId="1465D75F" w14:textId="138C9005" w:rsidR="00B5001D" w:rsidRPr="001A15AD" w:rsidRDefault="00B5001D" w:rsidP="001A15AD">
      <w:pPr>
        <w:pStyle w:val="aa"/>
        <w:numPr>
          <w:ilvl w:val="0"/>
          <w:numId w:val="50"/>
        </w:numPr>
        <w:spacing w:after="0"/>
        <w:rPr>
          <w:rFonts w:ascii="Times New Roman" w:hAnsi="Times New Roman" w:cs="Times New Roman"/>
          <w:sz w:val="28"/>
          <w:szCs w:val="28"/>
        </w:rPr>
      </w:pPr>
      <w:r w:rsidRPr="001A15AD">
        <w:rPr>
          <w:rFonts w:ascii="Times New Roman" w:hAnsi="Times New Roman" w:cs="Times New Roman"/>
          <w:sz w:val="28"/>
          <w:szCs w:val="28"/>
        </w:rPr>
        <w:lastRenderedPageBreak/>
        <w:t>Наборы реквизитов</w:t>
      </w:r>
      <w:r w:rsidR="00D44D74">
        <w:rPr>
          <w:rFonts w:ascii="Times New Roman" w:hAnsi="Times New Roman" w:cs="Times New Roman"/>
          <w:sz w:val="28"/>
          <w:szCs w:val="28"/>
        </w:rPr>
        <w:t xml:space="preserve"> (см. рис. 45</w:t>
      </w:r>
      <w:r w:rsidR="00D44D74" w:rsidRPr="001A15AD">
        <w:rPr>
          <w:rFonts w:ascii="Times New Roman" w:hAnsi="Times New Roman" w:cs="Times New Roman"/>
          <w:sz w:val="28"/>
          <w:szCs w:val="28"/>
        </w:rPr>
        <w:t>)</w:t>
      </w:r>
      <w:r w:rsidRPr="001A15AD">
        <w:rPr>
          <w:rFonts w:ascii="Times New Roman" w:hAnsi="Times New Roman" w:cs="Times New Roman"/>
          <w:sz w:val="28"/>
          <w:szCs w:val="28"/>
        </w:rPr>
        <w:t xml:space="preserve"> – информация по источникам реквизитов, занесенная в БД САНТ.</w:t>
      </w:r>
    </w:p>
    <w:p w14:paraId="2E911C14" w14:textId="13E4CE48" w:rsidR="00D12F83" w:rsidRPr="001A15AD" w:rsidRDefault="00202195" w:rsidP="001A15AD">
      <w:pPr>
        <w:spacing w:after="0"/>
        <w:ind w:left="0"/>
        <w:rPr>
          <w:rFonts w:ascii="Times New Roman" w:hAnsi="Times New Roman" w:cs="Times New Roman"/>
          <w:sz w:val="28"/>
          <w:szCs w:val="28"/>
        </w:rPr>
      </w:pP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560960" behindDoc="0" locked="0" layoutInCell="1" allowOverlap="1" wp14:anchorId="6B51105F" wp14:editId="70E04E17">
                <wp:simplePos x="0" y="0"/>
                <wp:positionH relativeFrom="column">
                  <wp:posOffset>12788</wp:posOffset>
                </wp:positionH>
                <wp:positionV relativeFrom="paragraph">
                  <wp:posOffset>1294212</wp:posOffset>
                </wp:positionV>
                <wp:extent cx="1018358" cy="194650"/>
                <wp:effectExtent l="0" t="0" r="10795" b="15240"/>
                <wp:wrapNone/>
                <wp:docPr id="99" name="Прямоугольник 99"/>
                <wp:cNvGraphicFramePr/>
                <a:graphic xmlns:a="http://schemas.openxmlformats.org/drawingml/2006/main">
                  <a:graphicData uri="http://schemas.microsoft.com/office/word/2010/wordprocessingShape">
                    <wps:wsp>
                      <wps:cNvSpPr/>
                      <wps:spPr>
                        <a:xfrm>
                          <a:off x="0" y="0"/>
                          <a:ext cx="1018358" cy="19465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06C1A858" id="Прямоугольник 99" o:spid="_x0000_s1026" style="position:absolute;margin-left:1pt;margin-top:101.9pt;width:80.2pt;height:15.35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" filled="f" strokecolor="red" strokeweight="1pt"/>
            </w:pict>
          </mc:Fallback>
        </mc:AlternateContent>
      </w: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552768" behindDoc="0" locked="0" layoutInCell="1" allowOverlap="1" wp14:anchorId="63AA0CD1" wp14:editId="6820C602">
                <wp:simplePos x="0" y="0"/>
                <wp:positionH relativeFrom="column">
                  <wp:posOffset>1647755</wp:posOffset>
                </wp:positionH>
                <wp:positionV relativeFrom="paragraph">
                  <wp:posOffset>208016</wp:posOffset>
                </wp:positionV>
                <wp:extent cx="4667061" cy="2480649"/>
                <wp:effectExtent l="0" t="0" r="19685" b="15240"/>
                <wp:wrapNone/>
                <wp:docPr id="98" name="Прямоугольник 98"/>
                <wp:cNvGraphicFramePr/>
                <a:graphic xmlns:a="http://schemas.openxmlformats.org/drawingml/2006/main">
                  <a:graphicData uri="http://schemas.microsoft.com/office/word/2010/wordprocessingShape">
                    <wps:wsp>
                      <wps:cNvSpPr/>
                      <wps:spPr>
                        <a:xfrm>
                          <a:off x="0" y="0"/>
                          <a:ext cx="4667061" cy="2480649"/>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4179F890" id="Прямоугольник 98" o:spid="_x0000_s1026" style="position:absolute;margin-left:129.75pt;margin-top:16.4pt;width:367.5pt;height:195.35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" filled="f" strokecolor="red" strokeweight="1pt"/>
            </w:pict>
          </mc:Fallback>
        </mc:AlternateContent>
      </w:r>
      <w:r w:rsidR="00D12F83" w:rsidRPr="001A15AD">
        <w:rPr>
          <w:rFonts w:ascii="Times New Roman" w:hAnsi="Times New Roman" w:cs="Times New Roman"/>
          <w:noProof/>
          <w:sz w:val="28"/>
          <w:szCs w:val="28"/>
          <w:lang w:eastAsia="ru-RU"/>
        </w:rPr>
        <w:drawing>
          <wp:inline distT="0" distB="0" distL="0" distR="0" wp14:anchorId="399E3D26" wp14:editId="4C592C18">
            <wp:extent cx="6390640" cy="3517265"/>
            <wp:effectExtent l="0" t="0" r="0" b="698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Наборы реквизитов участников.PNG"/>
                    <pic:cNvPicPr/>
                  </pic:nvPicPr>
                  <pic:blipFill>
                    <a:blip r:embed="rId64">
                      <a:extLst>
                        <a:ext uri="{28A0092B-C50C-407E-A947-70E740481C1C}">
                          <a14:useLocalDpi xmlns:a14="http://schemas.microsoft.com/office/drawing/2010/main" val="0"/>
                        </a:ext>
                      </a:extLst>
                    </a:blip>
                    <a:stretch>
                      <a:fillRect/>
                    </a:stretch>
                  </pic:blipFill>
                  <pic:spPr>
                    <a:xfrm>
                      <a:off x="0" y="0"/>
                      <a:ext cx="6390640" cy="3517265"/>
                    </a:xfrm>
                    <a:prstGeom prst="rect">
                      <a:avLst/>
                    </a:prstGeom>
                  </pic:spPr>
                </pic:pic>
              </a:graphicData>
            </a:graphic>
          </wp:inline>
        </w:drawing>
      </w:r>
    </w:p>
    <w:p w14:paraId="6993CCB4" w14:textId="797DD968" w:rsidR="00D12F83" w:rsidRPr="00D31C33" w:rsidRDefault="00D12F83" w:rsidP="001A15AD">
      <w:pPr>
        <w:spacing w:after="0"/>
        <w:ind w:left="0"/>
        <w:jc w:val="center"/>
        <w:rPr>
          <w:rFonts w:ascii="Times New Roman" w:hAnsi="Times New Roman" w:cs="Times New Roman"/>
          <w:sz w:val="26"/>
          <w:szCs w:val="26"/>
        </w:rPr>
      </w:pPr>
      <w:r w:rsidRPr="00D31C33">
        <w:rPr>
          <w:rFonts w:ascii="Times New Roman" w:hAnsi="Times New Roman" w:cs="Times New Roman"/>
          <w:color w:val="000000" w:themeColor="text1"/>
          <w:sz w:val="26"/>
          <w:szCs w:val="26"/>
        </w:rPr>
        <w:t xml:space="preserve">Рис. </w:t>
      </w:r>
      <w:r w:rsidR="00D44D74">
        <w:rPr>
          <w:rFonts w:ascii="Times New Roman" w:hAnsi="Times New Roman" w:cs="Times New Roman"/>
          <w:color w:val="000000" w:themeColor="text1"/>
          <w:sz w:val="26"/>
          <w:szCs w:val="26"/>
        </w:rPr>
        <w:t xml:space="preserve">45. </w:t>
      </w:r>
      <w:r w:rsidRPr="00D31C33">
        <w:rPr>
          <w:rFonts w:ascii="Times New Roman" w:hAnsi="Times New Roman" w:cs="Times New Roman"/>
          <w:color w:val="000000" w:themeColor="text1"/>
          <w:sz w:val="26"/>
          <w:szCs w:val="26"/>
        </w:rPr>
        <w:t>Наборы реквизитов</w:t>
      </w:r>
    </w:p>
    <w:p w14:paraId="1D844F63" w14:textId="604CD86D" w:rsidR="00B5001D" w:rsidRPr="001A15AD" w:rsidRDefault="00B5001D" w:rsidP="001A15AD">
      <w:pPr>
        <w:pStyle w:val="aa"/>
        <w:numPr>
          <w:ilvl w:val="0"/>
          <w:numId w:val="50"/>
        </w:numPr>
        <w:spacing w:after="0"/>
        <w:rPr>
          <w:rFonts w:ascii="Times New Roman" w:hAnsi="Times New Roman" w:cs="Times New Roman"/>
          <w:sz w:val="28"/>
          <w:szCs w:val="28"/>
        </w:rPr>
      </w:pPr>
      <w:r w:rsidRPr="001A15AD">
        <w:rPr>
          <w:rFonts w:ascii="Times New Roman" w:hAnsi="Times New Roman" w:cs="Times New Roman"/>
          <w:sz w:val="28"/>
          <w:szCs w:val="28"/>
        </w:rPr>
        <w:t>Задания для генерации –</w:t>
      </w:r>
      <w:r w:rsidR="00E62749" w:rsidRPr="001A15AD">
        <w:rPr>
          <w:rFonts w:ascii="Times New Roman" w:hAnsi="Times New Roman" w:cs="Times New Roman"/>
          <w:sz w:val="28"/>
          <w:szCs w:val="28"/>
        </w:rPr>
        <w:t xml:space="preserve"> созд</w:t>
      </w:r>
      <w:r w:rsidR="00413E1B" w:rsidRPr="001A15AD">
        <w:rPr>
          <w:rFonts w:ascii="Times New Roman" w:hAnsi="Times New Roman" w:cs="Times New Roman"/>
          <w:sz w:val="28"/>
          <w:szCs w:val="28"/>
        </w:rPr>
        <w:t xml:space="preserve">ание нового набора для генерации тестовых данных, состоит из набора сценариев и набора реквизитов. Этап создания задания на генерацию представлен на рис. </w:t>
      </w:r>
      <w:r w:rsidR="00D44D74">
        <w:rPr>
          <w:rFonts w:ascii="Times New Roman" w:hAnsi="Times New Roman" w:cs="Times New Roman"/>
          <w:sz w:val="28"/>
          <w:szCs w:val="28"/>
        </w:rPr>
        <w:t>46-53</w:t>
      </w:r>
      <w:r w:rsidR="00413E1B" w:rsidRPr="001A15AD">
        <w:rPr>
          <w:rFonts w:ascii="Times New Roman" w:hAnsi="Times New Roman" w:cs="Times New Roman"/>
          <w:sz w:val="28"/>
          <w:szCs w:val="28"/>
        </w:rPr>
        <w:t>.</w:t>
      </w:r>
    </w:p>
    <w:p w14:paraId="3BE5E101" w14:textId="1C1C2BD5" w:rsidR="008E0807" w:rsidRPr="001A15AD" w:rsidRDefault="0037484A" w:rsidP="001A15AD">
      <w:pPr>
        <w:spacing w:after="0"/>
        <w:rPr>
          <w:rFonts w:ascii="Times New Roman" w:hAnsi="Times New Roman" w:cs="Times New Roman"/>
          <w:sz w:val="28"/>
          <w:szCs w:val="28"/>
        </w:rPr>
      </w:pP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819008" behindDoc="0" locked="0" layoutInCell="1" allowOverlap="1" wp14:anchorId="76D0EF3A" wp14:editId="1DDC6959">
                <wp:simplePos x="0" y="0"/>
                <wp:positionH relativeFrom="column">
                  <wp:posOffset>135582</wp:posOffset>
                </wp:positionH>
                <wp:positionV relativeFrom="paragraph">
                  <wp:posOffset>1365395</wp:posOffset>
                </wp:positionV>
                <wp:extent cx="959668" cy="203703"/>
                <wp:effectExtent l="0" t="0" r="12065" b="25400"/>
                <wp:wrapNone/>
                <wp:docPr id="101" name="Прямоугольник 101"/>
                <wp:cNvGraphicFramePr/>
                <a:graphic xmlns:a="http://schemas.openxmlformats.org/drawingml/2006/main">
                  <a:graphicData uri="http://schemas.microsoft.com/office/word/2010/wordprocessingShape">
                    <wps:wsp>
                      <wps:cNvSpPr/>
                      <wps:spPr>
                        <a:xfrm>
                          <a:off x="0" y="0"/>
                          <a:ext cx="959668" cy="203703"/>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4B04F19F" id="Прямоугольник 101" o:spid="_x0000_s1026" style="position:absolute;margin-left:10.7pt;margin-top:107.5pt;width:75.55pt;height:16.0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" filled="f" strokecolor="red" strokeweight="1pt"/>
            </w:pict>
          </mc:Fallback>
        </mc:AlternateContent>
      </w: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569152" behindDoc="0" locked="0" layoutInCell="1" allowOverlap="1" wp14:anchorId="745C1D2B" wp14:editId="1BB73233">
                <wp:simplePos x="0" y="0"/>
                <wp:positionH relativeFrom="column">
                  <wp:posOffset>1936876</wp:posOffset>
                </wp:positionH>
                <wp:positionV relativeFrom="paragraph">
                  <wp:posOffset>238106</wp:posOffset>
                </wp:positionV>
                <wp:extent cx="2630032" cy="2254313"/>
                <wp:effectExtent l="0" t="0" r="18415" b="12700"/>
                <wp:wrapNone/>
                <wp:docPr id="100" name="Прямоугольник 100"/>
                <wp:cNvGraphicFramePr/>
                <a:graphic xmlns:a="http://schemas.openxmlformats.org/drawingml/2006/main">
                  <a:graphicData uri="http://schemas.microsoft.com/office/word/2010/wordprocessingShape">
                    <wps:wsp>
                      <wps:cNvSpPr/>
                      <wps:spPr>
                        <a:xfrm>
                          <a:off x="0" y="0"/>
                          <a:ext cx="2630032" cy="2254313"/>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36BD5421" id="Прямоугольник 100" o:spid="_x0000_s1026" style="position:absolute;margin-left:152.5pt;margin-top:18.75pt;width:207.1pt;height:177.5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" filled="f" strokecolor="red" strokeweight="1pt"/>
            </w:pict>
          </mc:Fallback>
        </mc:AlternateContent>
      </w:r>
      <w:r w:rsidR="008E0807" w:rsidRPr="001A15AD">
        <w:rPr>
          <w:rFonts w:ascii="Times New Roman" w:hAnsi="Times New Roman" w:cs="Times New Roman"/>
          <w:noProof/>
          <w:sz w:val="28"/>
          <w:szCs w:val="28"/>
          <w:lang w:eastAsia="ru-RU"/>
        </w:rPr>
        <w:drawing>
          <wp:inline distT="0" distB="0" distL="0" distR="0" wp14:anchorId="215B72A3" wp14:editId="1DE0F5C1">
            <wp:extent cx="6174028" cy="3428106"/>
            <wp:effectExtent l="0" t="0" r="0" b="127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2.png"/>
                    <pic:cNvPicPr/>
                  </pic:nvPicPr>
                  <pic:blipFill>
                    <a:blip r:embed="rId65">
                      <a:extLst>
                        <a:ext uri="{28A0092B-C50C-407E-A947-70E740481C1C}">
                          <a14:useLocalDpi xmlns:a14="http://schemas.microsoft.com/office/drawing/2010/main" val="0"/>
                        </a:ext>
                      </a:extLst>
                    </a:blip>
                    <a:stretch>
                      <a:fillRect/>
                    </a:stretch>
                  </pic:blipFill>
                  <pic:spPr>
                    <a:xfrm>
                      <a:off x="0" y="0"/>
                      <a:ext cx="6198708" cy="3441810"/>
                    </a:xfrm>
                    <a:prstGeom prst="rect">
                      <a:avLst/>
                    </a:prstGeom>
                  </pic:spPr>
                </pic:pic>
              </a:graphicData>
            </a:graphic>
          </wp:inline>
        </w:drawing>
      </w:r>
    </w:p>
    <w:p w14:paraId="76DBEE6D" w14:textId="0C08A801" w:rsidR="008E0807" w:rsidRPr="00D44D74" w:rsidRDefault="008E0807" w:rsidP="001A15AD">
      <w:pPr>
        <w:spacing w:after="0"/>
        <w:jc w:val="center"/>
        <w:rPr>
          <w:rFonts w:ascii="Times New Roman" w:hAnsi="Times New Roman" w:cs="Times New Roman"/>
          <w:sz w:val="26"/>
          <w:szCs w:val="26"/>
        </w:rPr>
      </w:pPr>
      <w:r w:rsidRPr="00D44D74">
        <w:rPr>
          <w:rFonts w:ascii="Times New Roman" w:hAnsi="Times New Roman" w:cs="Times New Roman"/>
          <w:color w:val="000000" w:themeColor="text1"/>
          <w:sz w:val="26"/>
          <w:szCs w:val="26"/>
        </w:rPr>
        <w:t xml:space="preserve">Рис. </w:t>
      </w:r>
      <w:r w:rsidR="00D44D74" w:rsidRPr="00D44D74">
        <w:rPr>
          <w:rFonts w:ascii="Times New Roman" w:hAnsi="Times New Roman" w:cs="Times New Roman"/>
          <w:color w:val="000000" w:themeColor="text1"/>
          <w:sz w:val="26"/>
          <w:szCs w:val="26"/>
        </w:rPr>
        <w:t>46</w:t>
      </w:r>
      <w:r w:rsidR="00D44D74">
        <w:rPr>
          <w:rFonts w:ascii="Times New Roman" w:hAnsi="Times New Roman" w:cs="Times New Roman"/>
          <w:color w:val="000000" w:themeColor="text1"/>
          <w:sz w:val="26"/>
          <w:szCs w:val="26"/>
        </w:rPr>
        <w:t xml:space="preserve">. </w:t>
      </w:r>
      <w:r w:rsidRPr="00D44D74">
        <w:rPr>
          <w:rFonts w:ascii="Times New Roman" w:hAnsi="Times New Roman" w:cs="Times New Roman"/>
          <w:color w:val="000000" w:themeColor="text1"/>
          <w:sz w:val="26"/>
          <w:szCs w:val="26"/>
        </w:rPr>
        <w:t>Создание нового набора для генерации</w:t>
      </w:r>
    </w:p>
    <w:p w14:paraId="320C1F39" w14:textId="63037520" w:rsidR="008E0807" w:rsidRPr="001A15AD" w:rsidRDefault="00202195" w:rsidP="001A15AD">
      <w:pPr>
        <w:spacing w:after="0"/>
        <w:rPr>
          <w:rFonts w:ascii="Times New Roman" w:hAnsi="Times New Roman" w:cs="Times New Roman"/>
          <w:sz w:val="28"/>
          <w:szCs w:val="28"/>
        </w:rPr>
      </w:pPr>
      <w:r w:rsidRPr="001A15AD">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640832" behindDoc="0" locked="0" layoutInCell="1" allowOverlap="1" wp14:anchorId="74D932C2" wp14:editId="603C9A17">
                <wp:simplePos x="0" y="0"/>
                <wp:positionH relativeFrom="column">
                  <wp:posOffset>139864</wp:posOffset>
                </wp:positionH>
                <wp:positionV relativeFrom="paragraph">
                  <wp:posOffset>1372952</wp:posOffset>
                </wp:positionV>
                <wp:extent cx="959668" cy="203703"/>
                <wp:effectExtent l="0" t="0" r="12065" b="25400"/>
                <wp:wrapNone/>
                <wp:docPr id="107" name="Прямоугольник 107"/>
                <wp:cNvGraphicFramePr/>
                <a:graphic xmlns:a="http://schemas.openxmlformats.org/drawingml/2006/main">
                  <a:graphicData uri="http://schemas.microsoft.com/office/word/2010/wordprocessingShape">
                    <wps:wsp>
                      <wps:cNvSpPr/>
                      <wps:spPr>
                        <a:xfrm>
                          <a:off x="0" y="0"/>
                          <a:ext cx="959668" cy="203703"/>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5306B7A3" id="Прямоугольник 107" o:spid="_x0000_s1026" style="position:absolute;margin-left:11pt;margin-top:108.1pt;width:75.55pt;height:16.0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" filled="f" strokecolor="red" strokeweight="1pt"/>
            </w:pict>
          </mc:Fallback>
        </mc:AlternateContent>
      </w: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577344" behindDoc="0" locked="0" layoutInCell="1" allowOverlap="1" wp14:anchorId="128AE286" wp14:editId="0FF04B9C">
                <wp:simplePos x="0" y="0"/>
                <wp:positionH relativeFrom="column">
                  <wp:posOffset>1982652</wp:posOffset>
                </wp:positionH>
                <wp:positionV relativeFrom="paragraph">
                  <wp:posOffset>232768</wp:posOffset>
                </wp:positionV>
                <wp:extent cx="2630032" cy="2254313"/>
                <wp:effectExtent l="0" t="0" r="18415" b="12700"/>
                <wp:wrapNone/>
                <wp:docPr id="103" name="Прямоугольник 103"/>
                <wp:cNvGraphicFramePr/>
                <a:graphic xmlns:a="http://schemas.openxmlformats.org/drawingml/2006/main">
                  <a:graphicData uri="http://schemas.microsoft.com/office/word/2010/wordprocessingShape">
                    <wps:wsp>
                      <wps:cNvSpPr/>
                      <wps:spPr>
                        <a:xfrm>
                          <a:off x="0" y="0"/>
                          <a:ext cx="2630032" cy="2254313"/>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2CE80C63" id="Прямоугольник 103" o:spid="_x0000_s1026" style="position:absolute;margin-left:156.1pt;margin-top:18.35pt;width:207.1pt;height:177.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" filled="f" strokecolor="red" strokeweight="1pt"/>
            </w:pict>
          </mc:Fallback>
        </mc:AlternateContent>
      </w:r>
      <w:r w:rsidR="008E0807" w:rsidRPr="001A15AD">
        <w:rPr>
          <w:rFonts w:ascii="Times New Roman" w:hAnsi="Times New Roman" w:cs="Times New Roman"/>
          <w:noProof/>
          <w:sz w:val="28"/>
          <w:szCs w:val="28"/>
          <w:lang w:eastAsia="ru-RU"/>
        </w:rPr>
        <w:drawing>
          <wp:inline distT="0" distB="0" distL="0" distR="0" wp14:anchorId="605FA380" wp14:editId="10915EB1">
            <wp:extent cx="6390640" cy="350901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3.png"/>
                    <pic:cNvPicPr/>
                  </pic:nvPicPr>
                  <pic:blipFill>
                    <a:blip r:embed="rId66">
                      <a:extLst>
                        <a:ext uri="{28A0092B-C50C-407E-A947-70E740481C1C}">
                          <a14:useLocalDpi xmlns:a14="http://schemas.microsoft.com/office/drawing/2010/main" val="0"/>
                        </a:ext>
                      </a:extLst>
                    </a:blip>
                    <a:stretch>
                      <a:fillRect/>
                    </a:stretch>
                  </pic:blipFill>
                  <pic:spPr>
                    <a:xfrm>
                      <a:off x="0" y="0"/>
                      <a:ext cx="6390640" cy="3509010"/>
                    </a:xfrm>
                    <a:prstGeom prst="rect">
                      <a:avLst/>
                    </a:prstGeom>
                  </pic:spPr>
                </pic:pic>
              </a:graphicData>
            </a:graphic>
          </wp:inline>
        </w:drawing>
      </w:r>
    </w:p>
    <w:p w14:paraId="2F21C0C2" w14:textId="20FF269F" w:rsidR="0037484A" w:rsidRDefault="0037484A" w:rsidP="001A15AD">
      <w:pPr>
        <w:spacing w:after="0"/>
        <w:jc w:val="center"/>
        <w:rPr>
          <w:rFonts w:ascii="Times New Roman" w:hAnsi="Times New Roman" w:cs="Times New Roman"/>
          <w:color w:val="000000" w:themeColor="text1"/>
          <w:sz w:val="26"/>
          <w:szCs w:val="26"/>
        </w:rPr>
      </w:pP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654144" behindDoc="0" locked="0" layoutInCell="1" allowOverlap="1" wp14:anchorId="15F46FCA" wp14:editId="569C3F74">
                <wp:simplePos x="0" y="0"/>
                <wp:positionH relativeFrom="column">
                  <wp:posOffset>179982</wp:posOffset>
                </wp:positionH>
                <wp:positionV relativeFrom="paragraph">
                  <wp:posOffset>1639394</wp:posOffset>
                </wp:positionV>
                <wp:extent cx="959668" cy="203703"/>
                <wp:effectExtent l="0" t="0" r="12065" b="25400"/>
                <wp:wrapNone/>
                <wp:docPr id="108" name="Прямоугольник 108"/>
                <wp:cNvGraphicFramePr/>
                <a:graphic xmlns:a="http://schemas.openxmlformats.org/drawingml/2006/main">
                  <a:graphicData uri="http://schemas.microsoft.com/office/word/2010/wordprocessingShape">
                    <wps:wsp>
                      <wps:cNvSpPr/>
                      <wps:spPr>
                        <a:xfrm>
                          <a:off x="0" y="0"/>
                          <a:ext cx="959668" cy="203703"/>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5085CCE4" id="Прямоугольник 108" o:spid="_x0000_s1026" style="position:absolute;margin-left:14.15pt;margin-top:129.1pt;width:75.55pt;height:16.0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" filled="f" strokecolor="red" strokeweight="1pt"/>
            </w:pict>
          </mc:Fallback>
        </mc:AlternateContent>
      </w:r>
      <w:r w:rsidR="008E0807" w:rsidRPr="00D44D74">
        <w:rPr>
          <w:rFonts w:ascii="Times New Roman" w:hAnsi="Times New Roman" w:cs="Times New Roman"/>
          <w:color w:val="000000" w:themeColor="text1"/>
          <w:sz w:val="26"/>
          <w:szCs w:val="26"/>
        </w:rPr>
        <w:t xml:space="preserve">Рис. </w:t>
      </w:r>
      <w:r w:rsidR="00D44D74" w:rsidRPr="00D44D74">
        <w:rPr>
          <w:rFonts w:ascii="Times New Roman" w:hAnsi="Times New Roman" w:cs="Times New Roman"/>
          <w:color w:val="000000" w:themeColor="text1"/>
          <w:sz w:val="26"/>
          <w:szCs w:val="26"/>
        </w:rPr>
        <w:t>47</w:t>
      </w:r>
      <w:r w:rsidR="00D44D74">
        <w:rPr>
          <w:rFonts w:ascii="Times New Roman" w:hAnsi="Times New Roman" w:cs="Times New Roman"/>
          <w:color w:val="000000" w:themeColor="text1"/>
          <w:sz w:val="26"/>
          <w:szCs w:val="26"/>
        </w:rPr>
        <w:t xml:space="preserve">. </w:t>
      </w:r>
      <w:r w:rsidR="008E0807" w:rsidRPr="00D44D74">
        <w:rPr>
          <w:rFonts w:ascii="Times New Roman" w:hAnsi="Times New Roman" w:cs="Times New Roman"/>
          <w:color w:val="000000" w:themeColor="text1"/>
          <w:sz w:val="26"/>
          <w:szCs w:val="26"/>
        </w:rPr>
        <w:t>Добавление сценария для генерации</w:t>
      </w:r>
      <w:r w:rsidRPr="0037484A">
        <w:rPr>
          <w:rFonts w:ascii="Times New Roman" w:hAnsi="Times New Roman" w:cs="Times New Roman"/>
          <w:color w:val="000000" w:themeColor="text1"/>
          <w:sz w:val="26"/>
          <w:szCs w:val="26"/>
        </w:rPr>
        <w:t xml:space="preserve"> </w:t>
      </w:r>
    </w:p>
    <w:p w14:paraId="5F47E956" w14:textId="77797408" w:rsidR="0037484A" w:rsidRDefault="0037484A" w:rsidP="0037484A">
      <w:pPr>
        <w:spacing w:after="0"/>
        <w:rPr>
          <w:rFonts w:ascii="Times New Roman" w:hAnsi="Times New Roman" w:cs="Times New Roman"/>
          <w:color w:val="000000" w:themeColor="text1"/>
          <w:sz w:val="26"/>
          <w:szCs w:val="26"/>
        </w:rPr>
      </w:pP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596800" behindDoc="0" locked="0" layoutInCell="1" allowOverlap="1" wp14:anchorId="6DA13579" wp14:editId="3997BE6E">
                <wp:simplePos x="0" y="0"/>
                <wp:positionH relativeFrom="column">
                  <wp:posOffset>1973316</wp:posOffset>
                </wp:positionH>
                <wp:positionV relativeFrom="paragraph">
                  <wp:posOffset>245896</wp:posOffset>
                </wp:positionV>
                <wp:extent cx="2611529" cy="2254250"/>
                <wp:effectExtent l="0" t="0" r="17780" b="12700"/>
                <wp:wrapNone/>
                <wp:docPr id="104" name="Прямоугольник 104"/>
                <wp:cNvGraphicFramePr/>
                <a:graphic xmlns:a="http://schemas.openxmlformats.org/drawingml/2006/main">
                  <a:graphicData uri="http://schemas.microsoft.com/office/word/2010/wordprocessingShape">
                    <wps:wsp>
                      <wps:cNvSpPr/>
                      <wps:spPr>
                        <a:xfrm>
                          <a:off x="0" y="0"/>
                          <a:ext cx="2611529" cy="225425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7C406455" id="Прямоугольник 104" o:spid="_x0000_s1026" style="position:absolute;margin-left:155.4pt;margin-top:19.35pt;width:205.65pt;height:177.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" filled="f" strokecolor="red" strokeweight="1pt"/>
            </w:pict>
          </mc:Fallback>
        </mc:AlternateContent>
      </w:r>
      <w:r w:rsidRPr="001A15AD">
        <w:rPr>
          <w:rFonts w:ascii="Times New Roman" w:hAnsi="Times New Roman" w:cs="Times New Roman"/>
          <w:noProof/>
          <w:sz w:val="28"/>
          <w:szCs w:val="28"/>
          <w:lang w:eastAsia="ru-RU"/>
        </w:rPr>
        <w:drawing>
          <wp:inline distT="0" distB="0" distL="0" distR="0" wp14:anchorId="18CA5672" wp14:editId="25631F52">
            <wp:extent cx="6327989" cy="3488443"/>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4.png"/>
                    <pic:cNvPicPr/>
                  </pic:nvPicPr>
                  <pic:blipFill>
                    <a:blip r:embed="rId67">
                      <a:extLst>
                        <a:ext uri="{28A0092B-C50C-407E-A947-70E740481C1C}">
                          <a14:useLocalDpi xmlns:a14="http://schemas.microsoft.com/office/drawing/2010/main" val="0"/>
                        </a:ext>
                      </a:extLst>
                    </a:blip>
                    <a:stretch>
                      <a:fillRect/>
                    </a:stretch>
                  </pic:blipFill>
                  <pic:spPr>
                    <a:xfrm>
                      <a:off x="0" y="0"/>
                      <a:ext cx="6359304" cy="3505706"/>
                    </a:xfrm>
                    <a:prstGeom prst="rect">
                      <a:avLst/>
                    </a:prstGeom>
                  </pic:spPr>
                </pic:pic>
              </a:graphicData>
            </a:graphic>
          </wp:inline>
        </w:drawing>
      </w:r>
    </w:p>
    <w:p w14:paraId="7F34AB5F" w14:textId="66B54056" w:rsidR="008E0807" w:rsidRPr="00D44D74" w:rsidRDefault="0037484A" w:rsidP="0037484A">
      <w:pPr>
        <w:spacing w:after="0"/>
        <w:jc w:val="center"/>
        <w:rPr>
          <w:rFonts w:ascii="Times New Roman" w:hAnsi="Times New Roman" w:cs="Times New Roman"/>
          <w:sz w:val="26"/>
          <w:szCs w:val="26"/>
        </w:rPr>
      </w:pPr>
      <w:r w:rsidRPr="00D44D74">
        <w:rPr>
          <w:rFonts w:ascii="Times New Roman" w:hAnsi="Times New Roman" w:cs="Times New Roman"/>
          <w:color w:val="000000" w:themeColor="text1"/>
          <w:sz w:val="26"/>
          <w:szCs w:val="26"/>
        </w:rPr>
        <w:t>Рис. 48</w:t>
      </w:r>
      <w:r>
        <w:rPr>
          <w:rFonts w:ascii="Times New Roman" w:hAnsi="Times New Roman" w:cs="Times New Roman"/>
          <w:color w:val="000000" w:themeColor="text1"/>
          <w:sz w:val="26"/>
          <w:szCs w:val="26"/>
        </w:rPr>
        <w:t xml:space="preserve">. </w:t>
      </w:r>
      <w:r w:rsidRPr="00D44D74">
        <w:rPr>
          <w:rFonts w:ascii="Times New Roman" w:hAnsi="Times New Roman" w:cs="Times New Roman"/>
          <w:color w:val="000000" w:themeColor="text1"/>
          <w:sz w:val="26"/>
          <w:szCs w:val="26"/>
        </w:rPr>
        <w:t>Настройки сценария для генерации</w:t>
      </w:r>
    </w:p>
    <w:p w14:paraId="14B259C7" w14:textId="484D9AA1" w:rsidR="008E0807" w:rsidRPr="0037484A" w:rsidRDefault="0037484A" w:rsidP="0037484A">
      <w:pPr>
        <w:spacing w:after="0"/>
        <w:rPr>
          <w:rFonts w:ascii="Times New Roman" w:hAnsi="Times New Roman" w:cs="Times New Roman"/>
          <w:sz w:val="28"/>
          <w:szCs w:val="28"/>
        </w:rPr>
      </w:pPr>
      <w:r w:rsidRPr="00D44D74">
        <w:rPr>
          <w:rFonts w:ascii="Times New Roman" w:hAnsi="Times New Roman" w:cs="Times New Roman"/>
          <w:noProof/>
          <w:sz w:val="26"/>
          <w:szCs w:val="26"/>
          <w:lang w:eastAsia="ru-RU"/>
        </w:rPr>
        <w:lastRenderedPageBreak/>
        <mc:AlternateContent>
          <mc:Choice Requires="wps">
            <w:drawing>
              <wp:anchor distT="0" distB="0" distL="114300" distR="114300" simplePos="0" relativeHeight="251672576" behindDoc="0" locked="0" layoutInCell="1" allowOverlap="1" wp14:anchorId="4C6D593F" wp14:editId="49621A08">
                <wp:simplePos x="0" y="0"/>
                <wp:positionH relativeFrom="column">
                  <wp:posOffset>135500</wp:posOffset>
                </wp:positionH>
                <wp:positionV relativeFrom="paragraph">
                  <wp:posOffset>1397158</wp:posOffset>
                </wp:positionV>
                <wp:extent cx="959668" cy="203703"/>
                <wp:effectExtent l="0" t="0" r="12065" b="25400"/>
                <wp:wrapNone/>
                <wp:docPr id="109" name="Прямоугольник 109"/>
                <wp:cNvGraphicFramePr/>
                <a:graphic xmlns:a="http://schemas.openxmlformats.org/drawingml/2006/main">
                  <a:graphicData uri="http://schemas.microsoft.com/office/word/2010/wordprocessingShape">
                    <wps:wsp>
                      <wps:cNvSpPr/>
                      <wps:spPr>
                        <a:xfrm>
                          <a:off x="0" y="0"/>
                          <a:ext cx="959668" cy="203703"/>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21FC172F" id="Прямоугольник 109" o:spid="_x0000_s1026" style="position:absolute;margin-left:10.65pt;margin-top:110pt;width:75.55pt;height:16.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" filled="f" strokecolor="red" strokeweight="1pt"/>
            </w:pict>
          </mc:Fallback>
        </mc:AlternateContent>
      </w:r>
      <w:r w:rsidRPr="00D44D74">
        <w:rPr>
          <w:rFonts w:ascii="Times New Roman" w:hAnsi="Times New Roman" w:cs="Times New Roman"/>
          <w:noProof/>
          <w:sz w:val="26"/>
          <w:szCs w:val="26"/>
          <w:lang w:eastAsia="ru-RU"/>
        </w:rPr>
        <mc:AlternateContent>
          <mc:Choice Requires="wps">
            <w:drawing>
              <wp:anchor distT="0" distB="0" distL="114300" distR="114300" simplePos="0" relativeHeight="251611136" behindDoc="0" locked="0" layoutInCell="1" allowOverlap="1" wp14:anchorId="20D1CB7D" wp14:editId="60E90324">
                <wp:simplePos x="0" y="0"/>
                <wp:positionH relativeFrom="column">
                  <wp:posOffset>1978025</wp:posOffset>
                </wp:positionH>
                <wp:positionV relativeFrom="paragraph">
                  <wp:posOffset>238364</wp:posOffset>
                </wp:positionV>
                <wp:extent cx="2630032" cy="2254313"/>
                <wp:effectExtent l="0" t="0" r="18415" b="12700"/>
                <wp:wrapNone/>
                <wp:docPr id="105" name="Прямоугольник 105"/>
                <wp:cNvGraphicFramePr/>
                <a:graphic xmlns:a="http://schemas.openxmlformats.org/drawingml/2006/main">
                  <a:graphicData uri="http://schemas.microsoft.com/office/word/2010/wordprocessingShape">
                    <wps:wsp>
                      <wps:cNvSpPr/>
                      <wps:spPr>
                        <a:xfrm>
                          <a:off x="0" y="0"/>
                          <a:ext cx="2630032" cy="2254313"/>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6D37A007" id="Прямоугольник 105" o:spid="_x0000_s1026" style="position:absolute;margin-left:155.75pt;margin-top:18.75pt;width:207.1pt;height:177.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" filled="f" strokecolor="red" strokeweight="1pt"/>
            </w:pict>
          </mc:Fallback>
        </mc:AlternateContent>
      </w:r>
      <w:r w:rsidR="008E0807" w:rsidRPr="001A15AD">
        <w:rPr>
          <w:rFonts w:ascii="Times New Roman" w:hAnsi="Times New Roman" w:cs="Times New Roman"/>
          <w:noProof/>
          <w:sz w:val="28"/>
          <w:szCs w:val="28"/>
          <w:lang w:eastAsia="ru-RU"/>
        </w:rPr>
        <w:drawing>
          <wp:inline distT="0" distB="0" distL="0" distR="0" wp14:anchorId="09AC09F6" wp14:editId="62CF7E9D">
            <wp:extent cx="6390640" cy="3529965"/>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5.png"/>
                    <pic:cNvPicPr/>
                  </pic:nvPicPr>
                  <pic:blipFill>
                    <a:blip r:embed="rId68">
                      <a:extLst>
                        <a:ext uri="{28A0092B-C50C-407E-A947-70E740481C1C}">
                          <a14:useLocalDpi xmlns:a14="http://schemas.microsoft.com/office/drawing/2010/main" val="0"/>
                        </a:ext>
                      </a:extLst>
                    </a:blip>
                    <a:stretch>
                      <a:fillRect/>
                    </a:stretch>
                  </pic:blipFill>
                  <pic:spPr>
                    <a:xfrm>
                      <a:off x="0" y="0"/>
                      <a:ext cx="6390640" cy="3529965"/>
                    </a:xfrm>
                    <a:prstGeom prst="rect">
                      <a:avLst/>
                    </a:prstGeom>
                  </pic:spPr>
                </pic:pic>
              </a:graphicData>
            </a:graphic>
          </wp:inline>
        </w:drawing>
      </w:r>
    </w:p>
    <w:p w14:paraId="54889061" w14:textId="5CE41447" w:rsidR="008E0807" w:rsidRDefault="008E0807" w:rsidP="001A15AD">
      <w:pPr>
        <w:spacing w:after="0"/>
        <w:jc w:val="center"/>
        <w:rPr>
          <w:rFonts w:ascii="Times New Roman" w:hAnsi="Times New Roman" w:cs="Times New Roman"/>
          <w:color w:val="000000" w:themeColor="text1"/>
          <w:sz w:val="26"/>
          <w:szCs w:val="26"/>
        </w:rPr>
      </w:pPr>
      <w:r w:rsidRPr="00D44D74">
        <w:rPr>
          <w:rFonts w:ascii="Times New Roman" w:hAnsi="Times New Roman" w:cs="Times New Roman"/>
          <w:color w:val="000000" w:themeColor="text1"/>
          <w:sz w:val="26"/>
          <w:szCs w:val="26"/>
        </w:rPr>
        <w:t xml:space="preserve">Рис. </w:t>
      </w:r>
      <w:r w:rsidR="00D44D74" w:rsidRPr="00D44D74">
        <w:rPr>
          <w:rFonts w:ascii="Times New Roman" w:hAnsi="Times New Roman" w:cs="Times New Roman"/>
          <w:color w:val="000000" w:themeColor="text1"/>
          <w:sz w:val="26"/>
          <w:szCs w:val="26"/>
        </w:rPr>
        <w:t>49</w:t>
      </w:r>
      <w:r w:rsidR="00D44D74">
        <w:rPr>
          <w:rFonts w:ascii="Times New Roman" w:hAnsi="Times New Roman" w:cs="Times New Roman"/>
          <w:color w:val="000000" w:themeColor="text1"/>
          <w:sz w:val="26"/>
          <w:szCs w:val="26"/>
        </w:rPr>
        <w:t xml:space="preserve">. </w:t>
      </w:r>
      <w:r w:rsidRPr="00D44D74">
        <w:rPr>
          <w:rFonts w:ascii="Times New Roman" w:hAnsi="Times New Roman" w:cs="Times New Roman"/>
          <w:color w:val="000000" w:themeColor="text1"/>
          <w:sz w:val="26"/>
          <w:szCs w:val="26"/>
        </w:rPr>
        <w:t>Выбор криптографических ключей</w:t>
      </w:r>
    </w:p>
    <w:p w14:paraId="34EAD2CB" w14:textId="1BBDE360" w:rsidR="0037484A" w:rsidRPr="00D44D74" w:rsidRDefault="0037484A" w:rsidP="001A15AD">
      <w:pPr>
        <w:spacing w:after="0"/>
        <w:jc w:val="center"/>
        <w:rPr>
          <w:rFonts w:ascii="Times New Roman" w:hAnsi="Times New Roman" w:cs="Times New Roman"/>
          <w:color w:val="000000" w:themeColor="text1"/>
          <w:sz w:val="26"/>
          <w:szCs w:val="26"/>
        </w:rPr>
      </w:pP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683840" behindDoc="0" locked="0" layoutInCell="1" allowOverlap="1" wp14:anchorId="147D24F1" wp14:editId="5BBA2355">
                <wp:simplePos x="0" y="0"/>
                <wp:positionH relativeFrom="column">
                  <wp:posOffset>108258</wp:posOffset>
                </wp:positionH>
                <wp:positionV relativeFrom="paragraph">
                  <wp:posOffset>1373995</wp:posOffset>
                </wp:positionV>
                <wp:extent cx="959668" cy="203703"/>
                <wp:effectExtent l="0" t="0" r="12065" b="25400"/>
                <wp:wrapNone/>
                <wp:docPr id="110" name="Прямоугольник 110"/>
                <wp:cNvGraphicFramePr/>
                <a:graphic xmlns:a="http://schemas.openxmlformats.org/drawingml/2006/main">
                  <a:graphicData uri="http://schemas.microsoft.com/office/word/2010/wordprocessingShape">
                    <wps:wsp>
                      <wps:cNvSpPr/>
                      <wps:spPr>
                        <a:xfrm>
                          <a:off x="0" y="0"/>
                          <a:ext cx="959668" cy="203703"/>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58134A16" id="Прямоугольник 110" o:spid="_x0000_s1026" style="position:absolute;margin-left:8.5pt;margin-top:108.2pt;width:75.55pt;height:16.0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" filled="f" strokecolor="red" strokeweight="1pt"/>
            </w:pict>
          </mc:Fallback>
        </mc:AlternateContent>
      </w: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627520" behindDoc="0" locked="0" layoutInCell="1" allowOverlap="1" wp14:anchorId="52A00798" wp14:editId="6F404001">
                <wp:simplePos x="0" y="0"/>
                <wp:positionH relativeFrom="column">
                  <wp:posOffset>1977698</wp:posOffset>
                </wp:positionH>
                <wp:positionV relativeFrom="paragraph">
                  <wp:posOffset>264978</wp:posOffset>
                </wp:positionV>
                <wp:extent cx="2630032" cy="2254313"/>
                <wp:effectExtent l="0" t="0" r="18415" b="12700"/>
                <wp:wrapNone/>
                <wp:docPr id="106" name="Прямоугольник 106"/>
                <wp:cNvGraphicFramePr/>
                <a:graphic xmlns:a="http://schemas.openxmlformats.org/drawingml/2006/main">
                  <a:graphicData uri="http://schemas.microsoft.com/office/word/2010/wordprocessingShape">
                    <wps:wsp>
                      <wps:cNvSpPr/>
                      <wps:spPr>
                        <a:xfrm>
                          <a:off x="0" y="0"/>
                          <a:ext cx="2630032" cy="2254313"/>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7F346883" id="Прямоугольник 106" o:spid="_x0000_s1026" style="position:absolute;margin-left:155.7pt;margin-top:20.85pt;width:207.1pt;height:177.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" filled="f" strokecolor="red" strokeweight="1pt"/>
            </w:pict>
          </mc:Fallback>
        </mc:AlternateContent>
      </w:r>
      <w:r w:rsidRPr="001A15AD">
        <w:rPr>
          <w:rFonts w:ascii="Times New Roman" w:hAnsi="Times New Roman" w:cs="Times New Roman"/>
          <w:noProof/>
          <w:sz w:val="28"/>
          <w:szCs w:val="28"/>
          <w:lang w:eastAsia="ru-RU"/>
        </w:rPr>
        <w:drawing>
          <wp:inline distT="0" distB="0" distL="0" distR="0" wp14:anchorId="30198E71" wp14:editId="5F7A56F2">
            <wp:extent cx="6390640" cy="3522980"/>
            <wp:effectExtent l="0" t="0" r="0" b="127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6.png"/>
                    <pic:cNvPicPr/>
                  </pic:nvPicPr>
                  <pic:blipFill>
                    <a:blip r:embed="rId69">
                      <a:extLst>
                        <a:ext uri="{28A0092B-C50C-407E-A947-70E740481C1C}">
                          <a14:useLocalDpi xmlns:a14="http://schemas.microsoft.com/office/drawing/2010/main" val="0"/>
                        </a:ext>
                      </a:extLst>
                    </a:blip>
                    <a:stretch>
                      <a:fillRect/>
                    </a:stretch>
                  </pic:blipFill>
                  <pic:spPr>
                    <a:xfrm>
                      <a:off x="0" y="0"/>
                      <a:ext cx="6390640" cy="3522980"/>
                    </a:xfrm>
                    <a:prstGeom prst="rect">
                      <a:avLst/>
                    </a:prstGeom>
                  </pic:spPr>
                </pic:pic>
              </a:graphicData>
            </a:graphic>
          </wp:inline>
        </w:drawing>
      </w:r>
    </w:p>
    <w:p w14:paraId="53EA245C" w14:textId="49FD76A8" w:rsidR="008E0807" w:rsidRPr="001A15AD" w:rsidRDefault="0037484A" w:rsidP="001A15AD">
      <w:pPr>
        <w:spacing w:after="0"/>
        <w:jc w:val="center"/>
        <w:rPr>
          <w:rFonts w:ascii="Times New Roman" w:hAnsi="Times New Roman" w:cs="Times New Roman"/>
          <w:sz w:val="28"/>
          <w:szCs w:val="28"/>
        </w:rPr>
      </w:pPr>
      <w:r w:rsidRPr="0037484A">
        <w:rPr>
          <w:rFonts w:ascii="Times New Roman" w:hAnsi="Times New Roman" w:cs="Times New Roman"/>
          <w:color w:val="000000" w:themeColor="text1"/>
          <w:sz w:val="26"/>
          <w:szCs w:val="26"/>
        </w:rPr>
        <w:t xml:space="preserve"> </w:t>
      </w:r>
      <w:r w:rsidRPr="00D44D74">
        <w:rPr>
          <w:rFonts w:ascii="Times New Roman" w:hAnsi="Times New Roman" w:cs="Times New Roman"/>
          <w:color w:val="000000" w:themeColor="text1"/>
          <w:sz w:val="26"/>
          <w:szCs w:val="26"/>
        </w:rPr>
        <w:t>Рис. 50</w:t>
      </w:r>
      <w:r>
        <w:rPr>
          <w:rFonts w:ascii="Times New Roman" w:hAnsi="Times New Roman" w:cs="Times New Roman"/>
          <w:color w:val="000000" w:themeColor="text1"/>
          <w:sz w:val="26"/>
          <w:szCs w:val="26"/>
        </w:rPr>
        <w:t xml:space="preserve">. </w:t>
      </w:r>
      <w:r w:rsidRPr="00D44D74">
        <w:rPr>
          <w:rFonts w:ascii="Times New Roman" w:hAnsi="Times New Roman" w:cs="Times New Roman"/>
          <w:color w:val="000000" w:themeColor="text1"/>
          <w:sz w:val="26"/>
          <w:szCs w:val="26"/>
        </w:rPr>
        <w:t>Создание порций нагрузки</w:t>
      </w:r>
      <w:r w:rsidRPr="001A15AD">
        <w:rPr>
          <w:rFonts w:ascii="Times New Roman" w:hAnsi="Times New Roman" w:cs="Times New Roman"/>
          <w:noProof/>
          <w:sz w:val="28"/>
          <w:szCs w:val="28"/>
          <w:lang w:eastAsia="ru-RU"/>
        </w:rPr>
        <w:t xml:space="preserve"> </w:t>
      </w:r>
    </w:p>
    <w:p w14:paraId="1FC6A7FB" w14:textId="37ECCEF3" w:rsidR="0056318B" w:rsidRPr="001A15AD" w:rsidRDefault="0037484A" w:rsidP="0037484A">
      <w:pPr>
        <w:spacing w:after="0"/>
        <w:ind w:left="0"/>
        <w:rPr>
          <w:rFonts w:ascii="Times New Roman" w:hAnsi="Times New Roman" w:cs="Times New Roman"/>
          <w:i/>
          <w:color w:val="000000" w:themeColor="text1"/>
          <w:sz w:val="28"/>
          <w:szCs w:val="28"/>
        </w:rPr>
      </w:pPr>
      <w:r w:rsidRPr="00D44D74">
        <w:rPr>
          <w:rFonts w:ascii="Times New Roman" w:hAnsi="Times New Roman" w:cs="Times New Roman"/>
          <w:noProof/>
          <w:sz w:val="26"/>
          <w:szCs w:val="26"/>
          <w:lang w:eastAsia="ru-RU"/>
        </w:rPr>
        <w:lastRenderedPageBreak/>
        <mc:AlternateContent>
          <mc:Choice Requires="wps">
            <w:drawing>
              <wp:anchor distT="0" distB="0" distL="114300" distR="114300" simplePos="0" relativeHeight="251702272" behindDoc="0" locked="0" layoutInCell="1" allowOverlap="1" wp14:anchorId="73BBAB4E" wp14:editId="7742FC1B">
                <wp:simplePos x="0" y="0"/>
                <wp:positionH relativeFrom="column">
                  <wp:posOffset>208054</wp:posOffset>
                </wp:positionH>
                <wp:positionV relativeFrom="paragraph">
                  <wp:posOffset>1538083</wp:posOffset>
                </wp:positionV>
                <wp:extent cx="1416868" cy="362139"/>
                <wp:effectExtent l="0" t="0" r="12065" b="19050"/>
                <wp:wrapNone/>
                <wp:docPr id="111" name="Прямоугольник 111"/>
                <wp:cNvGraphicFramePr/>
                <a:graphic xmlns:a="http://schemas.openxmlformats.org/drawingml/2006/main">
                  <a:graphicData uri="http://schemas.microsoft.com/office/word/2010/wordprocessingShape">
                    <wps:wsp>
                      <wps:cNvSpPr/>
                      <wps:spPr>
                        <a:xfrm>
                          <a:off x="0" y="0"/>
                          <a:ext cx="1416868" cy="362139"/>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034DB040" id="Прямоугольник 111" o:spid="_x0000_s1026" style="position:absolute;margin-left:16.4pt;margin-top:121.1pt;width:111.55pt;height:28.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" filled="f" strokecolor="red" strokeweight="1pt"/>
            </w:pict>
          </mc:Fallback>
        </mc:AlternateContent>
      </w:r>
      <w:r w:rsidR="00B561E9" w:rsidRPr="00D44D74">
        <w:rPr>
          <w:rFonts w:ascii="Times New Roman" w:hAnsi="Times New Roman" w:cs="Times New Roman"/>
          <w:noProof/>
          <w:sz w:val="26"/>
          <w:szCs w:val="26"/>
          <w:lang w:eastAsia="ru-RU"/>
        </w:rPr>
        <mc:AlternateContent>
          <mc:Choice Requires="wps">
            <w:drawing>
              <wp:anchor distT="0" distB="0" distL="114300" distR="114300" simplePos="0" relativeHeight="251828224" behindDoc="0" locked="0" layoutInCell="1" allowOverlap="1" wp14:anchorId="6883A5DD" wp14:editId="20C0D114">
                <wp:simplePos x="0" y="0"/>
                <wp:positionH relativeFrom="column">
                  <wp:posOffset>2670691</wp:posOffset>
                </wp:positionH>
                <wp:positionV relativeFrom="paragraph">
                  <wp:posOffset>1239024</wp:posOffset>
                </wp:positionV>
                <wp:extent cx="1171971" cy="774071"/>
                <wp:effectExtent l="0" t="0" r="28575" b="26035"/>
                <wp:wrapNone/>
                <wp:docPr id="112" name="Прямоугольник 112"/>
                <wp:cNvGraphicFramePr/>
                <a:graphic xmlns:a="http://schemas.openxmlformats.org/drawingml/2006/main">
                  <a:graphicData uri="http://schemas.microsoft.com/office/word/2010/wordprocessingShape">
                    <wps:wsp>
                      <wps:cNvSpPr/>
                      <wps:spPr>
                        <a:xfrm>
                          <a:off x="0" y="0"/>
                          <a:ext cx="1171971" cy="774071"/>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3C939269" id="Прямоугольник 112" o:spid="_x0000_s1026" style="position:absolute;margin-left:210.3pt;margin-top:97.55pt;width:92.3pt;height:60.9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" filled="f" strokecolor="red" strokeweight="1pt"/>
            </w:pict>
          </mc:Fallback>
        </mc:AlternateContent>
      </w:r>
      <w:r w:rsidRPr="001A15AD">
        <w:rPr>
          <w:rFonts w:ascii="Times New Roman" w:hAnsi="Times New Roman" w:cs="Times New Roman"/>
          <w:noProof/>
          <w:sz w:val="28"/>
          <w:szCs w:val="28"/>
          <w:lang w:eastAsia="ru-RU"/>
        </w:rPr>
        <w:t xml:space="preserve"> </w:t>
      </w:r>
      <w:r w:rsidR="008E0807" w:rsidRPr="001A15AD">
        <w:rPr>
          <w:rFonts w:ascii="Times New Roman" w:hAnsi="Times New Roman" w:cs="Times New Roman"/>
          <w:noProof/>
          <w:sz w:val="28"/>
          <w:szCs w:val="28"/>
          <w:lang w:eastAsia="ru-RU"/>
        </w:rPr>
        <w:drawing>
          <wp:inline distT="0" distB="0" distL="0" distR="0" wp14:anchorId="2FF70E17" wp14:editId="4FC69D26">
            <wp:extent cx="6390640" cy="3505426"/>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7.png"/>
                    <pic:cNvPicPr/>
                  </pic:nvPicPr>
                  <pic:blipFill rotWithShape="1">
                    <a:blip r:embed="rId70">
                      <a:extLst>
                        <a:ext uri="{28A0092B-C50C-407E-A947-70E740481C1C}">
                          <a14:useLocalDpi xmlns:a14="http://schemas.microsoft.com/office/drawing/2010/main" val="0"/>
                        </a:ext>
                      </a:extLst>
                    </a:blip>
                    <a:srcRect t="642"/>
                    <a:stretch/>
                  </pic:blipFill>
                  <pic:spPr bwMode="auto">
                    <a:xfrm>
                      <a:off x="0" y="0"/>
                      <a:ext cx="6390640" cy="3505426"/>
                    </a:xfrm>
                    <a:prstGeom prst="rect">
                      <a:avLst/>
                    </a:prstGeom>
                    <a:ln>
                      <a:noFill/>
                    </a:ln>
                    <a:extLst>
                      <a:ext uri="{53640926-AAD7-44D8-BBD7-CCE9431645EC}">
                        <a14:shadowObscured xmlns:a14="http://schemas.microsoft.com/office/drawing/2010/main"/>
                      </a:ext>
                    </a:extLst>
                  </pic:spPr>
                </pic:pic>
              </a:graphicData>
            </a:graphic>
          </wp:inline>
        </w:drawing>
      </w:r>
    </w:p>
    <w:p w14:paraId="3CD633A2" w14:textId="3BBFD65C" w:rsidR="0056318B" w:rsidRPr="00D44D74" w:rsidRDefault="0056318B" w:rsidP="001A15AD">
      <w:pPr>
        <w:spacing w:after="0"/>
        <w:jc w:val="center"/>
        <w:rPr>
          <w:rFonts w:ascii="Times New Roman" w:hAnsi="Times New Roman" w:cs="Times New Roman"/>
          <w:color w:val="000000" w:themeColor="text1"/>
          <w:sz w:val="26"/>
          <w:szCs w:val="26"/>
        </w:rPr>
      </w:pPr>
      <w:r w:rsidRPr="00D44D74">
        <w:rPr>
          <w:rFonts w:ascii="Times New Roman" w:hAnsi="Times New Roman" w:cs="Times New Roman"/>
          <w:color w:val="000000" w:themeColor="text1"/>
          <w:sz w:val="26"/>
          <w:szCs w:val="26"/>
        </w:rPr>
        <w:t xml:space="preserve">Рис. </w:t>
      </w:r>
      <w:r w:rsidR="00D44D74" w:rsidRPr="00D44D74">
        <w:rPr>
          <w:rFonts w:ascii="Times New Roman" w:hAnsi="Times New Roman" w:cs="Times New Roman"/>
          <w:color w:val="000000" w:themeColor="text1"/>
          <w:sz w:val="26"/>
          <w:szCs w:val="26"/>
        </w:rPr>
        <w:t>51</w:t>
      </w:r>
      <w:r w:rsidR="00D44D74">
        <w:rPr>
          <w:rFonts w:ascii="Times New Roman" w:hAnsi="Times New Roman" w:cs="Times New Roman"/>
          <w:color w:val="000000" w:themeColor="text1"/>
          <w:sz w:val="26"/>
          <w:szCs w:val="26"/>
        </w:rPr>
        <w:t xml:space="preserve">. </w:t>
      </w:r>
      <w:r w:rsidRPr="00D44D74">
        <w:rPr>
          <w:rFonts w:ascii="Times New Roman" w:hAnsi="Times New Roman" w:cs="Times New Roman"/>
          <w:color w:val="000000" w:themeColor="text1"/>
          <w:sz w:val="26"/>
          <w:szCs w:val="26"/>
        </w:rPr>
        <w:t>Проверка готовности набора для генерации</w:t>
      </w:r>
    </w:p>
    <w:p w14:paraId="655EA761" w14:textId="3959D5FE" w:rsidR="0056318B" w:rsidRPr="001A15AD" w:rsidRDefault="00B561E9" w:rsidP="001A15AD">
      <w:pPr>
        <w:spacing w:after="0"/>
        <w:jc w:val="center"/>
        <w:rPr>
          <w:rFonts w:ascii="Times New Roman" w:hAnsi="Times New Roman" w:cs="Times New Roman"/>
          <w:sz w:val="28"/>
          <w:szCs w:val="28"/>
        </w:rPr>
      </w:pP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765760" behindDoc="0" locked="0" layoutInCell="1" allowOverlap="1" wp14:anchorId="241E11EE" wp14:editId="2748E78B">
                <wp:simplePos x="0" y="0"/>
                <wp:positionH relativeFrom="column">
                  <wp:posOffset>117721</wp:posOffset>
                </wp:positionH>
                <wp:positionV relativeFrom="paragraph">
                  <wp:posOffset>1389367</wp:posOffset>
                </wp:positionV>
                <wp:extent cx="986828" cy="217284"/>
                <wp:effectExtent l="0" t="0" r="22860" b="11430"/>
                <wp:wrapNone/>
                <wp:docPr id="117" name="Прямоугольник 117"/>
                <wp:cNvGraphicFramePr/>
                <a:graphic xmlns:a="http://schemas.openxmlformats.org/drawingml/2006/main">
                  <a:graphicData uri="http://schemas.microsoft.com/office/word/2010/wordprocessingShape">
                    <wps:wsp>
                      <wps:cNvSpPr/>
                      <wps:spPr>
                        <a:xfrm>
                          <a:off x="0" y="0"/>
                          <a:ext cx="986828" cy="217284"/>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5784985E" id="Прямоугольник 117" o:spid="_x0000_s1026" style="position:absolute;margin-left:9.25pt;margin-top:109.4pt;width:77.7pt;height:17.1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" filled="f" strokecolor="red" strokeweight="1pt"/>
            </w:pict>
          </mc:Fallback>
        </mc:AlternateContent>
      </w: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717632" behindDoc="0" locked="0" layoutInCell="1" allowOverlap="1" wp14:anchorId="0034F8E8" wp14:editId="32E79717">
                <wp:simplePos x="0" y="0"/>
                <wp:positionH relativeFrom="column">
                  <wp:posOffset>2417300</wp:posOffset>
                </wp:positionH>
                <wp:positionV relativeFrom="paragraph">
                  <wp:posOffset>370853</wp:posOffset>
                </wp:positionV>
                <wp:extent cx="2630032" cy="2118510"/>
                <wp:effectExtent l="0" t="0" r="18415" b="15240"/>
                <wp:wrapNone/>
                <wp:docPr id="113" name="Прямоугольник 113"/>
                <wp:cNvGraphicFramePr/>
                <a:graphic xmlns:a="http://schemas.openxmlformats.org/drawingml/2006/main">
                  <a:graphicData uri="http://schemas.microsoft.com/office/word/2010/wordprocessingShape">
                    <wps:wsp>
                      <wps:cNvSpPr/>
                      <wps:spPr>
                        <a:xfrm>
                          <a:off x="0" y="0"/>
                          <a:ext cx="2630032" cy="211851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2079F28A" id="Прямоугольник 113" o:spid="_x0000_s1026" style="position:absolute;margin-left:190.35pt;margin-top:29.2pt;width:207.1pt;height:166.8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" filled="f" strokecolor="red" strokeweight="1pt"/>
            </w:pict>
          </mc:Fallback>
        </mc:AlternateContent>
      </w:r>
      <w:r w:rsidR="008E0807" w:rsidRPr="001A15AD">
        <w:rPr>
          <w:rFonts w:ascii="Times New Roman" w:hAnsi="Times New Roman" w:cs="Times New Roman"/>
          <w:noProof/>
          <w:sz w:val="28"/>
          <w:szCs w:val="28"/>
          <w:lang w:eastAsia="ru-RU"/>
        </w:rPr>
        <w:drawing>
          <wp:inline distT="0" distB="0" distL="0" distR="0" wp14:anchorId="2EE6022A" wp14:editId="799C0DCA">
            <wp:extent cx="6390640" cy="352552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8.png"/>
                    <pic:cNvPicPr/>
                  </pic:nvPicPr>
                  <pic:blipFill>
                    <a:blip r:embed="rId71">
                      <a:extLst>
                        <a:ext uri="{28A0092B-C50C-407E-A947-70E740481C1C}">
                          <a14:useLocalDpi xmlns:a14="http://schemas.microsoft.com/office/drawing/2010/main" val="0"/>
                        </a:ext>
                      </a:extLst>
                    </a:blip>
                    <a:stretch>
                      <a:fillRect/>
                    </a:stretch>
                  </pic:blipFill>
                  <pic:spPr>
                    <a:xfrm>
                      <a:off x="0" y="0"/>
                      <a:ext cx="6390640" cy="3525520"/>
                    </a:xfrm>
                    <a:prstGeom prst="rect">
                      <a:avLst/>
                    </a:prstGeom>
                  </pic:spPr>
                </pic:pic>
              </a:graphicData>
            </a:graphic>
          </wp:inline>
        </w:drawing>
      </w:r>
    </w:p>
    <w:p w14:paraId="1B27CF33" w14:textId="418F6BC8" w:rsidR="0056318B" w:rsidRPr="00D44D74" w:rsidRDefault="0056318B" w:rsidP="001A15AD">
      <w:pPr>
        <w:spacing w:after="0"/>
        <w:jc w:val="center"/>
        <w:rPr>
          <w:rFonts w:ascii="Times New Roman" w:hAnsi="Times New Roman" w:cs="Times New Roman"/>
          <w:sz w:val="26"/>
          <w:szCs w:val="26"/>
        </w:rPr>
      </w:pPr>
      <w:r w:rsidRPr="00D44D74">
        <w:rPr>
          <w:rFonts w:ascii="Times New Roman" w:hAnsi="Times New Roman" w:cs="Times New Roman"/>
          <w:color w:val="000000" w:themeColor="text1"/>
          <w:sz w:val="26"/>
          <w:szCs w:val="26"/>
        </w:rPr>
        <w:t xml:space="preserve">Рис. </w:t>
      </w:r>
      <w:r w:rsidR="00D44D74" w:rsidRPr="00D44D74">
        <w:rPr>
          <w:rFonts w:ascii="Times New Roman" w:hAnsi="Times New Roman" w:cs="Times New Roman"/>
          <w:color w:val="000000" w:themeColor="text1"/>
          <w:sz w:val="26"/>
          <w:szCs w:val="26"/>
        </w:rPr>
        <w:t>52</w:t>
      </w:r>
      <w:r w:rsidR="00D44D74">
        <w:rPr>
          <w:rFonts w:ascii="Times New Roman" w:hAnsi="Times New Roman" w:cs="Times New Roman"/>
          <w:color w:val="000000" w:themeColor="text1"/>
          <w:sz w:val="26"/>
          <w:szCs w:val="26"/>
        </w:rPr>
        <w:t xml:space="preserve">. </w:t>
      </w:r>
      <w:r w:rsidRPr="00D44D74">
        <w:rPr>
          <w:rFonts w:ascii="Times New Roman" w:hAnsi="Times New Roman" w:cs="Times New Roman"/>
          <w:color w:val="000000" w:themeColor="text1"/>
          <w:sz w:val="26"/>
          <w:szCs w:val="26"/>
        </w:rPr>
        <w:t>Генерация данных</w:t>
      </w:r>
    </w:p>
    <w:p w14:paraId="2B68E734" w14:textId="770C3095" w:rsidR="00413E1B" w:rsidRPr="001A15AD" w:rsidRDefault="00B561E9" w:rsidP="001A15AD">
      <w:pPr>
        <w:spacing w:after="0"/>
        <w:jc w:val="center"/>
        <w:rPr>
          <w:rFonts w:ascii="Times New Roman" w:hAnsi="Times New Roman" w:cs="Times New Roman"/>
          <w:sz w:val="28"/>
          <w:szCs w:val="28"/>
        </w:rPr>
      </w:pPr>
      <w:r w:rsidRPr="001A15AD">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757568" behindDoc="0" locked="0" layoutInCell="1" allowOverlap="1" wp14:anchorId="18B29A48" wp14:editId="72CA06AD">
                <wp:simplePos x="0" y="0"/>
                <wp:positionH relativeFrom="column">
                  <wp:posOffset>108667</wp:posOffset>
                </wp:positionH>
                <wp:positionV relativeFrom="paragraph">
                  <wp:posOffset>2864353</wp:posOffset>
                </wp:positionV>
                <wp:extent cx="1964602" cy="411417"/>
                <wp:effectExtent l="0" t="0" r="17145" b="27305"/>
                <wp:wrapNone/>
                <wp:docPr id="116" name="Прямоугольник 116"/>
                <wp:cNvGraphicFramePr/>
                <a:graphic xmlns:a="http://schemas.openxmlformats.org/drawingml/2006/main">
                  <a:graphicData uri="http://schemas.microsoft.com/office/word/2010/wordprocessingShape">
                    <wps:wsp>
                      <wps:cNvSpPr/>
                      <wps:spPr>
                        <a:xfrm flipV="1">
                          <a:off x="0" y="0"/>
                          <a:ext cx="1964602" cy="411417"/>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66A471B5" id="Прямоугольник 116" o:spid="_x0000_s1026" style="position:absolute;margin-left:8.55pt;margin-top:225.55pt;width:154.7pt;height:32.4pt;flip:y;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" filled="f" strokecolor="red" strokeweight="1pt"/>
            </w:pict>
          </mc:Fallback>
        </mc:AlternateContent>
      </w: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742208" behindDoc="0" locked="0" layoutInCell="1" allowOverlap="1" wp14:anchorId="797E8140" wp14:editId="4B6F0445">
                <wp:simplePos x="0" y="0"/>
                <wp:positionH relativeFrom="column">
                  <wp:posOffset>117720</wp:posOffset>
                </wp:positionH>
                <wp:positionV relativeFrom="paragraph">
                  <wp:posOffset>1388638</wp:posOffset>
                </wp:positionV>
                <wp:extent cx="1552670" cy="1136210"/>
                <wp:effectExtent l="0" t="0" r="28575" b="26035"/>
                <wp:wrapNone/>
                <wp:docPr id="115" name="Прямоугольник 115"/>
                <wp:cNvGraphicFramePr/>
                <a:graphic xmlns:a="http://schemas.openxmlformats.org/drawingml/2006/main">
                  <a:graphicData uri="http://schemas.microsoft.com/office/word/2010/wordprocessingShape">
                    <wps:wsp>
                      <wps:cNvSpPr/>
                      <wps:spPr>
                        <a:xfrm>
                          <a:off x="0" y="0"/>
                          <a:ext cx="1552670" cy="113621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320165CE" id="Прямоугольник 115" o:spid="_x0000_s1026" style="position:absolute;margin-left:9.25pt;margin-top:109.35pt;width:122.25pt;height:89.4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" filled="f" strokecolor="red" strokeweight="1pt"/>
            </w:pict>
          </mc:Fallback>
        </mc:AlternateContent>
      </w:r>
      <w:r w:rsidRPr="001A15AD">
        <w:rPr>
          <w:rFonts w:ascii="Times New Roman" w:hAnsi="Times New Roman" w:cs="Times New Roman"/>
          <w:noProof/>
          <w:sz w:val="28"/>
          <w:szCs w:val="28"/>
          <w:lang w:eastAsia="ru-RU"/>
        </w:rPr>
        <mc:AlternateContent>
          <mc:Choice Requires="wps">
            <w:drawing>
              <wp:anchor distT="0" distB="0" distL="114300" distR="114300" simplePos="0" relativeHeight="251734016" behindDoc="0" locked="0" layoutInCell="1" allowOverlap="1" wp14:anchorId="2DB5B58C" wp14:editId="7D03BAC8">
                <wp:simplePos x="0" y="0"/>
                <wp:positionH relativeFrom="column">
                  <wp:posOffset>1738290</wp:posOffset>
                </wp:positionH>
                <wp:positionV relativeFrom="paragraph">
                  <wp:posOffset>216213</wp:posOffset>
                </wp:positionV>
                <wp:extent cx="4621795" cy="2412749"/>
                <wp:effectExtent l="0" t="0" r="26670" b="26035"/>
                <wp:wrapNone/>
                <wp:docPr id="114" name="Прямоугольник 114"/>
                <wp:cNvGraphicFramePr/>
                <a:graphic xmlns:a="http://schemas.openxmlformats.org/drawingml/2006/main">
                  <a:graphicData uri="http://schemas.microsoft.com/office/word/2010/wordprocessingShape">
                    <wps:wsp>
                      <wps:cNvSpPr/>
                      <wps:spPr>
                        <a:xfrm>
                          <a:off x="0" y="0"/>
                          <a:ext cx="4621795" cy="2412749"/>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6490A78E" id="Прямоугольник 114" o:spid="_x0000_s1026" style="position:absolute;margin-left:136.85pt;margin-top:17pt;width:363.9pt;height:190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" filled="f" strokecolor="red" strokeweight="1pt"/>
            </w:pict>
          </mc:Fallback>
        </mc:AlternateContent>
      </w:r>
      <w:r w:rsidR="008E0807" w:rsidRPr="001A15AD">
        <w:rPr>
          <w:rFonts w:ascii="Times New Roman" w:hAnsi="Times New Roman" w:cs="Times New Roman"/>
          <w:noProof/>
          <w:sz w:val="28"/>
          <w:szCs w:val="28"/>
          <w:lang w:eastAsia="ru-RU"/>
        </w:rPr>
        <w:drawing>
          <wp:inline distT="0" distB="0" distL="0" distR="0" wp14:anchorId="2714499D" wp14:editId="13218431">
            <wp:extent cx="6390640" cy="3535045"/>
            <wp:effectExtent l="0" t="0" r="0" b="825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9.png"/>
                    <pic:cNvPicPr/>
                  </pic:nvPicPr>
                  <pic:blipFill>
                    <a:blip r:embed="rId72">
                      <a:extLst>
                        <a:ext uri="{28A0092B-C50C-407E-A947-70E740481C1C}">
                          <a14:useLocalDpi xmlns:a14="http://schemas.microsoft.com/office/drawing/2010/main" val="0"/>
                        </a:ext>
                      </a:extLst>
                    </a:blip>
                    <a:stretch>
                      <a:fillRect/>
                    </a:stretch>
                  </pic:blipFill>
                  <pic:spPr>
                    <a:xfrm>
                      <a:off x="0" y="0"/>
                      <a:ext cx="6390640" cy="3535045"/>
                    </a:xfrm>
                    <a:prstGeom prst="rect">
                      <a:avLst/>
                    </a:prstGeom>
                  </pic:spPr>
                </pic:pic>
              </a:graphicData>
            </a:graphic>
          </wp:inline>
        </w:drawing>
      </w:r>
    </w:p>
    <w:p w14:paraId="1AD6404E" w14:textId="3673878B" w:rsidR="00E214EE" w:rsidRPr="00D44D74" w:rsidRDefault="0056318B" w:rsidP="001A15AD">
      <w:pPr>
        <w:spacing w:after="0"/>
        <w:jc w:val="center"/>
        <w:rPr>
          <w:rFonts w:ascii="Times New Roman" w:hAnsi="Times New Roman" w:cs="Times New Roman"/>
          <w:sz w:val="26"/>
          <w:szCs w:val="26"/>
        </w:rPr>
      </w:pPr>
      <w:r w:rsidRPr="00D44D74">
        <w:rPr>
          <w:rFonts w:ascii="Times New Roman" w:hAnsi="Times New Roman" w:cs="Times New Roman"/>
          <w:color w:val="000000" w:themeColor="text1"/>
          <w:sz w:val="26"/>
          <w:szCs w:val="26"/>
        </w:rPr>
        <w:t xml:space="preserve">Рис. </w:t>
      </w:r>
      <w:r w:rsidR="00D44D74" w:rsidRPr="00D44D74">
        <w:rPr>
          <w:rFonts w:ascii="Times New Roman" w:hAnsi="Times New Roman" w:cs="Times New Roman"/>
          <w:color w:val="000000" w:themeColor="text1"/>
          <w:sz w:val="26"/>
          <w:szCs w:val="26"/>
        </w:rPr>
        <w:t>53</w:t>
      </w:r>
      <w:r w:rsidR="00D44D74">
        <w:rPr>
          <w:rFonts w:ascii="Times New Roman" w:hAnsi="Times New Roman" w:cs="Times New Roman"/>
          <w:color w:val="000000" w:themeColor="text1"/>
          <w:sz w:val="26"/>
          <w:szCs w:val="26"/>
        </w:rPr>
        <w:t xml:space="preserve">. </w:t>
      </w:r>
      <w:r w:rsidRPr="00D44D74">
        <w:rPr>
          <w:rFonts w:ascii="Times New Roman" w:hAnsi="Times New Roman" w:cs="Times New Roman"/>
          <w:color w:val="000000" w:themeColor="text1"/>
          <w:sz w:val="26"/>
          <w:szCs w:val="26"/>
        </w:rPr>
        <w:t>Сгенерированные данные</w:t>
      </w:r>
    </w:p>
    <w:p w14:paraId="1038BD32" w14:textId="0BC0FF33" w:rsidR="005B244B" w:rsidRPr="001A15AD" w:rsidRDefault="005B244B" w:rsidP="001A15AD">
      <w:pPr>
        <w:spacing w:after="0"/>
        <w:ind w:firstLine="539"/>
        <w:jc w:val="both"/>
        <w:rPr>
          <w:rFonts w:ascii="Times New Roman" w:hAnsi="Times New Roman" w:cs="Times New Roman"/>
          <w:sz w:val="28"/>
          <w:szCs w:val="28"/>
        </w:rPr>
      </w:pPr>
      <w:r w:rsidRPr="001A15AD">
        <w:rPr>
          <w:rFonts w:ascii="Times New Roman" w:hAnsi="Times New Roman" w:cs="Times New Roman"/>
          <w:sz w:val="28"/>
          <w:szCs w:val="28"/>
        </w:rPr>
        <w:t xml:space="preserve">Перспектива </w:t>
      </w:r>
      <w:proofErr w:type="spellStart"/>
      <w:r w:rsidRPr="001A15AD">
        <w:rPr>
          <w:rFonts w:ascii="Times New Roman" w:hAnsi="Times New Roman" w:cs="Times New Roman"/>
          <w:sz w:val="28"/>
          <w:szCs w:val="28"/>
        </w:rPr>
        <w:t>податчик</w:t>
      </w:r>
      <w:proofErr w:type="spellEnd"/>
      <w:r w:rsidRPr="001A15AD">
        <w:rPr>
          <w:rFonts w:ascii="Times New Roman" w:hAnsi="Times New Roman" w:cs="Times New Roman"/>
          <w:sz w:val="28"/>
          <w:szCs w:val="28"/>
        </w:rPr>
        <w:t xml:space="preserve"> нагрузки представлена на рис. </w:t>
      </w:r>
      <w:r w:rsidR="00D44D74">
        <w:rPr>
          <w:rFonts w:ascii="Times New Roman" w:hAnsi="Times New Roman" w:cs="Times New Roman"/>
          <w:sz w:val="28"/>
          <w:szCs w:val="28"/>
        </w:rPr>
        <w:t>54</w:t>
      </w:r>
      <w:r w:rsidRPr="001A15AD">
        <w:rPr>
          <w:rFonts w:ascii="Times New Roman" w:hAnsi="Times New Roman" w:cs="Times New Roman"/>
          <w:sz w:val="28"/>
          <w:szCs w:val="28"/>
        </w:rPr>
        <w:t>.</w:t>
      </w:r>
      <w:r w:rsidR="00450657" w:rsidRPr="001A15AD">
        <w:rPr>
          <w:rFonts w:ascii="Times New Roman" w:hAnsi="Times New Roman" w:cs="Times New Roman"/>
          <w:sz w:val="28"/>
          <w:szCs w:val="28"/>
        </w:rPr>
        <w:t xml:space="preserve"> </w:t>
      </w:r>
      <w:r w:rsidR="009840AC" w:rsidRPr="001A15AD">
        <w:rPr>
          <w:rFonts w:ascii="Times New Roman" w:hAnsi="Times New Roman" w:cs="Times New Roman"/>
          <w:sz w:val="28"/>
          <w:szCs w:val="28"/>
        </w:rPr>
        <w:t xml:space="preserve">Главной функцией </w:t>
      </w:r>
      <w:proofErr w:type="spellStart"/>
      <w:r w:rsidR="009840AC" w:rsidRPr="001A15AD">
        <w:rPr>
          <w:rFonts w:ascii="Times New Roman" w:hAnsi="Times New Roman" w:cs="Times New Roman"/>
          <w:sz w:val="28"/>
          <w:szCs w:val="28"/>
        </w:rPr>
        <w:t>податчика</w:t>
      </w:r>
      <w:proofErr w:type="spellEnd"/>
      <w:r w:rsidR="009840AC" w:rsidRPr="001A15AD">
        <w:rPr>
          <w:rFonts w:ascii="Times New Roman" w:hAnsi="Times New Roman" w:cs="Times New Roman"/>
          <w:sz w:val="28"/>
          <w:szCs w:val="28"/>
        </w:rPr>
        <w:t xml:space="preserve"> является отправка сгенерированных сообщений с помощью </w:t>
      </w:r>
      <w:r w:rsidR="009840AC" w:rsidRPr="001A15AD">
        <w:rPr>
          <w:rFonts w:ascii="Times New Roman" w:hAnsi="Times New Roman" w:cs="Times New Roman"/>
          <w:sz w:val="28"/>
          <w:szCs w:val="28"/>
          <w:lang w:val="en-US"/>
        </w:rPr>
        <w:t>JMS</w:t>
      </w:r>
      <w:r w:rsidR="009840AC" w:rsidRPr="001A15AD">
        <w:rPr>
          <w:rFonts w:ascii="Times New Roman" w:hAnsi="Times New Roman" w:cs="Times New Roman"/>
          <w:sz w:val="28"/>
          <w:szCs w:val="28"/>
        </w:rPr>
        <w:t xml:space="preserve"> (</w:t>
      </w:r>
      <w:r w:rsidR="009840AC" w:rsidRPr="001A15AD">
        <w:rPr>
          <w:rFonts w:ascii="Times New Roman" w:hAnsi="Times New Roman" w:cs="Times New Roman"/>
          <w:sz w:val="28"/>
          <w:szCs w:val="28"/>
          <w:lang w:val="en-US"/>
        </w:rPr>
        <w:t>Java</w:t>
      </w:r>
      <w:r w:rsidR="009840AC" w:rsidRPr="001A15AD">
        <w:rPr>
          <w:rFonts w:ascii="Times New Roman" w:hAnsi="Times New Roman" w:cs="Times New Roman"/>
          <w:sz w:val="28"/>
          <w:szCs w:val="28"/>
        </w:rPr>
        <w:t xml:space="preserve"> </w:t>
      </w:r>
      <w:r w:rsidR="009840AC" w:rsidRPr="001A15AD">
        <w:rPr>
          <w:rFonts w:ascii="Times New Roman" w:hAnsi="Times New Roman" w:cs="Times New Roman"/>
          <w:sz w:val="28"/>
          <w:szCs w:val="28"/>
          <w:lang w:val="en-US"/>
        </w:rPr>
        <w:t>Message</w:t>
      </w:r>
      <w:r w:rsidR="009840AC" w:rsidRPr="001A15AD">
        <w:rPr>
          <w:rFonts w:ascii="Times New Roman" w:hAnsi="Times New Roman" w:cs="Times New Roman"/>
          <w:sz w:val="28"/>
          <w:szCs w:val="28"/>
        </w:rPr>
        <w:t xml:space="preserve"> </w:t>
      </w:r>
      <w:proofErr w:type="spellStart"/>
      <w:r w:rsidR="009840AC" w:rsidRPr="001A15AD">
        <w:rPr>
          <w:rFonts w:ascii="Times New Roman" w:hAnsi="Times New Roman" w:cs="Times New Roman"/>
          <w:sz w:val="28"/>
          <w:szCs w:val="28"/>
          <w:lang w:val="en-US"/>
        </w:rPr>
        <w:t>Sevice</w:t>
      </w:r>
      <w:proofErr w:type="spellEnd"/>
      <w:r w:rsidR="009840AC" w:rsidRPr="001A15AD">
        <w:rPr>
          <w:rFonts w:ascii="Times New Roman" w:hAnsi="Times New Roman" w:cs="Times New Roman"/>
          <w:sz w:val="28"/>
          <w:szCs w:val="28"/>
        </w:rPr>
        <w:t xml:space="preserve"> – стандарт промежуточного ПО для рассылки сообщений) на тестируемую систему. </w:t>
      </w:r>
      <w:proofErr w:type="spellStart"/>
      <w:r w:rsidR="009840AC" w:rsidRPr="001A15AD">
        <w:rPr>
          <w:rFonts w:ascii="Times New Roman" w:hAnsi="Times New Roman" w:cs="Times New Roman"/>
          <w:sz w:val="28"/>
          <w:szCs w:val="28"/>
        </w:rPr>
        <w:t>Податчик</w:t>
      </w:r>
      <w:proofErr w:type="spellEnd"/>
      <w:r w:rsidR="009840AC" w:rsidRPr="001A15AD">
        <w:rPr>
          <w:rFonts w:ascii="Times New Roman" w:hAnsi="Times New Roman" w:cs="Times New Roman"/>
          <w:sz w:val="28"/>
          <w:szCs w:val="28"/>
        </w:rPr>
        <w:t xml:space="preserve"> также может мерить глубину очереди,</w:t>
      </w:r>
      <w:r w:rsidR="00EE4699" w:rsidRPr="001A15AD">
        <w:rPr>
          <w:rFonts w:ascii="Times New Roman" w:hAnsi="Times New Roman" w:cs="Times New Roman"/>
          <w:sz w:val="28"/>
          <w:szCs w:val="28"/>
        </w:rPr>
        <w:t xml:space="preserve"> подавать нагрузку в несколько потоков,</w:t>
      </w:r>
      <w:r w:rsidR="009840AC" w:rsidRPr="001A15AD">
        <w:rPr>
          <w:rFonts w:ascii="Times New Roman" w:hAnsi="Times New Roman" w:cs="Times New Roman"/>
          <w:sz w:val="28"/>
          <w:szCs w:val="28"/>
        </w:rPr>
        <w:t xml:space="preserve"> делать </w:t>
      </w:r>
      <w:r w:rsidR="009840AC" w:rsidRPr="001A15AD">
        <w:rPr>
          <w:rFonts w:ascii="Times New Roman" w:hAnsi="Times New Roman" w:cs="Times New Roman"/>
          <w:sz w:val="28"/>
          <w:szCs w:val="28"/>
          <w:lang w:val="en-US"/>
        </w:rPr>
        <w:t>SQL</w:t>
      </w:r>
      <w:r w:rsidR="009840AC" w:rsidRPr="001A15AD">
        <w:rPr>
          <w:rFonts w:ascii="Times New Roman" w:hAnsi="Times New Roman" w:cs="Times New Roman"/>
          <w:sz w:val="28"/>
          <w:szCs w:val="28"/>
        </w:rPr>
        <w:t xml:space="preserve"> запросы к БД, </w:t>
      </w:r>
      <w:r w:rsidR="00207C66" w:rsidRPr="001A15AD">
        <w:rPr>
          <w:rFonts w:ascii="Times New Roman" w:hAnsi="Times New Roman" w:cs="Times New Roman"/>
          <w:sz w:val="28"/>
          <w:szCs w:val="28"/>
        </w:rPr>
        <w:t>отправлять команды</w:t>
      </w:r>
      <w:r w:rsidR="009840AC" w:rsidRPr="001A15AD">
        <w:rPr>
          <w:rFonts w:ascii="Times New Roman" w:hAnsi="Times New Roman" w:cs="Times New Roman"/>
          <w:sz w:val="28"/>
          <w:szCs w:val="28"/>
        </w:rPr>
        <w:t xml:space="preserve"> через </w:t>
      </w:r>
      <w:r w:rsidR="009840AC" w:rsidRPr="001A15AD">
        <w:rPr>
          <w:rFonts w:ascii="Times New Roman" w:hAnsi="Times New Roman" w:cs="Times New Roman"/>
          <w:sz w:val="28"/>
          <w:szCs w:val="28"/>
          <w:lang w:val="en-US"/>
        </w:rPr>
        <w:t>CMD</w:t>
      </w:r>
      <w:r w:rsidR="009840AC" w:rsidRPr="001A15AD">
        <w:rPr>
          <w:rFonts w:ascii="Times New Roman" w:hAnsi="Times New Roman" w:cs="Times New Roman"/>
          <w:sz w:val="28"/>
          <w:szCs w:val="28"/>
        </w:rPr>
        <w:t xml:space="preserve"> и </w:t>
      </w:r>
      <w:r w:rsidR="009840AC" w:rsidRPr="001A15AD">
        <w:rPr>
          <w:rFonts w:ascii="Times New Roman" w:hAnsi="Times New Roman" w:cs="Times New Roman"/>
          <w:sz w:val="28"/>
          <w:szCs w:val="28"/>
          <w:lang w:val="en-US"/>
        </w:rPr>
        <w:t>Telnet</w:t>
      </w:r>
      <w:r w:rsidR="009840AC" w:rsidRPr="001A15AD">
        <w:rPr>
          <w:rFonts w:ascii="Times New Roman" w:hAnsi="Times New Roman" w:cs="Times New Roman"/>
          <w:sz w:val="28"/>
          <w:szCs w:val="28"/>
        </w:rPr>
        <w:t>. После создания конфигурации, чтобы запустить подачу необходимо запустить файл «</w:t>
      </w:r>
      <w:r w:rsidR="009840AC" w:rsidRPr="001A15AD">
        <w:rPr>
          <w:rFonts w:ascii="Times New Roman" w:hAnsi="Times New Roman" w:cs="Times New Roman"/>
          <w:sz w:val="28"/>
          <w:szCs w:val="28"/>
          <w:lang w:val="en-US"/>
        </w:rPr>
        <w:t>send</w:t>
      </w:r>
      <w:r w:rsidR="009840AC" w:rsidRPr="001A15AD">
        <w:rPr>
          <w:rFonts w:ascii="Times New Roman" w:hAnsi="Times New Roman" w:cs="Times New Roman"/>
          <w:sz w:val="28"/>
          <w:szCs w:val="28"/>
        </w:rPr>
        <w:t>.</w:t>
      </w:r>
      <w:r w:rsidR="009840AC" w:rsidRPr="001A15AD">
        <w:rPr>
          <w:rFonts w:ascii="Times New Roman" w:hAnsi="Times New Roman" w:cs="Times New Roman"/>
          <w:sz w:val="28"/>
          <w:szCs w:val="28"/>
          <w:lang w:val="en-US"/>
        </w:rPr>
        <w:t>bat</w:t>
      </w:r>
      <w:r w:rsidR="009840AC" w:rsidRPr="001A15AD">
        <w:rPr>
          <w:rFonts w:ascii="Times New Roman" w:hAnsi="Times New Roman" w:cs="Times New Roman"/>
          <w:sz w:val="28"/>
          <w:szCs w:val="28"/>
        </w:rPr>
        <w:t>».</w:t>
      </w:r>
    </w:p>
    <w:p w14:paraId="4BAE78C9" w14:textId="6AFF5C79" w:rsidR="00EE4699" w:rsidRPr="001A15AD" w:rsidRDefault="00207C66" w:rsidP="001A15AD">
      <w:pPr>
        <w:spacing w:after="0"/>
        <w:ind w:firstLine="539"/>
        <w:jc w:val="both"/>
        <w:rPr>
          <w:rFonts w:ascii="Times New Roman" w:hAnsi="Times New Roman" w:cs="Times New Roman"/>
          <w:sz w:val="28"/>
          <w:szCs w:val="28"/>
        </w:rPr>
      </w:pPr>
      <w:r w:rsidRPr="001A15AD">
        <w:rPr>
          <w:rFonts w:ascii="Times New Roman" w:hAnsi="Times New Roman" w:cs="Times New Roman"/>
          <w:sz w:val="28"/>
          <w:szCs w:val="28"/>
        </w:rPr>
        <w:t>Пример конфигурац</w:t>
      </w:r>
      <w:r w:rsidR="00EE4699" w:rsidRPr="001A15AD">
        <w:rPr>
          <w:rFonts w:ascii="Times New Roman" w:hAnsi="Times New Roman" w:cs="Times New Roman"/>
          <w:sz w:val="28"/>
          <w:szCs w:val="28"/>
        </w:rPr>
        <w:t xml:space="preserve">ии представлен на рис. </w:t>
      </w:r>
      <w:r w:rsidR="00D44D74">
        <w:rPr>
          <w:rFonts w:ascii="Times New Roman" w:hAnsi="Times New Roman" w:cs="Times New Roman"/>
          <w:sz w:val="28"/>
          <w:szCs w:val="28"/>
        </w:rPr>
        <w:t>55-56</w:t>
      </w:r>
      <w:r w:rsidR="00EE4699" w:rsidRPr="001A15AD">
        <w:rPr>
          <w:rFonts w:ascii="Times New Roman" w:hAnsi="Times New Roman" w:cs="Times New Roman"/>
          <w:sz w:val="28"/>
          <w:szCs w:val="28"/>
        </w:rPr>
        <w:t>.</w:t>
      </w:r>
    </w:p>
    <w:p w14:paraId="5700D001" w14:textId="19268A2E" w:rsidR="00EE4699" w:rsidRPr="001A15AD" w:rsidRDefault="00EE4699" w:rsidP="001A15AD">
      <w:pPr>
        <w:spacing w:after="0"/>
        <w:ind w:left="0"/>
        <w:jc w:val="both"/>
        <w:rPr>
          <w:rFonts w:ascii="Times New Roman" w:hAnsi="Times New Roman" w:cs="Times New Roman"/>
          <w:sz w:val="28"/>
          <w:szCs w:val="28"/>
        </w:rPr>
      </w:pPr>
      <w:r w:rsidRPr="001A15AD">
        <w:rPr>
          <w:rFonts w:ascii="Times New Roman" w:hAnsi="Times New Roman" w:cs="Times New Roman"/>
          <w:noProof/>
          <w:sz w:val="28"/>
          <w:szCs w:val="28"/>
          <w:lang w:eastAsia="ru-RU"/>
        </w:rPr>
        <w:lastRenderedPageBreak/>
        <w:drawing>
          <wp:inline distT="0" distB="0" distL="0" distR="0" wp14:anchorId="7078845F" wp14:editId="593FB98A">
            <wp:extent cx="6390640" cy="3545205"/>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0.png"/>
                    <pic:cNvPicPr/>
                  </pic:nvPicPr>
                  <pic:blipFill>
                    <a:blip r:embed="rId73">
                      <a:extLst>
                        <a:ext uri="{28A0092B-C50C-407E-A947-70E740481C1C}">
                          <a14:useLocalDpi xmlns:a14="http://schemas.microsoft.com/office/drawing/2010/main" val="0"/>
                        </a:ext>
                      </a:extLst>
                    </a:blip>
                    <a:stretch>
                      <a:fillRect/>
                    </a:stretch>
                  </pic:blipFill>
                  <pic:spPr>
                    <a:xfrm>
                      <a:off x="0" y="0"/>
                      <a:ext cx="6390640" cy="3545205"/>
                    </a:xfrm>
                    <a:prstGeom prst="rect">
                      <a:avLst/>
                    </a:prstGeom>
                  </pic:spPr>
                </pic:pic>
              </a:graphicData>
            </a:graphic>
          </wp:inline>
        </w:drawing>
      </w:r>
    </w:p>
    <w:p w14:paraId="768FBEFB" w14:textId="689DA9B5" w:rsidR="00EE4699" w:rsidRPr="00D44D74" w:rsidRDefault="00EE4699" w:rsidP="001A15AD">
      <w:pPr>
        <w:spacing w:after="0"/>
        <w:ind w:left="0"/>
        <w:jc w:val="center"/>
        <w:rPr>
          <w:rFonts w:ascii="Times New Roman" w:hAnsi="Times New Roman" w:cs="Times New Roman"/>
          <w:color w:val="000000" w:themeColor="text1"/>
          <w:sz w:val="26"/>
          <w:szCs w:val="26"/>
        </w:rPr>
      </w:pPr>
      <w:r w:rsidRPr="00D44D74">
        <w:rPr>
          <w:rFonts w:ascii="Times New Roman" w:hAnsi="Times New Roman" w:cs="Times New Roman"/>
          <w:color w:val="000000" w:themeColor="text1"/>
          <w:sz w:val="26"/>
          <w:szCs w:val="26"/>
        </w:rPr>
        <w:t xml:space="preserve">Рис. </w:t>
      </w:r>
      <w:r w:rsidR="00D44D74" w:rsidRPr="00D44D74">
        <w:rPr>
          <w:rFonts w:ascii="Times New Roman" w:hAnsi="Times New Roman" w:cs="Times New Roman"/>
          <w:color w:val="000000" w:themeColor="text1"/>
          <w:sz w:val="26"/>
          <w:szCs w:val="26"/>
        </w:rPr>
        <w:t>54</w:t>
      </w:r>
      <w:r w:rsidR="00D44D74">
        <w:rPr>
          <w:rFonts w:ascii="Times New Roman" w:hAnsi="Times New Roman" w:cs="Times New Roman"/>
          <w:color w:val="000000" w:themeColor="text1"/>
          <w:sz w:val="26"/>
          <w:szCs w:val="26"/>
        </w:rPr>
        <w:t xml:space="preserve">. </w:t>
      </w:r>
      <w:r w:rsidRPr="00D44D74">
        <w:rPr>
          <w:rFonts w:ascii="Times New Roman" w:hAnsi="Times New Roman" w:cs="Times New Roman"/>
          <w:color w:val="000000" w:themeColor="text1"/>
          <w:sz w:val="26"/>
          <w:szCs w:val="26"/>
        </w:rPr>
        <w:t>Перспектива «</w:t>
      </w:r>
      <w:proofErr w:type="spellStart"/>
      <w:r w:rsidRPr="00D44D74">
        <w:rPr>
          <w:rFonts w:ascii="Times New Roman" w:hAnsi="Times New Roman" w:cs="Times New Roman"/>
          <w:color w:val="000000" w:themeColor="text1"/>
          <w:sz w:val="26"/>
          <w:szCs w:val="26"/>
        </w:rPr>
        <w:t>Податчик</w:t>
      </w:r>
      <w:proofErr w:type="spellEnd"/>
      <w:r w:rsidRPr="00D44D74">
        <w:rPr>
          <w:rFonts w:ascii="Times New Roman" w:hAnsi="Times New Roman" w:cs="Times New Roman"/>
          <w:color w:val="000000" w:themeColor="text1"/>
          <w:sz w:val="26"/>
          <w:szCs w:val="26"/>
        </w:rPr>
        <w:t>»</w:t>
      </w:r>
    </w:p>
    <w:p w14:paraId="4A0D3440" w14:textId="5554DF7E" w:rsidR="00EE4699" w:rsidRPr="001A15AD" w:rsidRDefault="00EE4699" w:rsidP="001A15AD">
      <w:pPr>
        <w:spacing w:after="0"/>
        <w:ind w:left="0"/>
        <w:jc w:val="center"/>
        <w:rPr>
          <w:rFonts w:ascii="Times New Roman" w:hAnsi="Times New Roman" w:cs="Times New Roman"/>
          <w:i/>
          <w:color w:val="000000" w:themeColor="text1"/>
          <w:sz w:val="28"/>
          <w:szCs w:val="28"/>
        </w:rPr>
      </w:pPr>
      <w:r w:rsidRPr="001A15AD">
        <w:rPr>
          <w:rFonts w:ascii="Times New Roman" w:hAnsi="Times New Roman" w:cs="Times New Roman"/>
          <w:i/>
          <w:noProof/>
          <w:color w:val="000000" w:themeColor="text1"/>
          <w:sz w:val="28"/>
          <w:szCs w:val="28"/>
          <w:lang w:eastAsia="ru-RU"/>
        </w:rPr>
        <w:drawing>
          <wp:inline distT="0" distB="0" distL="0" distR="0" wp14:anchorId="27BD0578" wp14:editId="2C9B1A83">
            <wp:extent cx="6390640" cy="3544570"/>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png"/>
                    <pic:cNvPicPr/>
                  </pic:nvPicPr>
                  <pic:blipFill>
                    <a:blip r:embed="rId74">
                      <a:extLst>
                        <a:ext uri="{28A0092B-C50C-407E-A947-70E740481C1C}">
                          <a14:useLocalDpi xmlns:a14="http://schemas.microsoft.com/office/drawing/2010/main" val="0"/>
                        </a:ext>
                      </a:extLst>
                    </a:blip>
                    <a:stretch>
                      <a:fillRect/>
                    </a:stretch>
                  </pic:blipFill>
                  <pic:spPr>
                    <a:xfrm>
                      <a:off x="0" y="0"/>
                      <a:ext cx="6390640" cy="3544570"/>
                    </a:xfrm>
                    <a:prstGeom prst="rect">
                      <a:avLst/>
                    </a:prstGeom>
                  </pic:spPr>
                </pic:pic>
              </a:graphicData>
            </a:graphic>
          </wp:inline>
        </w:drawing>
      </w:r>
    </w:p>
    <w:p w14:paraId="340EBEB0" w14:textId="6F1C86E0" w:rsidR="00EE4699" w:rsidRPr="00D44D74" w:rsidRDefault="00EE4699" w:rsidP="001A15AD">
      <w:pPr>
        <w:spacing w:after="0"/>
        <w:ind w:left="0"/>
        <w:jc w:val="center"/>
        <w:rPr>
          <w:rFonts w:ascii="Times New Roman" w:hAnsi="Times New Roman" w:cs="Times New Roman"/>
          <w:color w:val="000000" w:themeColor="text1"/>
          <w:sz w:val="26"/>
          <w:szCs w:val="26"/>
        </w:rPr>
      </w:pPr>
      <w:r w:rsidRPr="00D44D74">
        <w:rPr>
          <w:rFonts w:ascii="Times New Roman" w:hAnsi="Times New Roman" w:cs="Times New Roman"/>
          <w:color w:val="000000" w:themeColor="text1"/>
          <w:sz w:val="26"/>
          <w:szCs w:val="26"/>
        </w:rPr>
        <w:t xml:space="preserve">Рис. </w:t>
      </w:r>
      <w:r w:rsidR="00D44D74" w:rsidRPr="00D44D74">
        <w:rPr>
          <w:rFonts w:ascii="Times New Roman" w:hAnsi="Times New Roman" w:cs="Times New Roman"/>
          <w:color w:val="000000" w:themeColor="text1"/>
          <w:sz w:val="26"/>
          <w:szCs w:val="26"/>
        </w:rPr>
        <w:t>55</w:t>
      </w:r>
      <w:r w:rsidR="00D44D74">
        <w:rPr>
          <w:rFonts w:ascii="Times New Roman" w:hAnsi="Times New Roman" w:cs="Times New Roman"/>
          <w:color w:val="000000" w:themeColor="text1"/>
          <w:sz w:val="26"/>
          <w:szCs w:val="26"/>
        </w:rPr>
        <w:t xml:space="preserve">. </w:t>
      </w:r>
      <w:r w:rsidRPr="00D44D74">
        <w:rPr>
          <w:rFonts w:ascii="Times New Roman" w:hAnsi="Times New Roman" w:cs="Times New Roman"/>
          <w:color w:val="000000" w:themeColor="text1"/>
          <w:sz w:val="26"/>
          <w:szCs w:val="26"/>
        </w:rPr>
        <w:t xml:space="preserve">Конфигурация, пример настройки команды </w:t>
      </w:r>
      <w:r w:rsidRPr="00D44D74">
        <w:rPr>
          <w:rFonts w:ascii="Times New Roman" w:hAnsi="Times New Roman" w:cs="Times New Roman"/>
          <w:color w:val="000000" w:themeColor="text1"/>
          <w:sz w:val="26"/>
          <w:szCs w:val="26"/>
          <w:lang w:val="en-US"/>
        </w:rPr>
        <w:t>Telnet</w:t>
      </w:r>
    </w:p>
    <w:p w14:paraId="2BE2D688" w14:textId="7BF73813" w:rsidR="00EE4699" w:rsidRPr="001A15AD" w:rsidRDefault="00EE4699" w:rsidP="001A15AD">
      <w:pPr>
        <w:spacing w:after="0"/>
        <w:ind w:left="0"/>
        <w:jc w:val="center"/>
        <w:rPr>
          <w:rFonts w:ascii="Times New Roman" w:hAnsi="Times New Roman" w:cs="Times New Roman"/>
          <w:sz w:val="28"/>
          <w:szCs w:val="28"/>
        </w:rPr>
      </w:pPr>
      <w:r w:rsidRPr="001A15AD">
        <w:rPr>
          <w:rFonts w:ascii="Times New Roman" w:hAnsi="Times New Roman" w:cs="Times New Roman"/>
          <w:noProof/>
          <w:sz w:val="28"/>
          <w:szCs w:val="28"/>
          <w:lang w:eastAsia="ru-RU"/>
        </w:rPr>
        <w:lastRenderedPageBreak/>
        <w:drawing>
          <wp:inline distT="0" distB="0" distL="0" distR="0" wp14:anchorId="562F1AC6" wp14:editId="38285698">
            <wp:extent cx="6390640" cy="3526790"/>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2.png"/>
                    <pic:cNvPicPr/>
                  </pic:nvPicPr>
                  <pic:blipFill>
                    <a:blip r:embed="rId75">
                      <a:extLst>
                        <a:ext uri="{28A0092B-C50C-407E-A947-70E740481C1C}">
                          <a14:useLocalDpi xmlns:a14="http://schemas.microsoft.com/office/drawing/2010/main" val="0"/>
                        </a:ext>
                      </a:extLst>
                    </a:blip>
                    <a:stretch>
                      <a:fillRect/>
                    </a:stretch>
                  </pic:blipFill>
                  <pic:spPr>
                    <a:xfrm>
                      <a:off x="0" y="0"/>
                      <a:ext cx="6390640" cy="3526790"/>
                    </a:xfrm>
                    <a:prstGeom prst="rect">
                      <a:avLst/>
                    </a:prstGeom>
                  </pic:spPr>
                </pic:pic>
              </a:graphicData>
            </a:graphic>
          </wp:inline>
        </w:drawing>
      </w:r>
    </w:p>
    <w:p w14:paraId="34E2AFAF" w14:textId="1C833B67" w:rsidR="0056318B" w:rsidRPr="00D44D74" w:rsidRDefault="00EE4699" w:rsidP="001A15AD">
      <w:pPr>
        <w:spacing w:after="0"/>
        <w:ind w:left="0"/>
        <w:jc w:val="center"/>
        <w:rPr>
          <w:rFonts w:ascii="Times New Roman" w:hAnsi="Times New Roman" w:cs="Times New Roman"/>
          <w:color w:val="000000" w:themeColor="text1"/>
          <w:sz w:val="26"/>
          <w:szCs w:val="26"/>
        </w:rPr>
      </w:pPr>
      <w:r w:rsidRPr="00D44D74">
        <w:rPr>
          <w:rFonts w:ascii="Times New Roman" w:hAnsi="Times New Roman" w:cs="Times New Roman"/>
          <w:color w:val="000000" w:themeColor="text1"/>
          <w:sz w:val="26"/>
          <w:szCs w:val="26"/>
        </w:rPr>
        <w:t xml:space="preserve">Рис. </w:t>
      </w:r>
      <w:r w:rsidR="00D44D74" w:rsidRPr="00D44D74">
        <w:rPr>
          <w:rFonts w:ascii="Times New Roman" w:hAnsi="Times New Roman" w:cs="Times New Roman"/>
          <w:color w:val="000000" w:themeColor="text1"/>
          <w:sz w:val="26"/>
          <w:szCs w:val="26"/>
        </w:rPr>
        <w:t>56</w:t>
      </w:r>
      <w:r w:rsidR="00D44D74">
        <w:rPr>
          <w:rFonts w:ascii="Times New Roman" w:hAnsi="Times New Roman" w:cs="Times New Roman"/>
          <w:color w:val="000000" w:themeColor="text1"/>
          <w:sz w:val="26"/>
          <w:szCs w:val="26"/>
        </w:rPr>
        <w:t xml:space="preserve">. </w:t>
      </w:r>
      <w:r w:rsidRPr="00D44D74">
        <w:rPr>
          <w:rFonts w:ascii="Times New Roman" w:hAnsi="Times New Roman" w:cs="Times New Roman"/>
          <w:color w:val="000000" w:themeColor="text1"/>
          <w:sz w:val="26"/>
          <w:szCs w:val="26"/>
        </w:rPr>
        <w:t xml:space="preserve">Конфигурация, пример настройки </w:t>
      </w:r>
      <w:r w:rsidRPr="00D44D74">
        <w:rPr>
          <w:rFonts w:ascii="Times New Roman" w:hAnsi="Times New Roman" w:cs="Times New Roman"/>
          <w:color w:val="000000" w:themeColor="text1"/>
          <w:sz w:val="26"/>
          <w:szCs w:val="26"/>
          <w:lang w:val="en-US"/>
        </w:rPr>
        <w:t>JMS</w:t>
      </w:r>
    </w:p>
    <w:p w14:paraId="65E72BBC" w14:textId="52B9796D" w:rsidR="00E27640" w:rsidRDefault="00E27640" w:rsidP="001A15AD">
      <w:pPr>
        <w:spacing w:after="0"/>
        <w:ind w:left="0" w:firstLine="709"/>
        <w:jc w:val="both"/>
        <w:rPr>
          <w:rFonts w:ascii="Times New Roman" w:hAnsi="Times New Roman" w:cs="Times New Roman"/>
          <w:sz w:val="28"/>
          <w:szCs w:val="28"/>
        </w:rPr>
      </w:pPr>
      <w:r>
        <w:rPr>
          <w:rFonts w:ascii="Times New Roman" w:hAnsi="Times New Roman" w:cs="Times New Roman"/>
          <w:sz w:val="28"/>
          <w:szCs w:val="28"/>
        </w:rPr>
        <w:t>Для наглядности работы перспективы анализ и формирование отчетов представлена функциональная схема (рис. 57), так как вся логика модуля в основном скрыта от пользователя. Необходимостью разработки данного модуля послужило длительное составление отчетов по результатам НТ. Ранее это занимало 5-7 дней, с данным модулем формирование отчета автоматизировано на 90%, таким образом составление итогового отчета занимает не более получаса.</w:t>
      </w:r>
    </w:p>
    <w:p w14:paraId="30741A8C" w14:textId="5800A75A" w:rsidR="00E27640" w:rsidRDefault="00E27640" w:rsidP="00E27640">
      <w:pPr>
        <w:spacing w:after="0"/>
        <w:ind w:left="0"/>
        <w:jc w:val="both"/>
      </w:pPr>
      <w:r>
        <w:object w:dxaOrig="29641" w:dyaOrig="11840" w14:anchorId="0BFBAFAA">
          <v:shape id="_x0000_i1027" type="#_x0000_t75" style="width:511.2pt;height:201.6pt" o:ole="">
            <v:imagedata r:id="rId76" o:title=""/>
          </v:shape>
          <o:OLEObject Type="Embed" ProgID="Visio.Drawing.15" ShapeID="_x0000_i1027" DrawAspect="Content" ObjectID="_1556107811" r:id="rId77"/>
        </w:object>
      </w:r>
    </w:p>
    <w:p w14:paraId="2C211671" w14:textId="24A85B2F" w:rsidR="00E27640" w:rsidRDefault="00E27640" w:rsidP="00E27640">
      <w:pPr>
        <w:spacing w:after="0"/>
        <w:ind w:left="0"/>
        <w:jc w:val="center"/>
        <w:rPr>
          <w:rFonts w:ascii="Times New Roman" w:hAnsi="Times New Roman" w:cs="Times New Roman"/>
          <w:sz w:val="28"/>
          <w:szCs w:val="28"/>
        </w:rPr>
      </w:pPr>
      <w:r w:rsidRPr="00D44D74">
        <w:rPr>
          <w:rFonts w:ascii="Times New Roman" w:hAnsi="Times New Roman" w:cs="Times New Roman"/>
          <w:color w:val="000000" w:themeColor="text1"/>
          <w:sz w:val="26"/>
          <w:szCs w:val="26"/>
        </w:rPr>
        <w:t xml:space="preserve">Рис. </w:t>
      </w:r>
      <w:r>
        <w:rPr>
          <w:rFonts w:ascii="Times New Roman" w:hAnsi="Times New Roman" w:cs="Times New Roman"/>
          <w:color w:val="000000" w:themeColor="text1"/>
          <w:sz w:val="26"/>
          <w:szCs w:val="26"/>
        </w:rPr>
        <w:t>57</w:t>
      </w:r>
      <w:r w:rsidRPr="00D44D74">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Функциональная схема</w:t>
      </w:r>
      <w:r w:rsidRPr="00D44D74">
        <w:rPr>
          <w:rFonts w:ascii="Times New Roman" w:hAnsi="Times New Roman" w:cs="Times New Roman"/>
          <w:color w:val="000000" w:themeColor="text1"/>
          <w:sz w:val="26"/>
          <w:szCs w:val="26"/>
        </w:rPr>
        <w:t xml:space="preserve"> модуля «Анализ и формирование отчетов»</w:t>
      </w:r>
    </w:p>
    <w:p w14:paraId="6BBEEF9E" w14:textId="034528E1" w:rsidR="005B244B" w:rsidRPr="001A15AD" w:rsidRDefault="005B244B" w:rsidP="001A15AD">
      <w:pPr>
        <w:spacing w:after="0"/>
        <w:ind w:left="0" w:firstLine="709"/>
        <w:jc w:val="both"/>
        <w:rPr>
          <w:rFonts w:ascii="Times New Roman" w:hAnsi="Times New Roman" w:cs="Times New Roman"/>
          <w:sz w:val="28"/>
          <w:szCs w:val="28"/>
        </w:rPr>
      </w:pPr>
      <w:r w:rsidRPr="001A15AD">
        <w:rPr>
          <w:rFonts w:ascii="Times New Roman" w:hAnsi="Times New Roman" w:cs="Times New Roman"/>
          <w:sz w:val="28"/>
          <w:szCs w:val="28"/>
        </w:rPr>
        <w:t xml:space="preserve">Перспектива анализ и формирование отчетов </w:t>
      </w:r>
      <w:r w:rsidR="00EE6901" w:rsidRPr="001A15AD">
        <w:rPr>
          <w:rFonts w:ascii="Times New Roman" w:hAnsi="Times New Roman" w:cs="Times New Roman"/>
          <w:sz w:val="28"/>
          <w:szCs w:val="28"/>
        </w:rPr>
        <w:t xml:space="preserve">состоит из трех функций: настройка (см. рис. </w:t>
      </w:r>
      <w:r w:rsidR="00E27640">
        <w:rPr>
          <w:rFonts w:ascii="Times New Roman" w:hAnsi="Times New Roman" w:cs="Times New Roman"/>
          <w:sz w:val="28"/>
          <w:szCs w:val="28"/>
        </w:rPr>
        <w:t>58</w:t>
      </w:r>
      <w:r w:rsidR="00EE6901" w:rsidRPr="001A15AD">
        <w:rPr>
          <w:rFonts w:ascii="Times New Roman" w:hAnsi="Times New Roman" w:cs="Times New Roman"/>
          <w:sz w:val="28"/>
          <w:szCs w:val="28"/>
        </w:rPr>
        <w:t xml:space="preserve">), создание (см. рис. </w:t>
      </w:r>
      <w:r w:rsidR="00E27640">
        <w:rPr>
          <w:rFonts w:ascii="Times New Roman" w:hAnsi="Times New Roman" w:cs="Times New Roman"/>
          <w:sz w:val="28"/>
          <w:szCs w:val="28"/>
        </w:rPr>
        <w:t>59</w:t>
      </w:r>
      <w:r w:rsidR="00EE6901" w:rsidRPr="001A15AD">
        <w:rPr>
          <w:rFonts w:ascii="Times New Roman" w:hAnsi="Times New Roman" w:cs="Times New Roman"/>
          <w:sz w:val="28"/>
          <w:szCs w:val="28"/>
        </w:rPr>
        <w:t xml:space="preserve">), просмотр (см. рис. </w:t>
      </w:r>
      <w:r w:rsidR="00E27640">
        <w:rPr>
          <w:rFonts w:ascii="Times New Roman" w:hAnsi="Times New Roman" w:cs="Times New Roman"/>
          <w:sz w:val="28"/>
          <w:szCs w:val="28"/>
        </w:rPr>
        <w:t>60</w:t>
      </w:r>
      <w:r w:rsidR="00EE6901" w:rsidRPr="001A15AD">
        <w:rPr>
          <w:rFonts w:ascii="Times New Roman" w:hAnsi="Times New Roman" w:cs="Times New Roman"/>
          <w:sz w:val="28"/>
          <w:szCs w:val="28"/>
        </w:rPr>
        <w:t xml:space="preserve">). Данный модуль </w:t>
      </w:r>
      <w:r w:rsidR="00EE6901" w:rsidRPr="001A15AD">
        <w:rPr>
          <w:rFonts w:ascii="Times New Roman" w:hAnsi="Times New Roman" w:cs="Times New Roman"/>
          <w:sz w:val="28"/>
          <w:szCs w:val="28"/>
        </w:rPr>
        <w:lastRenderedPageBreak/>
        <w:t>было решено сделать максимально простым и удобным, сведя работу пользователя к минимуму, так как время на составление отчета вручную занимало от 3 до 5 дней. Вся логика заложена в код программы. Пользователю лишь необходимо выбрать в настройках «рабочий каталог», где будут храниться проекты, «каталог сбора данных» откуда будут собираться данные для отчета и «</w:t>
      </w:r>
      <w:r w:rsidR="00EE6901" w:rsidRPr="001A15AD">
        <w:rPr>
          <w:rFonts w:ascii="Times New Roman" w:hAnsi="Times New Roman" w:cs="Times New Roman"/>
          <w:sz w:val="28"/>
          <w:szCs w:val="28"/>
          <w:lang w:val="en-US"/>
        </w:rPr>
        <w:t>SQL</w:t>
      </w:r>
      <w:r w:rsidR="00EE6901" w:rsidRPr="001A15AD">
        <w:rPr>
          <w:rFonts w:ascii="Times New Roman" w:hAnsi="Times New Roman" w:cs="Times New Roman"/>
          <w:sz w:val="28"/>
          <w:szCs w:val="28"/>
        </w:rPr>
        <w:t xml:space="preserve"> для сбора данных из БД», откуда будут собираться данные для отчета, хранящиеся в БД тестируемой системы. Затем пользователю </w:t>
      </w:r>
      <w:r w:rsidR="000C500E" w:rsidRPr="001A15AD">
        <w:rPr>
          <w:rFonts w:ascii="Times New Roman" w:hAnsi="Times New Roman" w:cs="Times New Roman"/>
          <w:sz w:val="28"/>
          <w:szCs w:val="28"/>
        </w:rPr>
        <w:t>необходимо ввести название отчета, полное название (то, как отчет будет называться в итоговом файле), также выбрать текущее тестирование и тестирование для сравнения (если необходимо), указать время начала и время окончания эксперимента. Также пользователю доступна функция просмотра, где он может посмотреть итоговый отчет, при необходимости внести какие-либо правки, сохранить отчет на диск, просмотреть краткую информацию о нем или удалить его. Таким образом время составления отчета было сведено на считанные минуты.</w:t>
      </w:r>
    </w:p>
    <w:p w14:paraId="47791D2D" w14:textId="649DCEB5" w:rsidR="005B244B" w:rsidRPr="001A15AD" w:rsidRDefault="000C500E" w:rsidP="001A15AD">
      <w:pPr>
        <w:spacing w:after="0"/>
        <w:ind w:left="0"/>
        <w:jc w:val="both"/>
        <w:rPr>
          <w:rFonts w:ascii="Times New Roman" w:hAnsi="Times New Roman" w:cs="Times New Roman"/>
        </w:rPr>
      </w:pPr>
      <w:r w:rsidRPr="001A15AD">
        <w:rPr>
          <w:rFonts w:ascii="Times New Roman" w:hAnsi="Times New Roman" w:cs="Times New Roman"/>
        </w:rPr>
        <w:object w:dxaOrig="11311" w:dyaOrig="7271" w14:anchorId="6B494177">
          <v:shape id="_x0000_i1028" type="#_x0000_t75" style="width:7in;height:324pt" o:ole="">
            <v:imagedata r:id="rId78" o:title=""/>
          </v:shape>
          <o:OLEObject Type="Embed" ProgID="Visio.Drawing.15" ShapeID="_x0000_i1028" DrawAspect="Content" ObjectID="_1556107812" r:id="rId79"/>
        </w:object>
      </w:r>
    </w:p>
    <w:p w14:paraId="150FE5DA" w14:textId="5227E408" w:rsidR="000C500E" w:rsidRPr="00D44D74" w:rsidRDefault="000C500E" w:rsidP="00D44D74">
      <w:pPr>
        <w:spacing w:after="0"/>
        <w:ind w:left="0"/>
        <w:jc w:val="center"/>
        <w:rPr>
          <w:rFonts w:ascii="Times New Roman" w:hAnsi="Times New Roman" w:cs="Times New Roman"/>
          <w:sz w:val="26"/>
          <w:szCs w:val="26"/>
        </w:rPr>
      </w:pPr>
      <w:r w:rsidRPr="00D44D74">
        <w:rPr>
          <w:rFonts w:ascii="Times New Roman" w:hAnsi="Times New Roman" w:cs="Times New Roman"/>
          <w:color w:val="000000" w:themeColor="text1"/>
          <w:sz w:val="26"/>
          <w:szCs w:val="26"/>
        </w:rPr>
        <w:t xml:space="preserve">Рис. </w:t>
      </w:r>
      <w:r w:rsidR="00E27640">
        <w:rPr>
          <w:rFonts w:ascii="Times New Roman" w:hAnsi="Times New Roman" w:cs="Times New Roman"/>
          <w:color w:val="000000" w:themeColor="text1"/>
          <w:sz w:val="26"/>
          <w:szCs w:val="26"/>
        </w:rPr>
        <w:t>58</w:t>
      </w:r>
      <w:r w:rsidR="00D44D74" w:rsidRPr="00D44D74">
        <w:rPr>
          <w:rFonts w:ascii="Times New Roman" w:hAnsi="Times New Roman" w:cs="Times New Roman"/>
          <w:color w:val="000000" w:themeColor="text1"/>
          <w:sz w:val="26"/>
          <w:szCs w:val="26"/>
        </w:rPr>
        <w:t xml:space="preserve">. </w:t>
      </w:r>
      <w:r w:rsidRPr="00D44D74">
        <w:rPr>
          <w:rFonts w:ascii="Times New Roman" w:hAnsi="Times New Roman" w:cs="Times New Roman"/>
          <w:color w:val="000000" w:themeColor="text1"/>
          <w:sz w:val="26"/>
          <w:szCs w:val="26"/>
        </w:rPr>
        <w:t>Настройка модуля «Анализ и формирование отчетов»</w:t>
      </w:r>
    </w:p>
    <w:p w14:paraId="310C2521" w14:textId="04FDA114" w:rsidR="00EE6901" w:rsidRPr="001A15AD" w:rsidRDefault="000C500E" w:rsidP="001A15AD">
      <w:pPr>
        <w:spacing w:after="0"/>
        <w:ind w:left="0"/>
        <w:jc w:val="both"/>
        <w:rPr>
          <w:rFonts w:ascii="Times New Roman" w:hAnsi="Times New Roman" w:cs="Times New Roman"/>
        </w:rPr>
      </w:pPr>
      <w:r w:rsidRPr="001A15AD">
        <w:rPr>
          <w:rFonts w:ascii="Times New Roman" w:hAnsi="Times New Roman" w:cs="Times New Roman"/>
        </w:rPr>
        <w:object w:dxaOrig="11311" w:dyaOrig="7271" w14:anchorId="5777DB07">
          <v:shape id="_x0000_i1029" type="#_x0000_t75" style="width:7in;height:324pt" o:ole="">
            <v:imagedata r:id="rId80" o:title=""/>
          </v:shape>
          <o:OLEObject Type="Embed" ProgID="Visio.Drawing.15" ShapeID="_x0000_i1029" DrawAspect="Content" ObjectID="_1556107813" r:id="rId81"/>
        </w:object>
      </w:r>
    </w:p>
    <w:p w14:paraId="20534ADB" w14:textId="58AADF81" w:rsidR="00EE6901" w:rsidRPr="00D44D74" w:rsidRDefault="000C500E" w:rsidP="00D44D74">
      <w:pPr>
        <w:spacing w:after="0"/>
        <w:ind w:left="0"/>
        <w:jc w:val="center"/>
        <w:rPr>
          <w:rFonts w:ascii="Times New Roman" w:hAnsi="Times New Roman" w:cs="Times New Roman"/>
          <w:sz w:val="26"/>
          <w:szCs w:val="26"/>
        </w:rPr>
      </w:pPr>
      <w:r w:rsidRPr="00D44D74">
        <w:rPr>
          <w:rFonts w:ascii="Times New Roman" w:hAnsi="Times New Roman" w:cs="Times New Roman"/>
          <w:color w:val="000000" w:themeColor="text1"/>
          <w:sz w:val="26"/>
          <w:szCs w:val="26"/>
        </w:rPr>
        <w:t xml:space="preserve">Рис. </w:t>
      </w:r>
      <w:r w:rsidR="00D44D74" w:rsidRPr="00D44D74">
        <w:rPr>
          <w:rFonts w:ascii="Times New Roman" w:hAnsi="Times New Roman" w:cs="Times New Roman"/>
          <w:color w:val="000000" w:themeColor="text1"/>
          <w:sz w:val="26"/>
          <w:szCs w:val="26"/>
        </w:rPr>
        <w:t>5</w:t>
      </w:r>
      <w:r w:rsidR="00E27640">
        <w:rPr>
          <w:rFonts w:ascii="Times New Roman" w:hAnsi="Times New Roman" w:cs="Times New Roman"/>
          <w:color w:val="000000" w:themeColor="text1"/>
          <w:sz w:val="26"/>
          <w:szCs w:val="26"/>
        </w:rPr>
        <w:t>9</w:t>
      </w:r>
      <w:r w:rsidR="00D44D74" w:rsidRPr="00D44D74">
        <w:rPr>
          <w:rFonts w:ascii="Times New Roman" w:hAnsi="Times New Roman" w:cs="Times New Roman"/>
          <w:color w:val="000000" w:themeColor="text1"/>
          <w:sz w:val="26"/>
          <w:szCs w:val="26"/>
        </w:rPr>
        <w:t>.</w:t>
      </w:r>
      <w:r w:rsidRPr="00D44D74">
        <w:rPr>
          <w:rFonts w:ascii="Times New Roman" w:hAnsi="Times New Roman" w:cs="Times New Roman"/>
          <w:color w:val="000000" w:themeColor="text1"/>
          <w:sz w:val="26"/>
          <w:szCs w:val="26"/>
        </w:rPr>
        <w:t xml:space="preserve"> </w:t>
      </w:r>
      <w:r w:rsidR="00202195" w:rsidRPr="00D44D74">
        <w:rPr>
          <w:rFonts w:ascii="Times New Roman" w:hAnsi="Times New Roman" w:cs="Times New Roman"/>
          <w:color w:val="000000" w:themeColor="text1"/>
          <w:sz w:val="26"/>
          <w:szCs w:val="26"/>
        </w:rPr>
        <w:t>Создание нового отчета</w:t>
      </w:r>
    </w:p>
    <w:p w14:paraId="51009A14" w14:textId="62C5C58B" w:rsidR="00EE6901" w:rsidRPr="001A15AD" w:rsidRDefault="000C500E" w:rsidP="001A15AD">
      <w:pPr>
        <w:spacing w:after="0"/>
        <w:ind w:left="0"/>
        <w:jc w:val="both"/>
        <w:rPr>
          <w:rFonts w:ascii="Times New Roman" w:hAnsi="Times New Roman" w:cs="Times New Roman"/>
        </w:rPr>
      </w:pPr>
      <w:r w:rsidRPr="001A15AD">
        <w:rPr>
          <w:rFonts w:ascii="Times New Roman" w:hAnsi="Times New Roman" w:cs="Times New Roman"/>
        </w:rPr>
        <w:object w:dxaOrig="11271" w:dyaOrig="7271" w14:anchorId="66F559D4">
          <v:shape id="_x0000_i1030" type="#_x0000_t75" style="width:7in;height:324pt" o:ole="">
            <v:imagedata r:id="rId82" o:title=""/>
          </v:shape>
          <o:OLEObject Type="Embed" ProgID="Visio.Drawing.15" ShapeID="_x0000_i1030" DrawAspect="Content" ObjectID="_1556107814" r:id="rId83"/>
        </w:object>
      </w:r>
    </w:p>
    <w:p w14:paraId="459A04EF" w14:textId="0A0A9316" w:rsidR="00FF6D62" w:rsidRPr="00D44D74" w:rsidRDefault="00202195" w:rsidP="00D44D74">
      <w:pPr>
        <w:spacing w:after="0"/>
        <w:ind w:left="0"/>
        <w:jc w:val="center"/>
        <w:rPr>
          <w:rFonts w:ascii="Times New Roman" w:hAnsi="Times New Roman" w:cs="Times New Roman"/>
          <w:sz w:val="26"/>
          <w:szCs w:val="26"/>
        </w:rPr>
      </w:pPr>
      <w:r w:rsidRPr="00D44D74">
        <w:rPr>
          <w:rFonts w:ascii="Times New Roman" w:hAnsi="Times New Roman" w:cs="Times New Roman"/>
          <w:color w:val="000000" w:themeColor="text1"/>
          <w:sz w:val="26"/>
          <w:szCs w:val="26"/>
        </w:rPr>
        <w:t xml:space="preserve">Рис. </w:t>
      </w:r>
      <w:r w:rsidR="00E27640">
        <w:rPr>
          <w:rFonts w:ascii="Times New Roman" w:hAnsi="Times New Roman" w:cs="Times New Roman"/>
          <w:color w:val="000000" w:themeColor="text1"/>
          <w:sz w:val="26"/>
          <w:szCs w:val="26"/>
        </w:rPr>
        <w:t>60</w:t>
      </w:r>
      <w:r w:rsidR="00D44D74" w:rsidRPr="00D44D74">
        <w:rPr>
          <w:rFonts w:ascii="Times New Roman" w:hAnsi="Times New Roman" w:cs="Times New Roman"/>
          <w:color w:val="000000" w:themeColor="text1"/>
          <w:sz w:val="26"/>
          <w:szCs w:val="26"/>
        </w:rPr>
        <w:t xml:space="preserve">. </w:t>
      </w:r>
      <w:r w:rsidRPr="00D44D74">
        <w:rPr>
          <w:rFonts w:ascii="Times New Roman" w:hAnsi="Times New Roman" w:cs="Times New Roman"/>
          <w:color w:val="000000" w:themeColor="text1"/>
          <w:sz w:val="26"/>
          <w:szCs w:val="26"/>
        </w:rPr>
        <w:t>Просмотр отчета</w:t>
      </w:r>
    </w:p>
    <w:p w14:paraId="31292B32" w14:textId="12CC1A58" w:rsidR="0037484A" w:rsidRDefault="0037484A">
      <w:pPr>
        <w:rPr>
          <w:rFonts w:ascii="Times New Roman" w:hAnsi="Times New Roman" w:cs="Times New Roman"/>
          <w:sz w:val="28"/>
          <w:szCs w:val="28"/>
        </w:rPr>
      </w:pPr>
      <w:r>
        <w:rPr>
          <w:rFonts w:ascii="Times New Roman" w:hAnsi="Times New Roman" w:cs="Times New Roman"/>
          <w:sz w:val="28"/>
          <w:szCs w:val="28"/>
        </w:rPr>
        <w:br w:type="page"/>
      </w:r>
    </w:p>
    <w:p w14:paraId="136AF5E2" w14:textId="5A26A84D" w:rsidR="00736A37" w:rsidRPr="00A35195" w:rsidRDefault="00736A37" w:rsidP="00A35195">
      <w:pPr>
        <w:pStyle w:val="10"/>
        <w:numPr>
          <w:ilvl w:val="1"/>
          <w:numId w:val="21"/>
        </w:numPr>
        <w:rPr>
          <w:rFonts w:ascii="Times New Roman" w:hAnsi="Times New Roman" w:cs="Times New Roman"/>
          <w:b/>
          <w:color w:val="000000" w:themeColor="text1"/>
          <w:sz w:val="36"/>
        </w:rPr>
      </w:pPr>
      <w:bookmarkStart w:id="130" w:name="_Toc423024234"/>
      <w:bookmarkStart w:id="131" w:name="_Toc482228843"/>
      <w:r w:rsidRPr="00A35195">
        <w:rPr>
          <w:rFonts w:ascii="Times New Roman" w:hAnsi="Times New Roman" w:cs="Times New Roman"/>
          <w:b/>
          <w:color w:val="000000" w:themeColor="text1"/>
          <w:sz w:val="36"/>
        </w:rPr>
        <w:lastRenderedPageBreak/>
        <w:t xml:space="preserve">Выводы по </w:t>
      </w:r>
      <w:r w:rsidR="005C5D05" w:rsidRPr="00A35195">
        <w:rPr>
          <w:rFonts w:ascii="Times New Roman" w:hAnsi="Times New Roman" w:cs="Times New Roman"/>
          <w:b/>
          <w:color w:val="000000" w:themeColor="text1"/>
          <w:sz w:val="36"/>
        </w:rPr>
        <w:t>третьей</w:t>
      </w:r>
      <w:r w:rsidRPr="00A35195">
        <w:rPr>
          <w:rFonts w:ascii="Times New Roman" w:hAnsi="Times New Roman" w:cs="Times New Roman"/>
          <w:b/>
          <w:color w:val="000000" w:themeColor="text1"/>
          <w:sz w:val="36"/>
        </w:rPr>
        <w:t xml:space="preserve"> главе</w:t>
      </w:r>
      <w:bookmarkEnd w:id="130"/>
      <w:bookmarkEnd w:id="131"/>
    </w:p>
    <w:p w14:paraId="096794FB" w14:textId="2475C33C" w:rsidR="00736A37" w:rsidRPr="001A15AD" w:rsidRDefault="00BB47B7" w:rsidP="00960363">
      <w:pPr>
        <w:spacing w:after="0"/>
        <w:ind w:left="0" w:firstLine="709"/>
        <w:jc w:val="both"/>
        <w:rPr>
          <w:rFonts w:ascii="Times New Roman" w:hAnsi="Times New Roman" w:cs="Times New Roman"/>
          <w:sz w:val="28"/>
          <w:szCs w:val="28"/>
        </w:rPr>
      </w:pPr>
      <w:r>
        <w:rPr>
          <w:rFonts w:ascii="Times New Roman" w:hAnsi="Times New Roman" w:cs="Times New Roman"/>
          <w:sz w:val="28"/>
          <w:szCs w:val="28"/>
        </w:rPr>
        <w:t>Третья</w:t>
      </w:r>
      <w:r w:rsidR="00736A37" w:rsidRPr="001A15AD">
        <w:rPr>
          <w:rFonts w:ascii="Times New Roman" w:hAnsi="Times New Roman" w:cs="Times New Roman"/>
          <w:sz w:val="28"/>
          <w:szCs w:val="28"/>
        </w:rPr>
        <w:t xml:space="preserve"> глава посвящена проектной части, а именно проекту автоматизации решения задач для проведения нагрузочных испытаний </w:t>
      </w:r>
      <w:r>
        <w:rPr>
          <w:rFonts w:ascii="Times New Roman" w:hAnsi="Times New Roman" w:cs="Times New Roman"/>
          <w:sz w:val="28"/>
          <w:szCs w:val="28"/>
        </w:rPr>
        <w:t>банковской платежной системы</w:t>
      </w:r>
      <w:r w:rsidR="00736A37" w:rsidRPr="001A15AD">
        <w:rPr>
          <w:rFonts w:ascii="Times New Roman" w:hAnsi="Times New Roman" w:cs="Times New Roman"/>
          <w:sz w:val="28"/>
          <w:szCs w:val="28"/>
        </w:rPr>
        <w:t>.</w:t>
      </w:r>
      <w:r>
        <w:rPr>
          <w:rFonts w:ascii="Times New Roman" w:hAnsi="Times New Roman" w:cs="Times New Roman"/>
          <w:sz w:val="28"/>
          <w:szCs w:val="28"/>
        </w:rPr>
        <w:t xml:space="preserve"> Данная задача решена путем разработки системы автоматизированного нагрузочного тестирования, в составе которой присутствует модуль генерации тестовых данных, модуль подачи нагрузки и модуль анализа и формирования отчетов. Модуль генерации позволит разрабатывать качественные данные в нужном количестве (от 6 до 10 млн. платежных сообщений), затронув при этом все типы </w:t>
      </w:r>
      <w:r w:rsidR="00B44582">
        <w:rPr>
          <w:rFonts w:ascii="Times New Roman" w:hAnsi="Times New Roman" w:cs="Times New Roman"/>
          <w:sz w:val="28"/>
          <w:szCs w:val="28"/>
        </w:rPr>
        <w:t xml:space="preserve">платежных </w:t>
      </w:r>
      <w:r>
        <w:rPr>
          <w:rFonts w:ascii="Times New Roman" w:hAnsi="Times New Roman" w:cs="Times New Roman"/>
          <w:sz w:val="28"/>
          <w:szCs w:val="28"/>
        </w:rPr>
        <w:t xml:space="preserve">сообщений, в отличии от собранных данных с промышленной установки за прошедший нагруженный день, где могут оказаться не все типы платежных сообщений. Модуль подачи нагрузки позволит автоматизировано подавать сгенерированные тестовые данные на тестируемую систему, через универсальную транспортную подсистему (УТС), с возможностью подавать нагрузку как в один поток, так и в несколько. Модуль анализа и формирования отчетов </w:t>
      </w:r>
      <w:r w:rsidR="00B44582">
        <w:rPr>
          <w:rFonts w:ascii="Times New Roman" w:hAnsi="Times New Roman" w:cs="Times New Roman"/>
          <w:sz w:val="28"/>
          <w:szCs w:val="28"/>
        </w:rPr>
        <w:t xml:space="preserve">позволит автоматизировать процесс составления отчета примерно на 90%, что позволит сократить время на его формирование с 5-7 дней до получаса. </w:t>
      </w:r>
    </w:p>
    <w:p w14:paraId="6343B506" w14:textId="7E07A2AF" w:rsidR="005C5D05" w:rsidRPr="001A15AD" w:rsidRDefault="005C5D05" w:rsidP="001A15AD">
      <w:pPr>
        <w:spacing w:after="0"/>
        <w:ind w:left="0"/>
        <w:rPr>
          <w:rFonts w:ascii="Times New Roman" w:hAnsi="Times New Roman" w:cs="Times New Roman"/>
          <w:b/>
          <w:sz w:val="28"/>
          <w:szCs w:val="28"/>
        </w:rPr>
      </w:pPr>
    </w:p>
    <w:p w14:paraId="05F91042" w14:textId="77777777" w:rsidR="00371719" w:rsidRPr="001A15AD" w:rsidRDefault="00371719" w:rsidP="001A15AD">
      <w:pPr>
        <w:spacing w:after="0"/>
        <w:ind w:left="0"/>
        <w:rPr>
          <w:rFonts w:ascii="Times New Roman" w:hAnsi="Times New Roman" w:cs="Times New Roman"/>
          <w:b/>
          <w:sz w:val="28"/>
          <w:szCs w:val="28"/>
        </w:rPr>
      </w:pPr>
    </w:p>
    <w:p w14:paraId="6820145D" w14:textId="77777777" w:rsidR="00A35195" w:rsidRDefault="00A35195">
      <w:pPr>
        <w:rPr>
          <w:rFonts w:ascii="Times New Roman" w:eastAsiaTheme="majorEastAsia" w:hAnsi="Times New Roman" w:cs="Times New Roman"/>
          <w:b/>
          <w:color w:val="000000" w:themeColor="text1"/>
          <w:sz w:val="36"/>
          <w:szCs w:val="32"/>
        </w:rPr>
      </w:pPr>
      <w:r>
        <w:rPr>
          <w:rFonts w:ascii="Times New Roman" w:hAnsi="Times New Roman" w:cs="Times New Roman"/>
          <w:b/>
          <w:color w:val="000000" w:themeColor="text1"/>
          <w:sz w:val="36"/>
        </w:rPr>
        <w:br w:type="page"/>
      </w:r>
    </w:p>
    <w:p w14:paraId="37849DA4" w14:textId="61507EDF" w:rsidR="005C5D05" w:rsidRPr="00A35195" w:rsidRDefault="005C5D05" w:rsidP="00A35195">
      <w:pPr>
        <w:pStyle w:val="10"/>
        <w:rPr>
          <w:rFonts w:ascii="Times New Roman" w:hAnsi="Times New Roman" w:cs="Times New Roman"/>
          <w:b/>
          <w:color w:val="000000" w:themeColor="text1"/>
          <w:sz w:val="36"/>
        </w:rPr>
      </w:pPr>
      <w:bookmarkStart w:id="132" w:name="_Toc482228844"/>
      <w:r w:rsidRPr="00A35195">
        <w:rPr>
          <w:rFonts w:ascii="Times New Roman" w:hAnsi="Times New Roman" w:cs="Times New Roman"/>
          <w:b/>
          <w:color w:val="000000" w:themeColor="text1"/>
          <w:sz w:val="36"/>
        </w:rPr>
        <w:lastRenderedPageBreak/>
        <w:t>Заключение</w:t>
      </w:r>
      <w:bookmarkEnd w:id="132"/>
    </w:p>
    <w:p w14:paraId="75A07D15" w14:textId="322D7504" w:rsidR="008929EB" w:rsidRDefault="008929EB" w:rsidP="00D975DF">
      <w:pPr>
        <w:spacing w:after="0"/>
        <w:ind w:left="0" w:firstLine="709"/>
        <w:jc w:val="both"/>
        <w:rPr>
          <w:rFonts w:ascii="Times New Roman" w:hAnsi="Times New Roman" w:cs="Times New Roman"/>
          <w:sz w:val="28"/>
          <w:szCs w:val="28"/>
        </w:rPr>
      </w:pPr>
      <w:r w:rsidRPr="001A15AD">
        <w:rPr>
          <w:rFonts w:ascii="Times New Roman" w:hAnsi="Times New Roman" w:cs="Times New Roman"/>
          <w:sz w:val="28"/>
          <w:szCs w:val="28"/>
        </w:rPr>
        <w:t>В результате научно-исследовательской работы решены все поставленные задачи и тем самым</w:t>
      </w:r>
      <w:r w:rsidR="005C5D05" w:rsidRPr="001A15AD">
        <w:rPr>
          <w:rFonts w:ascii="Times New Roman" w:hAnsi="Times New Roman" w:cs="Times New Roman"/>
          <w:sz w:val="28"/>
          <w:szCs w:val="28"/>
        </w:rPr>
        <w:t xml:space="preserve"> достигнута цель данной выпускной квалификационной работы: разработана автоматизированная технология </w:t>
      </w:r>
      <w:r w:rsidRPr="001A15AD">
        <w:rPr>
          <w:rFonts w:ascii="Times New Roman" w:hAnsi="Times New Roman" w:cs="Times New Roman"/>
          <w:sz w:val="28"/>
          <w:szCs w:val="28"/>
        </w:rPr>
        <w:t xml:space="preserve">нагрузочного тестирования </w:t>
      </w:r>
      <w:r w:rsidR="005C5D05" w:rsidRPr="001A15AD">
        <w:rPr>
          <w:rFonts w:ascii="Times New Roman" w:hAnsi="Times New Roman" w:cs="Times New Roman"/>
          <w:sz w:val="28"/>
          <w:szCs w:val="28"/>
        </w:rPr>
        <w:t xml:space="preserve">банковских платежных систем. </w:t>
      </w:r>
    </w:p>
    <w:p w14:paraId="4E400C06" w14:textId="6A975E02" w:rsidR="003A314D" w:rsidRDefault="00D55C61" w:rsidP="001A15AD">
      <w:pPr>
        <w:spacing w:after="0"/>
        <w:ind w:left="0" w:firstLine="709"/>
        <w:jc w:val="both"/>
        <w:rPr>
          <w:rFonts w:ascii="Times New Roman" w:hAnsi="Times New Roman" w:cs="Times New Roman"/>
          <w:sz w:val="28"/>
          <w:szCs w:val="28"/>
        </w:rPr>
      </w:pPr>
      <w:r>
        <w:rPr>
          <w:rFonts w:ascii="Times New Roman" w:hAnsi="Times New Roman" w:cs="Times New Roman"/>
          <w:sz w:val="28"/>
          <w:szCs w:val="28"/>
        </w:rPr>
        <w:t>Р</w:t>
      </w:r>
      <w:r w:rsidR="003A314D">
        <w:rPr>
          <w:rFonts w:ascii="Times New Roman" w:hAnsi="Times New Roman" w:cs="Times New Roman"/>
          <w:sz w:val="28"/>
          <w:szCs w:val="28"/>
        </w:rPr>
        <w:t>ешены следующие задачи:</w:t>
      </w:r>
    </w:p>
    <w:p w14:paraId="62635E46" w14:textId="2D09CBF3" w:rsidR="0057666B" w:rsidRPr="00B90DF9" w:rsidRDefault="00D55C61" w:rsidP="00B90DF9">
      <w:pPr>
        <w:pStyle w:val="aa"/>
        <w:numPr>
          <w:ilvl w:val="0"/>
          <w:numId w:val="53"/>
        </w:numPr>
        <w:spacing w:after="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w:t>
      </w:r>
      <w:r w:rsidR="0057666B" w:rsidRPr="00B90DF9">
        <w:rPr>
          <w:rFonts w:ascii="Times New Roman" w:hAnsi="Times New Roman" w:cs="Times New Roman"/>
          <w:color w:val="000000" w:themeColor="text1"/>
          <w:sz w:val="28"/>
          <w:szCs w:val="28"/>
        </w:rPr>
        <w:t>роанализирована предметная область;</w:t>
      </w:r>
    </w:p>
    <w:p w14:paraId="07D82077" w14:textId="2C853F01" w:rsidR="0057666B" w:rsidRPr="0057666B" w:rsidRDefault="00D55C61" w:rsidP="0057666B">
      <w:pPr>
        <w:spacing w:after="0"/>
        <w:ind w:left="0" w:firstLine="709"/>
        <w:jc w:val="both"/>
        <w:rPr>
          <w:rFonts w:ascii="Times New Roman" w:hAnsi="Times New Roman" w:cs="Times New Roman"/>
          <w:sz w:val="28"/>
          <w:szCs w:val="28"/>
        </w:rPr>
      </w:pPr>
      <w:r>
        <w:rPr>
          <w:rFonts w:ascii="Times New Roman" w:hAnsi="Times New Roman" w:cs="Times New Roman"/>
          <w:sz w:val="28"/>
          <w:szCs w:val="28"/>
        </w:rPr>
        <w:t>В результате анализа</w:t>
      </w:r>
      <w:r w:rsidR="0057666B" w:rsidRPr="0057666B">
        <w:rPr>
          <w:rFonts w:ascii="Times New Roman" w:hAnsi="Times New Roman" w:cs="Times New Roman"/>
          <w:sz w:val="28"/>
          <w:szCs w:val="28"/>
        </w:rPr>
        <w:t xml:space="preserve"> </w:t>
      </w:r>
      <w:r>
        <w:rPr>
          <w:rFonts w:ascii="Times New Roman" w:hAnsi="Times New Roman" w:cs="Times New Roman"/>
          <w:sz w:val="28"/>
          <w:szCs w:val="28"/>
        </w:rPr>
        <w:t>научно-технической литературы</w:t>
      </w:r>
      <w:r w:rsidR="0057666B" w:rsidRPr="0057666B">
        <w:rPr>
          <w:rFonts w:ascii="Times New Roman" w:hAnsi="Times New Roman" w:cs="Times New Roman"/>
          <w:sz w:val="28"/>
          <w:szCs w:val="28"/>
        </w:rPr>
        <w:t xml:space="preserve"> </w:t>
      </w:r>
      <w:r>
        <w:rPr>
          <w:rFonts w:ascii="Times New Roman" w:hAnsi="Times New Roman" w:cs="Times New Roman"/>
          <w:sz w:val="28"/>
          <w:szCs w:val="28"/>
        </w:rPr>
        <w:t>установлено</w:t>
      </w:r>
      <w:r w:rsidR="0057666B" w:rsidRPr="0057666B">
        <w:rPr>
          <w:rFonts w:ascii="Times New Roman" w:hAnsi="Times New Roman" w:cs="Times New Roman"/>
          <w:sz w:val="28"/>
          <w:szCs w:val="28"/>
        </w:rPr>
        <w:t>, что на рынке нет готовых решений для комплексного</w:t>
      </w:r>
      <w:r>
        <w:rPr>
          <w:rFonts w:ascii="Times New Roman" w:hAnsi="Times New Roman" w:cs="Times New Roman"/>
          <w:sz w:val="28"/>
          <w:szCs w:val="28"/>
        </w:rPr>
        <w:t xml:space="preserve"> нагрузочного</w:t>
      </w:r>
      <w:r w:rsidR="0057666B" w:rsidRPr="0057666B">
        <w:rPr>
          <w:rFonts w:ascii="Times New Roman" w:hAnsi="Times New Roman" w:cs="Times New Roman"/>
          <w:sz w:val="28"/>
          <w:szCs w:val="28"/>
        </w:rPr>
        <w:t xml:space="preserve"> тестирования</w:t>
      </w:r>
      <w:r>
        <w:rPr>
          <w:rFonts w:ascii="Times New Roman" w:hAnsi="Times New Roman" w:cs="Times New Roman"/>
          <w:sz w:val="28"/>
          <w:szCs w:val="28"/>
        </w:rPr>
        <w:t xml:space="preserve"> методом «черного ящика» систем, управляемых в основном сообщениями </w:t>
      </w:r>
      <w:r w:rsidR="0057666B" w:rsidRPr="0057666B">
        <w:rPr>
          <w:rFonts w:ascii="Times New Roman" w:hAnsi="Times New Roman" w:cs="Times New Roman"/>
          <w:sz w:val="28"/>
          <w:szCs w:val="28"/>
        </w:rPr>
        <w:t xml:space="preserve">на этапах жизненного цикла – эксплуатация, сопровождение и развитие. </w:t>
      </w:r>
    </w:p>
    <w:p w14:paraId="44B67404" w14:textId="00535A34" w:rsidR="0057666B" w:rsidRPr="00B90DF9" w:rsidRDefault="00D55C61" w:rsidP="00B90DF9">
      <w:pPr>
        <w:pStyle w:val="aa"/>
        <w:numPr>
          <w:ilvl w:val="0"/>
          <w:numId w:val="53"/>
        </w:numPr>
        <w:spacing w:after="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ешена</w:t>
      </w:r>
      <w:r w:rsidR="0057666B" w:rsidRPr="00B90DF9">
        <w:rPr>
          <w:rFonts w:ascii="Times New Roman" w:hAnsi="Times New Roman" w:cs="Times New Roman"/>
          <w:color w:val="000000" w:themeColor="text1"/>
          <w:sz w:val="28"/>
          <w:szCs w:val="28"/>
        </w:rPr>
        <w:t xml:space="preserve"> теоретическ</w:t>
      </w:r>
      <w:r>
        <w:rPr>
          <w:rFonts w:ascii="Times New Roman" w:hAnsi="Times New Roman" w:cs="Times New Roman"/>
          <w:color w:val="000000" w:themeColor="text1"/>
          <w:sz w:val="28"/>
          <w:szCs w:val="28"/>
        </w:rPr>
        <w:t>ая</w:t>
      </w:r>
      <w:r w:rsidR="0057666B" w:rsidRPr="00B90DF9">
        <w:rPr>
          <w:rFonts w:ascii="Times New Roman" w:hAnsi="Times New Roman" w:cs="Times New Roman"/>
          <w:color w:val="000000" w:themeColor="text1"/>
          <w:sz w:val="28"/>
          <w:szCs w:val="28"/>
        </w:rPr>
        <w:t xml:space="preserve"> задач</w:t>
      </w:r>
      <w:r>
        <w:rPr>
          <w:rFonts w:ascii="Times New Roman" w:hAnsi="Times New Roman" w:cs="Times New Roman"/>
          <w:color w:val="000000" w:themeColor="text1"/>
          <w:sz w:val="28"/>
          <w:szCs w:val="28"/>
        </w:rPr>
        <w:t>а</w:t>
      </w:r>
      <w:r w:rsidR="0057666B" w:rsidRPr="00B90DF9">
        <w:rPr>
          <w:rFonts w:ascii="Times New Roman" w:hAnsi="Times New Roman" w:cs="Times New Roman"/>
          <w:color w:val="000000" w:themeColor="text1"/>
          <w:sz w:val="28"/>
          <w:szCs w:val="28"/>
        </w:rPr>
        <w:t xml:space="preserve"> разработки технологии нагрузочного тестирования банковской платежной системы;</w:t>
      </w:r>
    </w:p>
    <w:p w14:paraId="069D0694" w14:textId="3C587546" w:rsidR="00D55C61" w:rsidRPr="0057666B" w:rsidRDefault="00D55C61" w:rsidP="00D55C61">
      <w:pPr>
        <w:spacing w:after="0"/>
        <w:ind w:left="0" w:firstLine="709"/>
        <w:jc w:val="both"/>
        <w:rPr>
          <w:rFonts w:ascii="Times New Roman" w:hAnsi="Times New Roman" w:cs="Times New Roman"/>
          <w:sz w:val="28"/>
          <w:szCs w:val="28"/>
        </w:rPr>
      </w:pPr>
      <w:r w:rsidRPr="001A15AD">
        <w:rPr>
          <w:rFonts w:ascii="Times New Roman" w:hAnsi="Times New Roman" w:cs="Times New Roman"/>
          <w:sz w:val="28"/>
          <w:szCs w:val="28"/>
        </w:rPr>
        <w:t xml:space="preserve">Технология основана на метамоделях нагрузочного тестирования, чтобы обеспечить адекватность: поставленной задачи, исходных данных и результатов нагрузочного эксперимента, а также обоюдного понимания ключевых аспектов планируемого эксперимента между заказчиком и подрядчиком. </w:t>
      </w:r>
    </w:p>
    <w:p w14:paraId="7D4D5AF7" w14:textId="6BEDE5C9" w:rsidR="0057666B" w:rsidRDefault="0057666B" w:rsidP="0057666B">
      <w:pPr>
        <w:spacing w:after="0"/>
        <w:ind w:left="0" w:firstLine="709"/>
        <w:jc w:val="both"/>
        <w:rPr>
          <w:rFonts w:ascii="Times New Roman" w:hAnsi="Times New Roman" w:cs="Times New Roman"/>
          <w:color w:val="000000" w:themeColor="text1"/>
          <w:sz w:val="28"/>
          <w:szCs w:val="28"/>
        </w:rPr>
      </w:pPr>
      <w:r>
        <w:rPr>
          <w:rFonts w:ascii="Times New Roman" w:hAnsi="Times New Roman" w:cs="Times New Roman"/>
          <w:sz w:val="28"/>
          <w:szCs w:val="28"/>
        </w:rPr>
        <w:t>Задача решена путем разработки фаз и этапов из которых состоит технология, разработкой новой организации</w:t>
      </w:r>
      <w:r w:rsidR="00D55C61">
        <w:rPr>
          <w:rFonts w:ascii="Times New Roman" w:hAnsi="Times New Roman" w:cs="Times New Roman"/>
          <w:sz w:val="28"/>
          <w:szCs w:val="28"/>
        </w:rPr>
        <w:t xml:space="preserve"> автоматизированных</w:t>
      </w:r>
      <w:r>
        <w:rPr>
          <w:rFonts w:ascii="Times New Roman" w:hAnsi="Times New Roman" w:cs="Times New Roman"/>
          <w:sz w:val="28"/>
          <w:szCs w:val="28"/>
        </w:rPr>
        <w:t xml:space="preserve"> бизнес-процессов проведения нагрузочного тестирования банковской платежной системы.</w:t>
      </w:r>
    </w:p>
    <w:p w14:paraId="2183B2D1" w14:textId="2C8A10F9" w:rsidR="0057666B" w:rsidRDefault="0057666B" w:rsidP="0057666B">
      <w:pPr>
        <w:spacing w:after="0"/>
        <w:ind w:left="0" w:firstLine="709"/>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 xml:space="preserve">Особенностью технологии автоматизированного нагрузочного тестирования банковских платежных систем является отсутствие встраиваемых средств для измерения и мониторинга вычислительного процесса тестируемой </w:t>
      </w:r>
      <w:r w:rsidR="00976486">
        <w:rPr>
          <w:rFonts w:ascii="Times New Roman" w:hAnsi="Times New Roman" w:cs="Times New Roman"/>
          <w:color w:val="000000" w:themeColor="text1"/>
          <w:sz w:val="28"/>
          <w:szCs w:val="28"/>
        </w:rPr>
        <w:t xml:space="preserve">прикладной </w:t>
      </w:r>
      <w:r w:rsidRPr="001A15AD">
        <w:rPr>
          <w:rFonts w:ascii="Times New Roman" w:hAnsi="Times New Roman" w:cs="Times New Roman"/>
          <w:color w:val="000000" w:themeColor="text1"/>
          <w:sz w:val="28"/>
          <w:szCs w:val="28"/>
        </w:rPr>
        <w:t>системы. Технология построена так, что для этих целей используется уже имеющиеся на вычислительной</w:t>
      </w:r>
      <w:r w:rsidR="00976486">
        <w:rPr>
          <w:rFonts w:ascii="Times New Roman" w:hAnsi="Times New Roman" w:cs="Times New Roman"/>
          <w:color w:val="000000" w:themeColor="text1"/>
          <w:sz w:val="28"/>
          <w:szCs w:val="28"/>
        </w:rPr>
        <w:t xml:space="preserve"> установке (</w:t>
      </w:r>
      <w:proofErr w:type="spellStart"/>
      <w:r w:rsidR="00976486">
        <w:rPr>
          <w:rFonts w:ascii="Times New Roman" w:hAnsi="Times New Roman" w:cs="Times New Roman"/>
          <w:color w:val="000000" w:themeColor="text1"/>
          <w:sz w:val="28"/>
          <w:szCs w:val="28"/>
        </w:rPr>
        <w:t>мейнфрейме</w:t>
      </w:r>
      <w:proofErr w:type="spellEnd"/>
      <w:r w:rsidR="00976486">
        <w:rPr>
          <w:rFonts w:ascii="Times New Roman" w:hAnsi="Times New Roman" w:cs="Times New Roman"/>
          <w:color w:val="000000" w:themeColor="text1"/>
          <w:sz w:val="28"/>
          <w:szCs w:val="28"/>
        </w:rPr>
        <w:t>) системы</w:t>
      </w:r>
      <w:r w:rsidRPr="001A15AD">
        <w:rPr>
          <w:rFonts w:ascii="Times New Roman" w:hAnsi="Times New Roman" w:cs="Times New Roman"/>
          <w:color w:val="000000" w:themeColor="text1"/>
          <w:sz w:val="28"/>
          <w:szCs w:val="28"/>
        </w:rPr>
        <w:t xml:space="preserve"> средства измерения. Таким образом все измеряемые характеристики могут быть получены </w:t>
      </w:r>
      <w:r w:rsidR="00976486">
        <w:rPr>
          <w:rFonts w:ascii="Times New Roman" w:hAnsi="Times New Roman" w:cs="Times New Roman"/>
          <w:color w:val="000000" w:themeColor="text1"/>
          <w:sz w:val="28"/>
          <w:szCs w:val="28"/>
        </w:rPr>
        <w:t>без</w:t>
      </w:r>
      <w:r w:rsidRPr="001A15AD">
        <w:rPr>
          <w:rFonts w:ascii="Times New Roman" w:hAnsi="Times New Roman" w:cs="Times New Roman"/>
          <w:color w:val="000000" w:themeColor="text1"/>
          <w:sz w:val="28"/>
          <w:szCs w:val="28"/>
        </w:rPr>
        <w:t xml:space="preserve"> утяжел</w:t>
      </w:r>
      <w:r w:rsidR="00976486">
        <w:rPr>
          <w:rFonts w:ascii="Times New Roman" w:hAnsi="Times New Roman" w:cs="Times New Roman"/>
          <w:color w:val="000000" w:themeColor="text1"/>
          <w:sz w:val="28"/>
          <w:szCs w:val="28"/>
        </w:rPr>
        <w:t>ения</w:t>
      </w:r>
      <w:r w:rsidRPr="001A15AD">
        <w:rPr>
          <w:rFonts w:ascii="Times New Roman" w:hAnsi="Times New Roman" w:cs="Times New Roman"/>
          <w:color w:val="000000" w:themeColor="text1"/>
          <w:sz w:val="28"/>
          <w:szCs w:val="28"/>
        </w:rPr>
        <w:t xml:space="preserve"> систем</w:t>
      </w:r>
      <w:r w:rsidR="00976486">
        <w:rPr>
          <w:rFonts w:ascii="Times New Roman" w:hAnsi="Times New Roman" w:cs="Times New Roman"/>
          <w:color w:val="000000" w:themeColor="text1"/>
          <w:sz w:val="28"/>
          <w:szCs w:val="28"/>
        </w:rPr>
        <w:t>ы</w:t>
      </w:r>
      <w:r w:rsidRPr="001A15AD">
        <w:rPr>
          <w:rFonts w:ascii="Times New Roman" w:hAnsi="Times New Roman" w:cs="Times New Roman"/>
          <w:color w:val="000000" w:themeColor="text1"/>
          <w:sz w:val="28"/>
          <w:szCs w:val="28"/>
        </w:rPr>
        <w:t xml:space="preserve"> лишними процессами, искажающими значения, которые выдает система.</w:t>
      </w:r>
    </w:p>
    <w:p w14:paraId="5BC592CC" w14:textId="77777777" w:rsidR="0057666B" w:rsidRPr="0057666B" w:rsidRDefault="0057666B" w:rsidP="0057666B">
      <w:pPr>
        <w:spacing w:after="0"/>
        <w:ind w:left="0"/>
        <w:jc w:val="both"/>
        <w:rPr>
          <w:rFonts w:ascii="Times New Roman" w:hAnsi="Times New Roman" w:cs="Times New Roman"/>
          <w:color w:val="000000" w:themeColor="text1"/>
          <w:sz w:val="28"/>
          <w:szCs w:val="28"/>
        </w:rPr>
      </w:pPr>
    </w:p>
    <w:p w14:paraId="7F0B52EE" w14:textId="01589967" w:rsidR="005C5D05" w:rsidRPr="00B90DF9" w:rsidRDefault="00FE12FE" w:rsidP="00FE12FE">
      <w:pPr>
        <w:pStyle w:val="aa"/>
        <w:numPr>
          <w:ilvl w:val="0"/>
          <w:numId w:val="53"/>
        </w:numPr>
        <w:spacing w:after="0"/>
        <w:jc w:val="both"/>
        <w:rPr>
          <w:rFonts w:ascii="Times New Roman" w:hAnsi="Times New Roman" w:cs="Times New Roman"/>
          <w:sz w:val="28"/>
          <w:szCs w:val="28"/>
        </w:rPr>
      </w:pPr>
      <w:r>
        <w:rPr>
          <w:rFonts w:ascii="Times New Roman" w:hAnsi="Times New Roman" w:cs="Times New Roman"/>
          <w:color w:val="000000" w:themeColor="text1"/>
          <w:sz w:val="28"/>
          <w:szCs w:val="28"/>
        </w:rPr>
        <w:lastRenderedPageBreak/>
        <w:t>Р</w:t>
      </w:r>
      <w:r w:rsidR="0057666B" w:rsidRPr="00B90DF9">
        <w:rPr>
          <w:rFonts w:ascii="Times New Roman" w:hAnsi="Times New Roman" w:cs="Times New Roman"/>
          <w:color w:val="000000" w:themeColor="text1"/>
          <w:sz w:val="28"/>
          <w:szCs w:val="28"/>
        </w:rPr>
        <w:t xml:space="preserve">еализован проект автоматизации решения задач для проведения нагрузочных испытаний банковской платежной системы, </w:t>
      </w:r>
      <w:r>
        <w:rPr>
          <w:rFonts w:ascii="Times New Roman" w:hAnsi="Times New Roman" w:cs="Times New Roman"/>
          <w:color w:val="000000" w:themeColor="text1"/>
          <w:sz w:val="28"/>
          <w:szCs w:val="28"/>
        </w:rPr>
        <w:t>имеющий</w:t>
      </w:r>
      <w:r w:rsidR="0057666B" w:rsidRPr="00B90DF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целью </w:t>
      </w:r>
      <w:r w:rsidR="0057666B" w:rsidRPr="00B90DF9">
        <w:rPr>
          <w:rFonts w:ascii="Times New Roman" w:hAnsi="Times New Roman" w:cs="Times New Roman"/>
          <w:color w:val="000000" w:themeColor="text1"/>
          <w:sz w:val="28"/>
          <w:szCs w:val="28"/>
        </w:rPr>
        <w:t>снизить затрачиваемые ресурсы и время на проведение нагрузочного тестирования.</w:t>
      </w:r>
    </w:p>
    <w:p w14:paraId="66982E35" w14:textId="0C8D6871" w:rsidR="003E6AD5" w:rsidRPr="001A15AD" w:rsidRDefault="003E6AD5" w:rsidP="001A15AD">
      <w:pPr>
        <w:spacing w:after="0"/>
        <w:ind w:left="0" w:firstLine="709"/>
        <w:jc w:val="both"/>
        <w:rPr>
          <w:rFonts w:ascii="Times New Roman" w:hAnsi="Times New Roman" w:cs="Times New Roman"/>
          <w:sz w:val="28"/>
          <w:szCs w:val="28"/>
        </w:rPr>
      </w:pPr>
      <w:r w:rsidRPr="001A15AD">
        <w:rPr>
          <w:rFonts w:ascii="Times New Roman" w:hAnsi="Times New Roman" w:cs="Times New Roman"/>
          <w:sz w:val="28"/>
          <w:szCs w:val="28"/>
        </w:rPr>
        <w:t>Разработанн</w:t>
      </w:r>
      <w:r w:rsidR="00B90DF9">
        <w:rPr>
          <w:rFonts w:ascii="Times New Roman" w:hAnsi="Times New Roman" w:cs="Times New Roman"/>
          <w:sz w:val="28"/>
          <w:szCs w:val="28"/>
        </w:rPr>
        <w:t>ая</w:t>
      </w:r>
      <w:r w:rsidRPr="001A15AD">
        <w:rPr>
          <w:rFonts w:ascii="Times New Roman" w:hAnsi="Times New Roman" w:cs="Times New Roman"/>
          <w:sz w:val="28"/>
          <w:szCs w:val="28"/>
        </w:rPr>
        <w:t xml:space="preserve"> технологи</w:t>
      </w:r>
      <w:r w:rsidR="00B90DF9">
        <w:rPr>
          <w:rFonts w:ascii="Times New Roman" w:hAnsi="Times New Roman" w:cs="Times New Roman"/>
          <w:sz w:val="28"/>
          <w:szCs w:val="28"/>
        </w:rPr>
        <w:t>я</w:t>
      </w:r>
      <w:r w:rsidRPr="001A15AD">
        <w:rPr>
          <w:rFonts w:ascii="Times New Roman" w:hAnsi="Times New Roman" w:cs="Times New Roman"/>
          <w:sz w:val="28"/>
          <w:szCs w:val="28"/>
        </w:rPr>
        <w:t xml:space="preserve"> </w:t>
      </w:r>
      <w:r w:rsidR="00B90DF9">
        <w:rPr>
          <w:rFonts w:ascii="Times New Roman" w:hAnsi="Times New Roman" w:cs="Times New Roman"/>
          <w:sz w:val="28"/>
          <w:szCs w:val="28"/>
        </w:rPr>
        <w:t xml:space="preserve">была автоматизирована с помощью разработки </w:t>
      </w:r>
      <w:r w:rsidRPr="001A15AD">
        <w:rPr>
          <w:rFonts w:ascii="Times New Roman" w:hAnsi="Times New Roman" w:cs="Times New Roman"/>
          <w:sz w:val="28"/>
          <w:szCs w:val="28"/>
        </w:rPr>
        <w:t>системы автоматизированного нагрузочного тестирования (САНТ), таким образом удалось:</w:t>
      </w:r>
    </w:p>
    <w:p w14:paraId="77318AC1" w14:textId="77777777" w:rsidR="005C5D05" w:rsidRPr="001A15AD" w:rsidRDefault="005C5D05" w:rsidP="001A15AD">
      <w:pPr>
        <w:pStyle w:val="aa"/>
        <w:numPr>
          <w:ilvl w:val="0"/>
          <w:numId w:val="48"/>
        </w:numPr>
        <w:spacing w:after="0"/>
        <w:jc w:val="both"/>
        <w:rPr>
          <w:rFonts w:ascii="Times New Roman" w:hAnsi="Times New Roman" w:cs="Times New Roman"/>
          <w:sz w:val="28"/>
          <w:szCs w:val="28"/>
        </w:rPr>
      </w:pPr>
      <w:r w:rsidRPr="001A15AD">
        <w:rPr>
          <w:rFonts w:ascii="Times New Roman" w:hAnsi="Times New Roman" w:cs="Times New Roman"/>
          <w:sz w:val="28"/>
          <w:szCs w:val="28"/>
        </w:rPr>
        <w:t>Сократить затраты на ресурсы</w:t>
      </w:r>
      <w:r w:rsidR="003E6AD5" w:rsidRPr="001A15AD">
        <w:rPr>
          <w:rFonts w:ascii="Times New Roman" w:hAnsi="Times New Roman" w:cs="Times New Roman"/>
          <w:sz w:val="28"/>
          <w:szCs w:val="28"/>
        </w:rPr>
        <w:t xml:space="preserve"> и время</w:t>
      </w:r>
      <w:r w:rsidRPr="001A15AD">
        <w:rPr>
          <w:rFonts w:ascii="Times New Roman" w:hAnsi="Times New Roman" w:cs="Times New Roman"/>
          <w:sz w:val="28"/>
          <w:szCs w:val="28"/>
        </w:rPr>
        <w:t xml:space="preserve"> для подготовки тестовых данных.</w:t>
      </w:r>
    </w:p>
    <w:p w14:paraId="42A516B5" w14:textId="70432A0F" w:rsidR="005C5D05" w:rsidRPr="001A15AD" w:rsidRDefault="005C5D05" w:rsidP="00021BC8">
      <w:pPr>
        <w:spacing w:after="0"/>
        <w:ind w:left="0" w:firstLine="708"/>
        <w:jc w:val="both"/>
        <w:rPr>
          <w:rFonts w:ascii="Times New Roman" w:hAnsi="Times New Roman" w:cs="Times New Roman"/>
          <w:sz w:val="28"/>
          <w:szCs w:val="28"/>
        </w:rPr>
      </w:pPr>
      <w:r w:rsidRPr="001A15AD">
        <w:rPr>
          <w:rFonts w:ascii="Times New Roman" w:hAnsi="Times New Roman" w:cs="Times New Roman"/>
          <w:sz w:val="28"/>
          <w:szCs w:val="28"/>
        </w:rPr>
        <w:t xml:space="preserve">За счет </w:t>
      </w:r>
      <w:r w:rsidR="00FE12FE">
        <w:rPr>
          <w:rFonts w:ascii="Times New Roman" w:hAnsi="Times New Roman" w:cs="Times New Roman"/>
          <w:sz w:val="28"/>
          <w:szCs w:val="28"/>
        </w:rPr>
        <w:t>автоматизации</w:t>
      </w:r>
      <w:r w:rsidRPr="001A15AD">
        <w:rPr>
          <w:rFonts w:ascii="Times New Roman" w:hAnsi="Times New Roman" w:cs="Times New Roman"/>
          <w:sz w:val="28"/>
          <w:szCs w:val="28"/>
        </w:rPr>
        <w:t xml:space="preserve"> генера</w:t>
      </w:r>
      <w:r w:rsidR="003E6AD5" w:rsidRPr="001A15AD">
        <w:rPr>
          <w:rFonts w:ascii="Times New Roman" w:hAnsi="Times New Roman" w:cs="Times New Roman"/>
          <w:sz w:val="28"/>
          <w:szCs w:val="28"/>
        </w:rPr>
        <w:t>ции</w:t>
      </w:r>
      <w:r w:rsidRPr="001A15AD">
        <w:rPr>
          <w:rFonts w:ascii="Times New Roman" w:hAnsi="Times New Roman" w:cs="Times New Roman"/>
          <w:sz w:val="28"/>
          <w:szCs w:val="28"/>
        </w:rPr>
        <w:t xml:space="preserve"> тестовых данных было сокращено количество сотрудников, задействованных в подготовке тестовых данных</w:t>
      </w:r>
      <w:r w:rsidR="00FE12FE">
        <w:rPr>
          <w:rFonts w:ascii="Times New Roman" w:hAnsi="Times New Roman" w:cs="Times New Roman"/>
          <w:sz w:val="28"/>
          <w:szCs w:val="28"/>
        </w:rPr>
        <w:t xml:space="preserve"> до 1 человека</w:t>
      </w:r>
      <w:r w:rsidRPr="001A15AD">
        <w:rPr>
          <w:rFonts w:ascii="Times New Roman" w:hAnsi="Times New Roman" w:cs="Times New Roman"/>
          <w:sz w:val="28"/>
          <w:szCs w:val="28"/>
        </w:rPr>
        <w:t xml:space="preserve">, </w:t>
      </w:r>
      <w:r w:rsidR="00FE12FE">
        <w:rPr>
          <w:rFonts w:ascii="Times New Roman" w:hAnsi="Times New Roman" w:cs="Times New Roman"/>
          <w:sz w:val="28"/>
          <w:szCs w:val="28"/>
        </w:rPr>
        <w:t xml:space="preserve">а также </w:t>
      </w:r>
      <w:r w:rsidRPr="001A15AD">
        <w:rPr>
          <w:rFonts w:ascii="Times New Roman" w:hAnsi="Times New Roman" w:cs="Times New Roman"/>
          <w:sz w:val="28"/>
          <w:szCs w:val="28"/>
        </w:rPr>
        <w:t>достигнуто со</w:t>
      </w:r>
      <w:r w:rsidR="003E6AD5" w:rsidRPr="001A15AD">
        <w:rPr>
          <w:rFonts w:ascii="Times New Roman" w:hAnsi="Times New Roman" w:cs="Times New Roman"/>
          <w:sz w:val="28"/>
          <w:szCs w:val="28"/>
        </w:rPr>
        <w:t xml:space="preserve">кращение </w:t>
      </w:r>
      <w:r w:rsidR="00FE12FE">
        <w:rPr>
          <w:rFonts w:ascii="Times New Roman" w:hAnsi="Times New Roman" w:cs="Times New Roman"/>
          <w:sz w:val="28"/>
          <w:szCs w:val="28"/>
        </w:rPr>
        <w:t>времени подготовки тестовых данных до 1 рабочего дня при генерации 10 миллионов</w:t>
      </w:r>
      <w:r w:rsidR="00021BC8">
        <w:rPr>
          <w:rFonts w:ascii="Times New Roman" w:hAnsi="Times New Roman" w:cs="Times New Roman"/>
          <w:sz w:val="28"/>
          <w:szCs w:val="28"/>
        </w:rPr>
        <w:t xml:space="preserve"> всех типов</w:t>
      </w:r>
      <w:r w:rsidR="00FE12FE">
        <w:rPr>
          <w:rFonts w:ascii="Times New Roman" w:hAnsi="Times New Roman" w:cs="Times New Roman"/>
          <w:sz w:val="28"/>
          <w:szCs w:val="28"/>
        </w:rPr>
        <w:t xml:space="preserve"> платежных сообщений</w:t>
      </w:r>
      <w:r w:rsidR="00082626">
        <w:rPr>
          <w:rFonts w:ascii="Times New Roman" w:hAnsi="Times New Roman" w:cs="Times New Roman"/>
          <w:sz w:val="28"/>
          <w:szCs w:val="28"/>
        </w:rPr>
        <w:t>, что позволяет повысить качество эксперимента.</w:t>
      </w:r>
    </w:p>
    <w:p w14:paraId="4619CEE2" w14:textId="77777777" w:rsidR="00B16556" w:rsidRPr="001A15AD" w:rsidRDefault="00B16556" w:rsidP="001A15AD">
      <w:pPr>
        <w:pStyle w:val="aa"/>
        <w:numPr>
          <w:ilvl w:val="0"/>
          <w:numId w:val="48"/>
        </w:numPr>
        <w:spacing w:after="0"/>
        <w:jc w:val="both"/>
        <w:rPr>
          <w:rFonts w:ascii="Times New Roman" w:hAnsi="Times New Roman" w:cs="Times New Roman"/>
          <w:sz w:val="28"/>
          <w:szCs w:val="28"/>
        </w:rPr>
      </w:pPr>
      <w:r w:rsidRPr="001A15AD">
        <w:rPr>
          <w:rFonts w:ascii="Times New Roman" w:hAnsi="Times New Roman" w:cs="Times New Roman"/>
          <w:sz w:val="28"/>
          <w:szCs w:val="28"/>
        </w:rPr>
        <w:t>Сократить время на анализ и формирование отчетов.</w:t>
      </w:r>
    </w:p>
    <w:p w14:paraId="6722925C" w14:textId="7E57A1E8" w:rsidR="00B16556" w:rsidRPr="001A15AD" w:rsidRDefault="00B16556" w:rsidP="0057666B">
      <w:pPr>
        <w:spacing w:after="0"/>
        <w:ind w:left="0" w:firstLine="708"/>
        <w:jc w:val="both"/>
        <w:rPr>
          <w:rFonts w:ascii="Times New Roman" w:hAnsi="Times New Roman" w:cs="Times New Roman"/>
          <w:sz w:val="28"/>
          <w:szCs w:val="28"/>
        </w:rPr>
      </w:pPr>
      <w:r w:rsidRPr="001A15AD">
        <w:rPr>
          <w:rFonts w:ascii="Times New Roman" w:hAnsi="Times New Roman" w:cs="Times New Roman"/>
          <w:sz w:val="28"/>
          <w:szCs w:val="28"/>
        </w:rPr>
        <w:t>Так как анализ с последующей фильтрацией полученной информации</w:t>
      </w:r>
      <w:r w:rsidR="005B1E8F" w:rsidRPr="001A15AD">
        <w:rPr>
          <w:rFonts w:ascii="Times New Roman" w:hAnsi="Times New Roman" w:cs="Times New Roman"/>
          <w:sz w:val="28"/>
          <w:szCs w:val="28"/>
        </w:rPr>
        <w:t>, обработка измеряемых характеристик (их интерпретация, агрегация) и формирование отчета проходят в автоматизированном режиме, удалось сократить время проведения фазы анализа и формирования отчетов</w:t>
      </w:r>
      <w:r w:rsidR="0057666B">
        <w:rPr>
          <w:rFonts w:ascii="Times New Roman" w:hAnsi="Times New Roman" w:cs="Times New Roman"/>
          <w:sz w:val="28"/>
          <w:szCs w:val="28"/>
        </w:rPr>
        <w:t xml:space="preserve"> с 5-7 дней до получаса</w:t>
      </w:r>
      <w:r w:rsidR="005B1E8F" w:rsidRPr="001A15AD">
        <w:rPr>
          <w:rFonts w:ascii="Times New Roman" w:hAnsi="Times New Roman" w:cs="Times New Roman"/>
          <w:sz w:val="28"/>
          <w:szCs w:val="28"/>
        </w:rPr>
        <w:t>.</w:t>
      </w:r>
    </w:p>
    <w:p w14:paraId="33FA78F1" w14:textId="7A648309" w:rsidR="0057666B" w:rsidRDefault="00FE12FE" w:rsidP="00FE12FE">
      <w:pPr>
        <w:spacing w:after="0"/>
        <w:ind w:left="0" w:firstLine="708"/>
        <w:jc w:val="both"/>
        <w:rPr>
          <w:rFonts w:ascii="Times New Roman" w:hAnsi="Times New Roman" w:cs="Times New Roman"/>
          <w:sz w:val="28"/>
          <w:szCs w:val="28"/>
        </w:rPr>
      </w:pPr>
      <w:r>
        <w:rPr>
          <w:rFonts w:ascii="Times New Roman" w:hAnsi="Times New Roman" w:cs="Times New Roman"/>
          <w:sz w:val="28"/>
          <w:szCs w:val="28"/>
        </w:rPr>
        <w:t xml:space="preserve">Технология на данный момент </w:t>
      </w:r>
      <w:r w:rsidR="0057666B" w:rsidRPr="001A15AD">
        <w:rPr>
          <w:rFonts w:ascii="Times New Roman" w:hAnsi="Times New Roman" w:cs="Times New Roman"/>
          <w:sz w:val="28"/>
          <w:szCs w:val="28"/>
        </w:rPr>
        <w:t>применяется на реальном проекте по нагрузочному тестированию банковской платежной системы одного из крупнейших банков в России.</w:t>
      </w:r>
    </w:p>
    <w:p w14:paraId="58CA53A5" w14:textId="77777777" w:rsidR="005C5D05" w:rsidRPr="001A15AD" w:rsidRDefault="005C5D05" w:rsidP="001A15AD">
      <w:pPr>
        <w:spacing w:after="0"/>
        <w:ind w:left="0" w:firstLine="708"/>
        <w:jc w:val="both"/>
        <w:rPr>
          <w:rFonts w:ascii="Times New Roman" w:hAnsi="Times New Roman" w:cs="Times New Roman"/>
          <w:sz w:val="28"/>
          <w:szCs w:val="28"/>
        </w:rPr>
      </w:pPr>
      <w:r w:rsidRPr="001A15AD">
        <w:rPr>
          <w:rFonts w:ascii="Times New Roman" w:hAnsi="Times New Roman" w:cs="Times New Roman"/>
          <w:sz w:val="28"/>
          <w:szCs w:val="28"/>
        </w:rPr>
        <w:t>В дальнейшем планируется развитие проекта</w:t>
      </w:r>
      <w:r w:rsidR="003B1F09" w:rsidRPr="001A15AD">
        <w:rPr>
          <w:rFonts w:ascii="Times New Roman" w:hAnsi="Times New Roman" w:cs="Times New Roman"/>
          <w:sz w:val="28"/>
          <w:szCs w:val="28"/>
        </w:rPr>
        <w:t xml:space="preserve"> автоматиз</w:t>
      </w:r>
      <w:r w:rsidR="005B1E8F" w:rsidRPr="001A15AD">
        <w:rPr>
          <w:rFonts w:ascii="Times New Roman" w:hAnsi="Times New Roman" w:cs="Times New Roman"/>
          <w:sz w:val="28"/>
          <w:szCs w:val="28"/>
        </w:rPr>
        <w:t>ированной</w:t>
      </w:r>
      <w:r w:rsidR="003B1F09" w:rsidRPr="001A15AD">
        <w:rPr>
          <w:rFonts w:ascii="Times New Roman" w:hAnsi="Times New Roman" w:cs="Times New Roman"/>
          <w:sz w:val="28"/>
          <w:szCs w:val="28"/>
        </w:rPr>
        <w:t xml:space="preserve"> технологии нагрузочного тестирования</w:t>
      </w:r>
      <w:r w:rsidRPr="001A15AD">
        <w:rPr>
          <w:rFonts w:ascii="Times New Roman" w:hAnsi="Times New Roman" w:cs="Times New Roman"/>
          <w:sz w:val="28"/>
          <w:szCs w:val="28"/>
        </w:rPr>
        <w:t>, рас</w:t>
      </w:r>
      <w:r w:rsidR="005B1E8F" w:rsidRPr="001A15AD">
        <w:rPr>
          <w:rFonts w:ascii="Times New Roman" w:hAnsi="Times New Roman" w:cs="Times New Roman"/>
          <w:sz w:val="28"/>
          <w:szCs w:val="28"/>
        </w:rPr>
        <w:t>сматривается предложение перенести</w:t>
      </w:r>
      <w:r w:rsidRPr="001A15AD">
        <w:rPr>
          <w:rFonts w:ascii="Times New Roman" w:hAnsi="Times New Roman" w:cs="Times New Roman"/>
          <w:sz w:val="28"/>
          <w:szCs w:val="28"/>
        </w:rPr>
        <w:t xml:space="preserve"> </w:t>
      </w:r>
      <w:r w:rsidR="005B1E8F" w:rsidRPr="001A15AD">
        <w:rPr>
          <w:rFonts w:ascii="Times New Roman" w:hAnsi="Times New Roman" w:cs="Times New Roman"/>
          <w:sz w:val="28"/>
          <w:szCs w:val="28"/>
        </w:rPr>
        <w:t>САНТ</w:t>
      </w:r>
      <w:r w:rsidRPr="001A15AD">
        <w:rPr>
          <w:rFonts w:ascii="Times New Roman" w:hAnsi="Times New Roman" w:cs="Times New Roman"/>
          <w:sz w:val="28"/>
          <w:szCs w:val="28"/>
        </w:rPr>
        <w:t xml:space="preserve"> </w:t>
      </w:r>
      <w:r w:rsidR="005B1E8F" w:rsidRPr="001A15AD">
        <w:rPr>
          <w:rFonts w:ascii="Times New Roman" w:hAnsi="Times New Roman" w:cs="Times New Roman"/>
          <w:sz w:val="28"/>
          <w:szCs w:val="28"/>
        </w:rPr>
        <w:t xml:space="preserve">в </w:t>
      </w:r>
      <w:r w:rsidR="005B1E8F" w:rsidRPr="001A15AD">
        <w:rPr>
          <w:rFonts w:ascii="Times New Roman" w:hAnsi="Times New Roman" w:cs="Times New Roman"/>
          <w:sz w:val="28"/>
          <w:szCs w:val="28"/>
          <w:lang w:val="en-US"/>
        </w:rPr>
        <w:t>Web</w:t>
      </w:r>
      <w:r w:rsidR="005B1E8F" w:rsidRPr="001A15AD">
        <w:rPr>
          <w:rFonts w:ascii="Times New Roman" w:hAnsi="Times New Roman" w:cs="Times New Roman"/>
          <w:sz w:val="28"/>
          <w:szCs w:val="28"/>
        </w:rPr>
        <w:t>-интерфейс.</w:t>
      </w:r>
      <w:bookmarkStart w:id="133" w:name="_GoBack"/>
      <w:bookmarkEnd w:id="133"/>
    </w:p>
    <w:p w14:paraId="64F7C545" w14:textId="23E2045B" w:rsidR="005C5D05" w:rsidRPr="001A15AD" w:rsidRDefault="005C5D05" w:rsidP="00021BC8">
      <w:pPr>
        <w:spacing w:after="0"/>
        <w:ind w:left="0" w:firstLine="709"/>
        <w:jc w:val="both"/>
        <w:rPr>
          <w:rFonts w:ascii="Times New Roman" w:hAnsi="Times New Roman" w:cs="Times New Roman"/>
          <w:sz w:val="28"/>
          <w:szCs w:val="28"/>
        </w:rPr>
      </w:pPr>
    </w:p>
    <w:p w14:paraId="1057CA3A" w14:textId="77777777" w:rsidR="00B16556" w:rsidRPr="001A15AD" w:rsidRDefault="00B16556" w:rsidP="001A15AD">
      <w:pPr>
        <w:spacing w:after="0"/>
        <w:ind w:left="0"/>
        <w:rPr>
          <w:rFonts w:ascii="Times New Roman" w:hAnsi="Times New Roman" w:cs="Times New Roman"/>
          <w:b/>
          <w:sz w:val="28"/>
          <w:szCs w:val="28"/>
        </w:rPr>
      </w:pPr>
    </w:p>
    <w:p w14:paraId="7E2BB088" w14:textId="77777777" w:rsidR="00A35195" w:rsidRDefault="00A35195">
      <w:pPr>
        <w:rPr>
          <w:rFonts w:ascii="Times New Roman" w:eastAsiaTheme="majorEastAsia" w:hAnsi="Times New Roman" w:cs="Times New Roman"/>
          <w:b/>
          <w:color w:val="000000" w:themeColor="text1"/>
          <w:sz w:val="36"/>
          <w:szCs w:val="32"/>
        </w:rPr>
      </w:pPr>
      <w:bookmarkStart w:id="134" w:name="_Toc423024244"/>
      <w:r>
        <w:rPr>
          <w:rFonts w:ascii="Times New Roman" w:hAnsi="Times New Roman" w:cs="Times New Roman"/>
          <w:b/>
          <w:color w:val="000000" w:themeColor="text1"/>
          <w:sz w:val="36"/>
        </w:rPr>
        <w:br w:type="page"/>
      </w:r>
    </w:p>
    <w:p w14:paraId="7111F81A" w14:textId="61972322" w:rsidR="00780665" w:rsidRPr="00A35195" w:rsidRDefault="001B54AF" w:rsidP="00A35195">
      <w:pPr>
        <w:pStyle w:val="10"/>
        <w:rPr>
          <w:rFonts w:ascii="Times New Roman" w:hAnsi="Times New Roman" w:cs="Times New Roman"/>
          <w:b/>
          <w:color w:val="000000" w:themeColor="text1"/>
          <w:sz w:val="36"/>
        </w:rPr>
      </w:pPr>
      <w:bookmarkStart w:id="135" w:name="_Toc482228845"/>
      <w:r w:rsidRPr="00A35195">
        <w:rPr>
          <w:rFonts w:ascii="Times New Roman" w:hAnsi="Times New Roman" w:cs="Times New Roman"/>
          <w:b/>
          <w:color w:val="000000" w:themeColor="text1"/>
          <w:sz w:val="36"/>
        </w:rPr>
        <w:lastRenderedPageBreak/>
        <w:t>Список использованной л</w:t>
      </w:r>
      <w:r w:rsidR="00780665" w:rsidRPr="00A35195">
        <w:rPr>
          <w:rFonts w:ascii="Times New Roman" w:hAnsi="Times New Roman" w:cs="Times New Roman"/>
          <w:b/>
          <w:color w:val="000000" w:themeColor="text1"/>
          <w:sz w:val="36"/>
        </w:rPr>
        <w:t>итератур</w:t>
      </w:r>
      <w:r w:rsidRPr="00A35195">
        <w:rPr>
          <w:rFonts w:ascii="Times New Roman" w:hAnsi="Times New Roman" w:cs="Times New Roman"/>
          <w:b/>
          <w:color w:val="000000" w:themeColor="text1"/>
          <w:sz w:val="36"/>
        </w:rPr>
        <w:t>ы</w:t>
      </w:r>
      <w:bookmarkEnd w:id="134"/>
      <w:bookmarkEnd w:id="135"/>
    </w:p>
    <w:p w14:paraId="5967F242" w14:textId="77777777" w:rsidR="008D0539" w:rsidRPr="009B6926" w:rsidRDefault="008D0539" w:rsidP="001A15AD">
      <w:pPr>
        <w:pStyle w:val="Default"/>
        <w:spacing w:line="360" w:lineRule="auto"/>
        <w:jc w:val="both"/>
        <w:rPr>
          <w:b/>
          <w:color w:val="000000" w:themeColor="text1"/>
          <w:sz w:val="28"/>
          <w:szCs w:val="28"/>
        </w:rPr>
      </w:pPr>
      <w:r w:rsidRPr="009B6926">
        <w:rPr>
          <w:b/>
          <w:color w:val="000000" w:themeColor="text1"/>
          <w:sz w:val="28"/>
          <w:szCs w:val="28"/>
        </w:rPr>
        <w:t>Список законодательных и нормативных документов:</w:t>
      </w:r>
    </w:p>
    <w:p w14:paraId="1F2CA029" w14:textId="64F76575" w:rsidR="00DF0259" w:rsidRPr="0080244B" w:rsidRDefault="0080244B" w:rsidP="0080244B">
      <w:pPr>
        <w:pStyle w:val="Default"/>
        <w:numPr>
          <w:ilvl w:val="1"/>
          <w:numId w:val="35"/>
        </w:numPr>
        <w:spacing w:line="360" w:lineRule="auto"/>
        <w:jc w:val="both"/>
        <w:rPr>
          <w:color w:val="000000" w:themeColor="text1"/>
          <w:sz w:val="28"/>
          <w:szCs w:val="28"/>
          <w:lang w:val="en-US"/>
        </w:rPr>
      </w:pPr>
      <w:r w:rsidRPr="0080244B">
        <w:rPr>
          <w:color w:val="000000" w:themeColor="text1"/>
          <w:sz w:val="28"/>
          <w:szCs w:val="28"/>
          <w:lang w:val="en-US"/>
        </w:rPr>
        <w:t xml:space="preserve">ISO/IEC/IEEE 29119-4:2015(E) «Software and systems </w:t>
      </w:r>
      <w:r>
        <w:rPr>
          <w:color w:val="000000" w:themeColor="text1"/>
          <w:sz w:val="28"/>
          <w:szCs w:val="28"/>
          <w:lang w:val="en-US"/>
        </w:rPr>
        <w:t>engineering</w:t>
      </w:r>
      <w:r w:rsidRPr="0080244B">
        <w:rPr>
          <w:color w:val="000000" w:themeColor="text1"/>
          <w:sz w:val="28"/>
          <w:szCs w:val="28"/>
          <w:lang w:val="en-US"/>
        </w:rPr>
        <w:t xml:space="preserve"> — </w:t>
      </w:r>
      <w:r>
        <w:rPr>
          <w:color w:val="000000" w:themeColor="text1"/>
          <w:sz w:val="28"/>
          <w:szCs w:val="28"/>
          <w:lang w:val="en-US"/>
        </w:rPr>
        <w:t>Software</w:t>
      </w:r>
      <w:r w:rsidRPr="0080244B">
        <w:rPr>
          <w:color w:val="000000" w:themeColor="text1"/>
          <w:sz w:val="28"/>
          <w:szCs w:val="28"/>
          <w:lang w:val="en-US"/>
        </w:rPr>
        <w:t xml:space="preserve"> testing — Part 4: Test techniques»</w:t>
      </w:r>
      <w:r w:rsidR="004C5516" w:rsidRPr="004C5516">
        <w:rPr>
          <w:color w:val="000000" w:themeColor="text1"/>
          <w:sz w:val="28"/>
          <w:szCs w:val="28"/>
          <w:lang w:val="en-US"/>
        </w:rPr>
        <w:t>.</w:t>
      </w:r>
    </w:p>
    <w:p w14:paraId="17A4CD47" w14:textId="04251F41" w:rsidR="008D0539" w:rsidRPr="001A15AD" w:rsidRDefault="008D0539" w:rsidP="0080244B">
      <w:pPr>
        <w:pStyle w:val="Default"/>
        <w:numPr>
          <w:ilvl w:val="1"/>
          <w:numId w:val="35"/>
        </w:numPr>
        <w:spacing w:line="360" w:lineRule="auto"/>
        <w:jc w:val="both"/>
        <w:rPr>
          <w:color w:val="000000" w:themeColor="text1"/>
          <w:sz w:val="28"/>
          <w:szCs w:val="28"/>
        </w:rPr>
      </w:pPr>
      <w:r w:rsidRPr="001A15AD">
        <w:rPr>
          <w:color w:val="000000" w:themeColor="text1"/>
          <w:sz w:val="28"/>
          <w:szCs w:val="28"/>
        </w:rPr>
        <w:t>ГОСТ 21552-84. Средства вычислительной техники. Общие технические требования, приемка, методы испытаний, маркировка, упаковка, транспортирование и хранение - М.: Изд-во стандартов, 2003. - 23 с.</w:t>
      </w:r>
    </w:p>
    <w:p w14:paraId="2863D8E3" w14:textId="77777777" w:rsidR="008D0539" w:rsidRPr="001A15AD" w:rsidRDefault="008D0539" w:rsidP="0080244B">
      <w:pPr>
        <w:pStyle w:val="Default"/>
        <w:numPr>
          <w:ilvl w:val="1"/>
          <w:numId w:val="35"/>
        </w:numPr>
        <w:spacing w:line="360" w:lineRule="auto"/>
        <w:jc w:val="both"/>
        <w:rPr>
          <w:color w:val="000000" w:themeColor="text1"/>
          <w:sz w:val="28"/>
          <w:szCs w:val="28"/>
        </w:rPr>
      </w:pPr>
      <w:r w:rsidRPr="001A15AD">
        <w:rPr>
          <w:color w:val="000000" w:themeColor="text1"/>
          <w:sz w:val="28"/>
          <w:szCs w:val="28"/>
        </w:rPr>
        <w:t>ГОСТ Р 51188-98. Защита информации. Испытания программных средств на наличие компьютерных вирусов. - М.: Изд-во стандартов, 1998. - 8 с.</w:t>
      </w:r>
    </w:p>
    <w:p w14:paraId="198449DE" w14:textId="77777777" w:rsidR="008D0539" w:rsidRPr="001A15AD" w:rsidRDefault="008D0539" w:rsidP="0080244B">
      <w:pPr>
        <w:pStyle w:val="Default"/>
        <w:numPr>
          <w:ilvl w:val="1"/>
          <w:numId w:val="35"/>
        </w:numPr>
        <w:spacing w:line="360" w:lineRule="auto"/>
        <w:jc w:val="both"/>
        <w:rPr>
          <w:color w:val="000000" w:themeColor="text1"/>
          <w:sz w:val="28"/>
          <w:szCs w:val="28"/>
        </w:rPr>
      </w:pPr>
      <w:r w:rsidRPr="001A15AD">
        <w:rPr>
          <w:color w:val="000000" w:themeColor="text1"/>
          <w:sz w:val="28"/>
          <w:szCs w:val="28"/>
        </w:rPr>
        <w:t>ГОСТ 19.701-90 (ИСО 5807-85). ЕСПД. Схемы алгоритмов, программ, данных и систем. Условные обозначения и правила выполнения. - М.: Изд-во стандартов, 1991. - 26 с.</w:t>
      </w:r>
    </w:p>
    <w:p w14:paraId="0312957B" w14:textId="77777777" w:rsidR="008D0539" w:rsidRPr="001A15AD" w:rsidRDefault="008D0539" w:rsidP="001A15AD">
      <w:pPr>
        <w:pStyle w:val="Default"/>
        <w:numPr>
          <w:ilvl w:val="1"/>
          <w:numId w:val="35"/>
        </w:numPr>
        <w:spacing w:line="360" w:lineRule="auto"/>
        <w:jc w:val="both"/>
        <w:rPr>
          <w:color w:val="000000" w:themeColor="text1"/>
          <w:sz w:val="28"/>
          <w:szCs w:val="28"/>
        </w:rPr>
      </w:pPr>
      <w:r w:rsidRPr="001A15AD">
        <w:rPr>
          <w:color w:val="000000" w:themeColor="text1"/>
          <w:sz w:val="28"/>
          <w:szCs w:val="28"/>
        </w:rPr>
        <w:t>ГОСТ 28147-89. Защита информации в автоматизированных системах обработки информации. Алгоритм криптографического закрытия информации. - М.: Изд-во стандартов, 1990. - 28 с.</w:t>
      </w:r>
    </w:p>
    <w:p w14:paraId="7AFD3C43" w14:textId="77777777" w:rsidR="008D0539" w:rsidRPr="001A15AD" w:rsidRDefault="008D0539" w:rsidP="001A15AD">
      <w:pPr>
        <w:pStyle w:val="Default"/>
        <w:numPr>
          <w:ilvl w:val="1"/>
          <w:numId w:val="35"/>
        </w:numPr>
        <w:spacing w:line="360" w:lineRule="auto"/>
        <w:jc w:val="both"/>
        <w:rPr>
          <w:color w:val="000000" w:themeColor="text1"/>
          <w:sz w:val="28"/>
          <w:szCs w:val="28"/>
        </w:rPr>
      </w:pPr>
      <w:r w:rsidRPr="001A15AD">
        <w:rPr>
          <w:color w:val="000000" w:themeColor="text1"/>
          <w:sz w:val="28"/>
          <w:szCs w:val="28"/>
        </w:rPr>
        <w:t>ГОСТ 24.701-86. Надежность автоматизированных систем управления». - М.: Изд-во стандартов, 1986. - 11 с.</w:t>
      </w:r>
    </w:p>
    <w:p w14:paraId="288C9634" w14:textId="77777777" w:rsidR="008D0539" w:rsidRPr="001A15AD" w:rsidRDefault="008D0539" w:rsidP="001A15AD">
      <w:pPr>
        <w:pStyle w:val="Default"/>
        <w:numPr>
          <w:ilvl w:val="1"/>
          <w:numId w:val="35"/>
        </w:numPr>
        <w:spacing w:line="360" w:lineRule="auto"/>
        <w:jc w:val="both"/>
        <w:rPr>
          <w:color w:val="000000" w:themeColor="text1"/>
          <w:sz w:val="28"/>
          <w:szCs w:val="28"/>
        </w:rPr>
      </w:pPr>
      <w:r w:rsidRPr="001A15AD">
        <w:rPr>
          <w:color w:val="000000" w:themeColor="text1"/>
          <w:sz w:val="28"/>
          <w:szCs w:val="28"/>
        </w:rPr>
        <w:t>Унифицированные форматы электронных банковских сообщений Банка России. ОБМЕН С КЛИЕНТАМИ БАНКА РОССИИ. Версия 2.6.8, Москва, 2015. - 250 с.</w:t>
      </w:r>
    </w:p>
    <w:p w14:paraId="346B18EA" w14:textId="77777777" w:rsidR="008D0539" w:rsidRPr="009B6926" w:rsidRDefault="008D0539" w:rsidP="001A15AD">
      <w:pPr>
        <w:pStyle w:val="Default"/>
        <w:spacing w:line="360" w:lineRule="auto"/>
        <w:jc w:val="both"/>
        <w:rPr>
          <w:b/>
          <w:color w:val="000000" w:themeColor="text1"/>
          <w:sz w:val="28"/>
          <w:szCs w:val="28"/>
        </w:rPr>
      </w:pPr>
      <w:r w:rsidRPr="009B6926">
        <w:rPr>
          <w:b/>
          <w:color w:val="000000" w:themeColor="text1"/>
          <w:sz w:val="28"/>
          <w:szCs w:val="28"/>
        </w:rPr>
        <w:t>Список литературных и журнальных источников:</w:t>
      </w:r>
    </w:p>
    <w:p w14:paraId="7542CFB5" w14:textId="760CD294" w:rsidR="0080244B" w:rsidRDefault="0080244B" w:rsidP="0080244B">
      <w:pPr>
        <w:pStyle w:val="Default"/>
        <w:numPr>
          <w:ilvl w:val="1"/>
          <w:numId w:val="36"/>
        </w:numPr>
        <w:spacing w:line="360" w:lineRule="auto"/>
        <w:jc w:val="both"/>
        <w:rPr>
          <w:color w:val="000000" w:themeColor="text1"/>
          <w:sz w:val="28"/>
          <w:szCs w:val="28"/>
          <w:lang w:val="en-US"/>
        </w:rPr>
      </w:pPr>
      <w:r w:rsidRPr="0080244B">
        <w:rPr>
          <w:color w:val="000000" w:themeColor="text1"/>
          <w:sz w:val="28"/>
          <w:szCs w:val="28"/>
          <w:lang w:val="en-US"/>
        </w:rPr>
        <w:t xml:space="preserve">B. A. </w:t>
      </w:r>
      <w:proofErr w:type="spellStart"/>
      <w:r w:rsidRPr="0080244B">
        <w:rPr>
          <w:color w:val="000000" w:themeColor="text1"/>
          <w:sz w:val="28"/>
          <w:szCs w:val="28"/>
          <w:lang w:val="en-US"/>
        </w:rPr>
        <w:t>Pozin</w:t>
      </w:r>
      <w:proofErr w:type="spellEnd"/>
      <w:r w:rsidRPr="0080244B">
        <w:rPr>
          <w:color w:val="000000" w:themeColor="text1"/>
          <w:sz w:val="28"/>
          <w:szCs w:val="28"/>
          <w:lang w:val="en-US"/>
        </w:rPr>
        <w:t xml:space="preserve">, I. V. </w:t>
      </w:r>
      <w:proofErr w:type="spellStart"/>
      <w:r w:rsidRPr="0080244B">
        <w:rPr>
          <w:color w:val="000000" w:themeColor="text1"/>
          <w:sz w:val="28"/>
          <w:szCs w:val="28"/>
          <w:lang w:val="en-US"/>
        </w:rPr>
        <w:t>Galakhov</w:t>
      </w:r>
      <w:proofErr w:type="spellEnd"/>
      <w:r w:rsidRPr="0080244B">
        <w:rPr>
          <w:color w:val="000000" w:themeColor="text1"/>
          <w:sz w:val="28"/>
          <w:szCs w:val="28"/>
          <w:lang w:val="en-US"/>
        </w:rPr>
        <w:t xml:space="preserve"> - Models in performance testing, - Pr</w:t>
      </w:r>
      <w:r>
        <w:rPr>
          <w:color w:val="000000" w:themeColor="text1"/>
          <w:sz w:val="28"/>
          <w:szCs w:val="28"/>
          <w:lang w:val="en-US"/>
        </w:rPr>
        <w:t>ogramming and Computer Software</w:t>
      </w:r>
      <w:r w:rsidRPr="0080244B">
        <w:rPr>
          <w:color w:val="000000" w:themeColor="text1"/>
          <w:sz w:val="28"/>
          <w:szCs w:val="28"/>
          <w:lang w:val="en-US"/>
        </w:rPr>
        <w:t>, vol. 37, no.1, pp. 15-25, 2011</w:t>
      </w:r>
      <w:r w:rsidR="004C5516" w:rsidRPr="004C5516">
        <w:rPr>
          <w:color w:val="000000" w:themeColor="text1"/>
          <w:sz w:val="28"/>
          <w:szCs w:val="28"/>
          <w:lang w:val="en-US"/>
        </w:rPr>
        <w:t>.</w:t>
      </w:r>
    </w:p>
    <w:p w14:paraId="0400165A" w14:textId="49C0E816" w:rsidR="0080244B" w:rsidRDefault="0080244B" w:rsidP="0080244B">
      <w:pPr>
        <w:pStyle w:val="Default"/>
        <w:numPr>
          <w:ilvl w:val="1"/>
          <w:numId w:val="36"/>
        </w:numPr>
        <w:spacing w:line="360" w:lineRule="auto"/>
        <w:jc w:val="both"/>
        <w:rPr>
          <w:color w:val="000000" w:themeColor="text1"/>
          <w:sz w:val="28"/>
          <w:szCs w:val="28"/>
          <w:lang w:val="en-US"/>
        </w:rPr>
      </w:pPr>
      <w:r w:rsidRPr="0080244B">
        <w:rPr>
          <w:color w:val="000000" w:themeColor="text1"/>
          <w:sz w:val="28"/>
          <w:szCs w:val="28"/>
          <w:lang w:val="en-US"/>
        </w:rPr>
        <w:t>Zhen Ming Jiang</w:t>
      </w:r>
      <w:proofErr w:type="gramStart"/>
      <w:r w:rsidRPr="0080244B">
        <w:rPr>
          <w:color w:val="000000" w:themeColor="text1"/>
          <w:sz w:val="28"/>
          <w:szCs w:val="28"/>
          <w:lang w:val="en-US"/>
        </w:rPr>
        <w:t>;</w:t>
      </w:r>
      <w:proofErr w:type="gramEnd"/>
      <w:r w:rsidRPr="0080244B">
        <w:rPr>
          <w:color w:val="000000" w:themeColor="text1"/>
          <w:sz w:val="28"/>
          <w:szCs w:val="28"/>
          <w:lang w:val="en-US"/>
        </w:rPr>
        <w:t xml:space="preserve"> Ahmed E. Hassan, A Survey on Load Testing of Large-Scale Software Systems // IEEE Transactions on Software Engineering (Volume: 41, Issue: 11, Nov.1 2015), pp. 1091 – 1118.</w:t>
      </w:r>
    </w:p>
    <w:p w14:paraId="08946452" w14:textId="2D07D4BB" w:rsidR="0080244B" w:rsidRDefault="0080244B" w:rsidP="0080244B">
      <w:pPr>
        <w:pStyle w:val="Default"/>
        <w:numPr>
          <w:ilvl w:val="1"/>
          <w:numId w:val="36"/>
        </w:numPr>
        <w:spacing w:line="360" w:lineRule="auto"/>
        <w:jc w:val="both"/>
        <w:rPr>
          <w:color w:val="000000" w:themeColor="text1"/>
          <w:sz w:val="28"/>
          <w:szCs w:val="28"/>
        </w:rPr>
      </w:pPr>
      <w:r w:rsidRPr="0080244B">
        <w:rPr>
          <w:color w:val="000000" w:themeColor="text1"/>
          <w:sz w:val="28"/>
          <w:szCs w:val="28"/>
        </w:rPr>
        <w:t xml:space="preserve">Алимов А.В. Нагрузочное тестирование платежной системы // Межвузовская научно-техническая конференция студентов, аспирантов и молодых специалистов им. Е.В. </w:t>
      </w:r>
      <w:proofErr w:type="spellStart"/>
      <w:r w:rsidRPr="0080244B">
        <w:rPr>
          <w:color w:val="000000" w:themeColor="text1"/>
          <w:sz w:val="28"/>
          <w:szCs w:val="28"/>
        </w:rPr>
        <w:t>Арменского</w:t>
      </w:r>
      <w:proofErr w:type="spellEnd"/>
      <w:r w:rsidRPr="0080244B">
        <w:rPr>
          <w:color w:val="000000" w:themeColor="text1"/>
          <w:sz w:val="28"/>
          <w:szCs w:val="28"/>
        </w:rPr>
        <w:t>. Материалы конференции. - М.: МИЭМ НИУ ВШЭ, 2016. С.83-84.</w:t>
      </w:r>
    </w:p>
    <w:p w14:paraId="2078DE15" w14:textId="3AAAFD4E" w:rsidR="0080244B" w:rsidRPr="0080244B" w:rsidRDefault="0080244B" w:rsidP="0080244B">
      <w:pPr>
        <w:pStyle w:val="Default"/>
        <w:numPr>
          <w:ilvl w:val="1"/>
          <w:numId w:val="36"/>
        </w:numPr>
        <w:spacing w:line="360" w:lineRule="auto"/>
        <w:jc w:val="both"/>
        <w:rPr>
          <w:color w:val="000000" w:themeColor="text1"/>
          <w:sz w:val="28"/>
          <w:szCs w:val="28"/>
        </w:rPr>
      </w:pPr>
      <w:r w:rsidRPr="0080244B">
        <w:rPr>
          <w:color w:val="000000" w:themeColor="text1"/>
          <w:sz w:val="28"/>
          <w:szCs w:val="28"/>
        </w:rPr>
        <w:lastRenderedPageBreak/>
        <w:t xml:space="preserve">Алимов А.В. Технология автоматизированного нагрузочного тестирования крупномасштабных систем // Межвузовская научно-техническая конференция студентов, аспирантов и молодых специалистов им. Е.В. </w:t>
      </w:r>
      <w:proofErr w:type="spellStart"/>
      <w:r w:rsidRPr="0080244B">
        <w:rPr>
          <w:color w:val="000000" w:themeColor="text1"/>
          <w:sz w:val="28"/>
          <w:szCs w:val="28"/>
        </w:rPr>
        <w:t>Арменского</w:t>
      </w:r>
      <w:proofErr w:type="spellEnd"/>
      <w:r w:rsidRPr="0080244B">
        <w:rPr>
          <w:color w:val="000000" w:themeColor="text1"/>
          <w:sz w:val="28"/>
          <w:szCs w:val="28"/>
        </w:rPr>
        <w:t>. Материалы конференции. - М.: МИЭМ НИУ ВШЭ, 2017. С.448-449.</w:t>
      </w:r>
    </w:p>
    <w:p w14:paraId="0BA7A28D" w14:textId="1FA47A9A" w:rsidR="008D0539" w:rsidRPr="001A15AD" w:rsidRDefault="008D0539" w:rsidP="0080244B">
      <w:pPr>
        <w:pStyle w:val="Default"/>
        <w:numPr>
          <w:ilvl w:val="1"/>
          <w:numId w:val="36"/>
        </w:numPr>
        <w:spacing w:line="360" w:lineRule="auto"/>
        <w:jc w:val="both"/>
        <w:rPr>
          <w:color w:val="000000" w:themeColor="text1"/>
          <w:sz w:val="28"/>
          <w:szCs w:val="28"/>
        </w:rPr>
      </w:pPr>
      <w:proofErr w:type="spellStart"/>
      <w:r w:rsidRPr="001A15AD">
        <w:rPr>
          <w:color w:val="000000" w:themeColor="text1"/>
          <w:sz w:val="28"/>
          <w:szCs w:val="28"/>
        </w:rPr>
        <w:t>Бейзер</w:t>
      </w:r>
      <w:proofErr w:type="spellEnd"/>
      <w:r w:rsidRPr="001A15AD">
        <w:rPr>
          <w:color w:val="000000" w:themeColor="text1"/>
          <w:sz w:val="28"/>
          <w:szCs w:val="28"/>
        </w:rPr>
        <w:t xml:space="preserve"> Б., Тестирование черного ящика. Технологии функционального тестирования программного обеспечения и систем. - </w:t>
      </w:r>
      <w:proofErr w:type="gramStart"/>
      <w:r w:rsidRPr="001A15AD">
        <w:rPr>
          <w:color w:val="000000" w:themeColor="text1"/>
          <w:sz w:val="28"/>
          <w:szCs w:val="28"/>
        </w:rPr>
        <w:t>СПб.;</w:t>
      </w:r>
      <w:proofErr w:type="gramEnd"/>
      <w:r w:rsidRPr="001A15AD">
        <w:rPr>
          <w:color w:val="000000" w:themeColor="text1"/>
          <w:sz w:val="28"/>
          <w:szCs w:val="28"/>
        </w:rPr>
        <w:t xml:space="preserve"> Питер, 2004. - 318 с.</w:t>
      </w:r>
    </w:p>
    <w:p w14:paraId="3913B106" w14:textId="77777777" w:rsidR="008D0539" w:rsidRPr="001A15AD" w:rsidRDefault="008D0539" w:rsidP="001A15AD">
      <w:pPr>
        <w:pStyle w:val="Default"/>
        <w:numPr>
          <w:ilvl w:val="1"/>
          <w:numId w:val="36"/>
        </w:numPr>
        <w:spacing w:line="360" w:lineRule="auto"/>
        <w:jc w:val="both"/>
        <w:rPr>
          <w:color w:val="000000" w:themeColor="text1"/>
          <w:sz w:val="28"/>
          <w:szCs w:val="28"/>
        </w:rPr>
      </w:pPr>
      <w:proofErr w:type="spellStart"/>
      <w:r w:rsidRPr="001A15AD">
        <w:rPr>
          <w:color w:val="000000" w:themeColor="text1"/>
          <w:sz w:val="28"/>
          <w:szCs w:val="28"/>
        </w:rPr>
        <w:t>Диго</w:t>
      </w:r>
      <w:proofErr w:type="spellEnd"/>
      <w:r w:rsidRPr="001A15AD">
        <w:rPr>
          <w:color w:val="000000" w:themeColor="text1"/>
          <w:sz w:val="28"/>
          <w:szCs w:val="28"/>
        </w:rPr>
        <w:t xml:space="preserve"> С.М., Базы данных. Проектирование и создание: Учебно-методический комплекс. – М.: Изд. центр ЕАОИ, 2008. – 171 с.</w:t>
      </w:r>
    </w:p>
    <w:p w14:paraId="437AF6B1" w14:textId="77777777" w:rsidR="008D0539" w:rsidRPr="001A15AD" w:rsidRDefault="008D0539" w:rsidP="001A15AD">
      <w:pPr>
        <w:pStyle w:val="Default"/>
        <w:numPr>
          <w:ilvl w:val="1"/>
          <w:numId w:val="36"/>
        </w:numPr>
        <w:spacing w:line="360" w:lineRule="auto"/>
        <w:jc w:val="both"/>
        <w:rPr>
          <w:color w:val="000000" w:themeColor="text1"/>
          <w:sz w:val="28"/>
          <w:szCs w:val="28"/>
        </w:rPr>
      </w:pPr>
      <w:proofErr w:type="spellStart"/>
      <w:r w:rsidRPr="001A15AD">
        <w:rPr>
          <w:color w:val="000000" w:themeColor="text1"/>
          <w:sz w:val="28"/>
          <w:szCs w:val="28"/>
        </w:rPr>
        <w:t>Калбертсон</w:t>
      </w:r>
      <w:proofErr w:type="spellEnd"/>
      <w:r w:rsidRPr="001A15AD">
        <w:rPr>
          <w:color w:val="000000" w:themeColor="text1"/>
          <w:sz w:val="28"/>
          <w:szCs w:val="28"/>
        </w:rPr>
        <w:t xml:space="preserve"> Р., Быстрое тестирование / Р. </w:t>
      </w:r>
      <w:proofErr w:type="spellStart"/>
      <w:r w:rsidRPr="001A15AD">
        <w:rPr>
          <w:color w:val="000000" w:themeColor="text1"/>
          <w:sz w:val="28"/>
          <w:szCs w:val="28"/>
        </w:rPr>
        <w:t>Калбертсон</w:t>
      </w:r>
      <w:proofErr w:type="spellEnd"/>
      <w:r w:rsidRPr="001A15AD">
        <w:rPr>
          <w:color w:val="000000" w:themeColor="text1"/>
          <w:sz w:val="28"/>
          <w:szCs w:val="28"/>
        </w:rPr>
        <w:t xml:space="preserve">, К. Браун, Г. </w:t>
      </w:r>
      <w:proofErr w:type="spellStart"/>
      <w:r w:rsidRPr="001A15AD">
        <w:rPr>
          <w:color w:val="000000" w:themeColor="text1"/>
          <w:sz w:val="28"/>
          <w:szCs w:val="28"/>
        </w:rPr>
        <w:t>Кобб</w:t>
      </w:r>
      <w:proofErr w:type="spellEnd"/>
      <w:r w:rsidRPr="001A15AD">
        <w:rPr>
          <w:color w:val="000000" w:themeColor="text1"/>
          <w:sz w:val="28"/>
          <w:szCs w:val="28"/>
        </w:rPr>
        <w:t>. - М.: Вильямс, 2002. - 384 с.</w:t>
      </w:r>
    </w:p>
    <w:p w14:paraId="5F56B107" w14:textId="77777777" w:rsidR="008D0539" w:rsidRPr="001A15AD" w:rsidRDefault="008D0539" w:rsidP="001A15AD">
      <w:pPr>
        <w:pStyle w:val="Default"/>
        <w:numPr>
          <w:ilvl w:val="1"/>
          <w:numId w:val="36"/>
        </w:numPr>
        <w:spacing w:line="360" w:lineRule="auto"/>
        <w:jc w:val="both"/>
        <w:rPr>
          <w:color w:val="000000" w:themeColor="text1"/>
          <w:sz w:val="28"/>
          <w:szCs w:val="28"/>
        </w:rPr>
      </w:pPr>
      <w:r w:rsidRPr="001A15AD">
        <w:rPr>
          <w:color w:val="000000" w:themeColor="text1"/>
          <w:sz w:val="28"/>
          <w:szCs w:val="28"/>
        </w:rPr>
        <w:t>Котляров В.П., Основы тестирования программного обеспечения: Учебное пособие / В. П. Кот</w:t>
      </w:r>
      <w:r w:rsidR="00F62933" w:rsidRPr="001A15AD">
        <w:rPr>
          <w:color w:val="000000" w:themeColor="text1"/>
          <w:sz w:val="28"/>
          <w:szCs w:val="28"/>
        </w:rPr>
        <w:t>л</w:t>
      </w:r>
      <w:r w:rsidRPr="001A15AD">
        <w:rPr>
          <w:color w:val="000000" w:themeColor="text1"/>
          <w:sz w:val="28"/>
          <w:szCs w:val="28"/>
        </w:rPr>
        <w:t xml:space="preserve">яров, Т. В. </w:t>
      </w:r>
      <w:proofErr w:type="spellStart"/>
      <w:r w:rsidRPr="001A15AD">
        <w:rPr>
          <w:color w:val="000000" w:themeColor="text1"/>
          <w:sz w:val="28"/>
          <w:szCs w:val="28"/>
        </w:rPr>
        <w:t>Коликова</w:t>
      </w:r>
      <w:proofErr w:type="spellEnd"/>
      <w:r w:rsidRPr="001A15AD">
        <w:rPr>
          <w:color w:val="000000" w:themeColor="text1"/>
          <w:sz w:val="28"/>
          <w:szCs w:val="28"/>
        </w:rPr>
        <w:t xml:space="preserve"> - М.: Интернет-Университет Информационных Технологий; БИНОМ. Лаборатория знаний, 2006. - 285 с.</w:t>
      </w:r>
    </w:p>
    <w:p w14:paraId="1BD23362" w14:textId="77777777" w:rsidR="008D0539" w:rsidRPr="001A15AD" w:rsidRDefault="008D0539" w:rsidP="001A15AD">
      <w:pPr>
        <w:pStyle w:val="Default"/>
        <w:numPr>
          <w:ilvl w:val="1"/>
          <w:numId w:val="36"/>
        </w:numPr>
        <w:spacing w:line="360" w:lineRule="auto"/>
        <w:jc w:val="both"/>
        <w:rPr>
          <w:color w:val="000000" w:themeColor="text1"/>
          <w:sz w:val="28"/>
          <w:szCs w:val="28"/>
        </w:rPr>
      </w:pPr>
      <w:proofErr w:type="spellStart"/>
      <w:r w:rsidRPr="001A15AD">
        <w:rPr>
          <w:color w:val="000000" w:themeColor="text1"/>
          <w:sz w:val="28"/>
          <w:szCs w:val="28"/>
        </w:rPr>
        <w:t>Криспин</w:t>
      </w:r>
      <w:proofErr w:type="spellEnd"/>
      <w:r w:rsidRPr="001A15AD">
        <w:rPr>
          <w:color w:val="000000" w:themeColor="text1"/>
          <w:sz w:val="28"/>
          <w:szCs w:val="28"/>
        </w:rPr>
        <w:t xml:space="preserve"> Л., Гибкое тестирование: практическое руководство для </w:t>
      </w:r>
      <w:proofErr w:type="spellStart"/>
      <w:r w:rsidRPr="001A15AD">
        <w:rPr>
          <w:color w:val="000000" w:themeColor="text1"/>
          <w:sz w:val="28"/>
          <w:szCs w:val="28"/>
        </w:rPr>
        <w:t>тестировщиков</w:t>
      </w:r>
      <w:proofErr w:type="spellEnd"/>
      <w:r w:rsidRPr="001A15AD">
        <w:rPr>
          <w:color w:val="000000" w:themeColor="text1"/>
          <w:sz w:val="28"/>
          <w:szCs w:val="28"/>
        </w:rPr>
        <w:t xml:space="preserve"> ПО и гибких команд/Л. </w:t>
      </w:r>
      <w:proofErr w:type="spellStart"/>
      <w:r w:rsidRPr="001A15AD">
        <w:rPr>
          <w:color w:val="000000" w:themeColor="text1"/>
          <w:sz w:val="28"/>
          <w:szCs w:val="28"/>
        </w:rPr>
        <w:t>Криспин</w:t>
      </w:r>
      <w:proofErr w:type="spellEnd"/>
      <w:r w:rsidRPr="001A15AD">
        <w:rPr>
          <w:color w:val="000000" w:themeColor="text1"/>
          <w:sz w:val="28"/>
          <w:szCs w:val="28"/>
        </w:rPr>
        <w:t>, Д. Грегори: Пер. с англ. — М.: ООО “И.Д. Вильямс”, 2010. — 464 с.</w:t>
      </w:r>
    </w:p>
    <w:p w14:paraId="6A0A0845" w14:textId="77777777" w:rsidR="008D0539" w:rsidRPr="001A15AD" w:rsidRDefault="008D0539" w:rsidP="001A15AD">
      <w:pPr>
        <w:pStyle w:val="Default"/>
        <w:numPr>
          <w:ilvl w:val="1"/>
          <w:numId w:val="36"/>
        </w:numPr>
        <w:spacing w:line="360" w:lineRule="auto"/>
        <w:jc w:val="both"/>
        <w:rPr>
          <w:color w:val="000000" w:themeColor="text1"/>
          <w:sz w:val="28"/>
          <w:szCs w:val="28"/>
        </w:rPr>
      </w:pPr>
      <w:r w:rsidRPr="001A15AD">
        <w:rPr>
          <w:color w:val="000000" w:themeColor="text1"/>
          <w:sz w:val="28"/>
          <w:szCs w:val="28"/>
        </w:rPr>
        <w:t>Смирнова Г.Н., Проектирование экономических информационных систем (I часть) / Г.Н. Смирнова, А.А. Сорокин, Ю.Ф. Тельнов. - М.: Московский государственный университет экономики, статистики и информатики, 2001. – 232 с.</w:t>
      </w:r>
    </w:p>
    <w:p w14:paraId="1DEC3ED2" w14:textId="0C821465" w:rsidR="008D0539" w:rsidRDefault="008D0539" w:rsidP="001A15AD">
      <w:pPr>
        <w:pStyle w:val="Default"/>
        <w:numPr>
          <w:ilvl w:val="1"/>
          <w:numId w:val="36"/>
        </w:numPr>
        <w:spacing w:line="360" w:lineRule="auto"/>
        <w:jc w:val="both"/>
        <w:rPr>
          <w:color w:val="000000" w:themeColor="text1"/>
          <w:sz w:val="28"/>
          <w:szCs w:val="28"/>
        </w:rPr>
      </w:pPr>
      <w:proofErr w:type="spellStart"/>
      <w:r w:rsidRPr="001A15AD">
        <w:rPr>
          <w:color w:val="000000" w:themeColor="text1"/>
          <w:sz w:val="28"/>
          <w:szCs w:val="28"/>
        </w:rPr>
        <w:t>Хорстманн</w:t>
      </w:r>
      <w:proofErr w:type="spellEnd"/>
      <w:r w:rsidRPr="001A15AD">
        <w:rPr>
          <w:color w:val="000000" w:themeColor="text1"/>
          <w:sz w:val="28"/>
          <w:szCs w:val="28"/>
        </w:rPr>
        <w:t xml:space="preserve"> Кей С., </w:t>
      </w:r>
      <w:proofErr w:type="spellStart"/>
      <w:r w:rsidRPr="001A15AD">
        <w:rPr>
          <w:color w:val="000000" w:themeColor="text1"/>
          <w:sz w:val="28"/>
          <w:szCs w:val="28"/>
        </w:rPr>
        <w:t>Java</w:t>
      </w:r>
      <w:proofErr w:type="spellEnd"/>
      <w:r w:rsidRPr="001A15AD">
        <w:rPr>
          <w:color w:val="000000" w:themeColor="text1"/>
          <w:sz w:val="28"/>
          <w:szCs w:val="28"/>
        </w:rPr>
        <w:t>. Библиотека профессионала, том 1. Основы. -М.: Вильямс, 2015. - 864 с.</w:t>
      </w:r>
    </w:p>
    <w:p w14:paraId="75552AF3" w14:textId="01FC36B7" w:rsidR="0080244B" w:rsidRPr="0080244B" w:rsidRDefault="0080244B" w:rsidP="0080244B">
      <w:pPr>
        <w:pStyle w:val="Default"/>
        <w:numPr>
          <w:ilvl w:val="1"/>
          <w:numId w:val="36"/>
        </w:numPr>
        <w:spacing w:line="360" w:lineRule="auto"/>
        <w:jc w:val="both"/>
        <w:rPr>
          <w:color w:val="000000" w:themeColor="text1"/>
          <w:sz w:val="28"/>
          <w:szCs w:val="28"/>
        </w:rPr>
      </w:pPr>
      <w:r w:rsidRPr="0080244B">
        <w:rPr>
          <w:color w:val="000000" w:themeColor="text1"/>
          <w:sz w:val="28"/>
          <w:szCs w:val="28"/>
        </w:rPr>
        <w:t xml:space="preserve">Шмид А.В., Конторович В.К., Галахов И.В. Рейсовый и непрерывный режимы работы проведения платежей – «ВКСС. </w:t>
      </w:r>
      <w:proofErr w:type="spellStart"/>
      <w:r w:rsidRPr="0080244B">
        <w:rPr>
          <w:color w:val="000000" w:themeColor="text1"/>
          <w:sz w:val="28"/>
          <w:szCs w:val="28"/>
        </w:rPr>
        <w:t>Connect</w:t>
      </w:r>
      <w:proofErr w:type="spellEnd"/>
      <w:r w:rsidRPr="0080244B">
        <w:rPr>
          <w:color w:val="000000" w:themeColor="text1"/>
          <w:sz w:val="28"/>
          <w:szCs w:val="28"/>
        </w:rPr>
        <w:t>!» № 4 (43) 2007</w:t>
      </w:r>
      <w:r w:rsidR="004C5516">
        <w:rPr>
          <w:color w:val="000000" w:themeColor="text1"/>
          <w:sz w:val="28"/>
          <w:szCs w:val="28"/>
        </w:rPr>
        <w:t>.</w:t>
      </w:r>
    </w:p>
    <w:p w14:paraId="0B32CC85" w14:textId="77777777" w:rsidR="008D0539" w:rsidRPr="009B6926" w:rsidRDefault="008D0539" w:rsidP="001A15AD">
      <w:pPr>
        <w:spacing w:after="0"/>
        <w:jc w:val="both"/>
        <w:rPr>
          <w:rFonts w:ascii="Times New Roman" w:hAnsi="Times New Roman" w:cs="Times New Roman"/>
          <w:b/>
          <w:color w:val="000000" w:themeColor="text1"/>
          <w:sz w:val="28"/>
          <w:szCs w:val="28"/>
        </w:rPr>
      </w:pPr>
      <w:r w:rsidRPr="009B6926">
        <w:rPr>
          <w:rFonts w:ascii="Times New Roman" w:hAnsi="Times New Roman" w:cs="Times New Roman"/>
          <w:b/>
          <w:color w:val="000000" w:themeColor="text1"/>
          <w:sz w:val="28"/>
          <w:szCs w:val="28"/>
        </w:rPr>
        <w:t>Список интернет-источников:</w:t>
      </w:r>
    </w:p>
    <w:p w14:paraId="4B4D7EBB" w14:textId="44C80883" w:rsidR="008D0539" w:rsidRPr="001A15AD" w:rsidRDefault="008D0539" w:rsidP="001A15AD">
      <w:pPr>
        <w:pStyle w:val="aa"/>
        <w:numPr>
          <w:ilvl w:val="1"/>
          <w:numId w:val="37"/>
        </w:numPr>
        <w:spacing w:after="0"/>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 xml:space="preserve">Борисова Т. М., Задача тестирования аппаратных средств защиты информации. </w:t>
      </w:r>
      <w:r w:rsidR="004C5516">
        <w:rPr>
          <w:rFonts w:ascii="Times New Roman" w:hAnsi="Times New Roman" w:cs="Times New Roman"/>
          <w:color w:val="000000" w:themeColor="text1"/>
          <w:sz w:val="28"/>
          <w:szCs w:val="28"/>
          <w:lang w:val="en-US"/>
        </w:rPr>
        <w:t>URL</w:t>
      </w:r>
      <w:r w:rsidRPr="001A15AD">
        <w:rPr>
          <w:rFonts w:ascii="Times New Roman" w:hAnsi="Times New Roman" w:cs="Times New Roman"/>
          <w:color w:val="000000" w:themeColor="text1"/>
          <w:sz w:val="28"/>
          <w:szCs w:val="28"/>
        </w:rPr>
        <w:t xml:space="preserve">: </w:t>
      </w:r>
      <w:hyperlink r:id="rId84" w:history="1">
        <w:r w:rsidR="004C5516" w:rsidRPr="00D2624B">
          <w:rPr>
            <w:rStyle w:val="ac"/>
            <w:rFonts w:ascii="Times New Roman" w:hAnsi="Times New Roman" w:cs="Times New Roman"/>
            <w:sz w:val="28"/>
            <w:szCs w:val="28"/>
          </w:rPr>
          <w:t>http://www.okbsapr.ru/borisova_2012_4.html</w:t>
        </w:r>
      </w:hyperlink>
      <w:r w:rsidR="004C5516">
        <w:rPr>
          <w:rFonts w:ascii="Times New Roman" w:hAnsi="Times New Roman" w:cs="Times New Roman"/>
          <w:color w:val="000000" w:themeColor="text1"/>
          <w:sz w:val="28"/>
          <w:szCs w:val="28"/>
        </w:rPr>
        <w:t xml:space="preserve"> (дата обращения</w:t>
      </w:r>
      <w:r w:rsidRPr="001A15AD">
        <w:rPr>
          <w:rFonts w:ascii="Times New Roman" w:hAnsi="Times New Roman" w:cs="Times New Roman"/>
          <w:color w:val="000000" w:themeColor="text1"/>
          <w:sz w:val="28"/>
          <w:szCs w:val="28"/>
        </w:rPr>
        <w:t xml:space="preserve"> </w:t>
      </w:r>
      <w:r w:rsidR="009B6926">
        <w:rPr>
          <w:rFonts w:ascii="Times New Roman" w:hAnsi="Times New Roman" w:cs="Times New Roman"/>
          <w:color w:val="000000" w:themeColor="text1"/>
          <w:sz w:val="28"/>
          <w:szCs w:val="28"/>
        </w:rPr>
        <w:t>03</w:t>
      </w:r>
      <w:r w:rsidRPr="001A15AD">
        <w:rPr>
          <w:rFonts w:ascii="Times New Roman" w:hAnsi="Times New Roman" w:cs="Times New Roman"/>
          <w:color w:val="000000" w:themeColor="text1"/>
          <w:sz w:val="28"/>
          <w:szCs w:val="28"/>
        </w:rPr>
        <w:t>.0</w:t>
      </w:r>
      <w:r w:rsidR="009B6926">
        <w:rPr>
          <w:rFonts w:ascii="Times New Roman" w:hAnsi="Times New Roman" w:cs="Times New Roman"/>
          <w:color w:val="000000" w:themeColor="text1"/>
          <w:sz w:val="28"/>
          <w:szCs w:val="28"/>
        </w:rPr>
        <w:t>4.2017</w:t>
      </w:r>
      <w:r w:rsidR="004C5516">
        <w:rPr>
          <w:rFonts w:ascii="Times New Roman" w:hAnsi="Times New Roman" w:cs="Times New Roman"/>
          <w:color w:val="000000" w:themeColor="text1"/>
          <w:sz w:val="28"/>
          <w:szCs w:val="28"/>
        </w:rPr>
        <w:t>).</w:t>
      </w:r>
    </w:p>
    <w:p w14:paraId="6309A271" w14:textId="0AA6EE7C" w:rsidR="008D0539" w:rsidRPr="004C5516" w:rsidRDefault="008D0539" w:rsidP="001A15AD">
      <w:pPr>
        <w:pStyle w:val="aa"/>
        <w:numPr>
          <w:ilvl w:val="1"/>
          <w:numId w:val="37"/>
        </w:numPr>
        <w:spacing w:after="0"/>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t>Сообщения SWIFT.</w:t>
      </w:r>
      <w:r w:rsidR="004C5516">
        <w:rPr>
          <w:rFonts w:ascii="Times New Roman" w:hAnsi="Times New Roman" w:cs="Times New Roman"/>
          <w:color w:val="000000" w:themeColor="text1"/>
          <w:sz w:val="28"/>
          <w:szCs w:val="28"/>
        </w:rPr>
        <w:t xml:space="preserve"> </w:t>
      </w:r>
      <w:r w:rsidR="004C5516">
        <w:rPr>
          <w:rFonts w:ascii="Times New Roman" w:hAnsi="Times New Roman" w:cs="Times New Roman"/>
          <w:color w:val="000000" w:themeColor="text1"/>
          <w:sz w:val="28"/>
          <w:szCs w:val="28"/>
          <w:lang w:val="en-US"/>
        </w:rPr>
        <w:t>URL</w:t>
      </w:r>
      <w:r w:rsidRPr="004C5516">
        <w:rPr>
          <w:rFonts w:ascii="Times New Roman" w:hAnsi="Times New Roman" w:cs="Times New Roman"/>
          <w:color w:val="000000" w:themeColor="text1"/>
          <w:sz w:val="28"/>
          <w:szCs w:val="28"/>
        </w:rPr>
        <w:t xml:space="preserve">: </w:t>
      </w:r>
      <w:hyperlink r:id="rId85" w:history="1">
        <w:r w:rsidR="004C5516" w:rsidRPr="004C5516">
          <w:rPr>
            <w:rStyle w:val="ac"/>
            <w:rFonts w:ascii="Times New Roman" w:hAnsi="Times New Roman" w:cs="Times New Roman"/>
            <w:sz w:val="28"/>
            <w:szCs w:val="28"/>
            <w:lang w:val="en-US"/>
          </w:rPr>
          <w:t>http</w:t>
        </w:r>
        <w:r w:rsidR="004C5516" w:rsidRPr="004C5516">
          <w:rPr>
            <w:rStyle w:val="ac"/>
            <w:rFonts w:ascii="Times New Roman" w:hAnsi="Times New Roman" w:cs="Times New Roman"/>
            <w:sz w:val="28"/>
            <w:szCs w:val="28"/>
          </w:rPr>
          <w:t>://</w:t>
        </w:r>
        <w:r w:rsidR="004C5516" w:rsidRPr="004C5516">
          <w:rPr>
            <w:rStyle w:val="ac"/>
            <w:rFonts w:ascii="Times New Roman" w:hAnsi="Times New Roman" w:cs="Times New Roman"/>
            <w:sz w:val="28"/>
            <w:szCs w:val="28"/>
            <w:lang w:val="en-US"/>
          </w:rPr>
          <w:t>bank</w:t>
        </w:r>
        <w:r w:rsidR="004C5516" w:rsidRPr="004C5516">
          <w:rPr>
            <w:rStyle w:val="ac"/>
            <w:rFonts w:ascii="Times New Roman" w:hAnsi="Times New Roman" w:cs="Times New Roman"/>
            <w:sz w:val="28"/>
            <w:szCs w:val="28"/>
          </w:rPr>
          <w:t>-</w:t>
        </w:r>
        <w:proofErr w:type="spellStart"/>
        <w:r w:rsidR="004C5516" w:rsidRPr="004C5516">
          <w:rPr>
            <w:rStyle w:val="ac"/>
            <w:rFonts w:ascii="Times New Roman" w:hAnsi="Times New Roman" w:cs="Times New Roman"/>
            <w:sz w:val="28"/>
            <w:szCs w:val="28"/>
            <w:lang w:val="en-US"/>
          </w:rPr>
          <w:t>programm</w:t>
        </w:r>
        <w:proofErr w:type="spellEnd"/>
        <w:r w:rsidR="004C5516" w:rsidRPr="004C5516">
          <w:rPr>
            <w:rStyle w:val="ac"/>
            <w:rFonts w:ascii="Times New Roman" w:hAnsi="Times New Roman" w:cs="Times New Roman"/>
            <w:sz w:val="28"/>
            <w:szCs w:val="28"/>
          </w:rPr>
          <w:t>.</w:t>
        </w:r>
        <w:proofErr w:type="spellStart"/>
        <w:r w:rsidR="004C5516" w:rsidRPr="004C5516">
          <w:rPr>
            <w:rStyle w:val="ac"/>
            <w:rFonts w:ascii="Times New Roman" w:hAnsi="Times New Roman" w:cs="Times New Roman"/>
            <w:sz w:val="28"/>
            <w:szCs w:val="28"/>
            <w:lang w:val="en-US"/>
          </w:rPr>
          <w:t>narod</w:t>
        </w:r>
        <w:proofErr w:type="spellEnd"/>
        <w:r w:rsidR="004C5516" w:rsidRPr="004C5516">
          <w:rPr>
            <w:rStyle w:val="ac"/>
            <w:rFonts w:ascii="Times New Roman" w:hAnsi="Times New Roman" w:cs="Times New Roman"/>
            <w:sz w:val="28"/>
            <w:szCs w:val="28"/>
          </w:rPr>
          <w:t>.</w:t>
        </w:r>
        <w:proofErr w:type="spellStart"/>
        <w:r w:rsidR="004C5516" w:rsidRPr="004C5516">
          <w:rPr>
            <w:rStyle w:val="ac"/>
            <w:rFonts w:ascii="Times New Roman" w:hAnsi="Times New Roman" w:cs="Times New Roman"/>
            <w:sz w:val="28"/>
            <w:szCs w:val="28"/>
            <w:lang w:val="en-US"/>
          </w:rPr>
          <w:t>ru</w:t>
        </w:r>
        <w:proofErr w:type="spellEnd"/>
        <w:r w:rsidR="004C5516" w:rsidRPr="004C5516">
          <w:rPr>
            <w:rStyle w:val="ac"/>
            <w:rFonts w:ascii="Times New Roman" w:hAnsi="Times New Roman" w:cs="Times New Roman"/>
            <w:sz w:val="28"/>
            <w:szCs w:val="28"/>
          </w:rPr>
          <w:t>/</w:t>
        </w:r>
        <w:proofErr w:type="spellStart"/>
        <w:r w:rsidR="004C5516" w:rsidRPr="004C5516">
          <w:rPr>
            <w:rStyle w:val="ac"/>
            <w:rFonts w:ascii="Times New Roman" w:hAnsi="Times New Roman" w:cs="Times New Roman"/>
            <w:sz w:val="28"/>
            <w:szCs w:val="28"/>
            <w:lang w:val="en-US"/>
          </w:rPr>
          <w:t>swifttrans</w:t>
        </w:r>
        <w:proofErr w:type="spellEnd"/>
        <w:r w:rsidR="004C5516" w:rsidRPr="004C5516">
          <w:rPr>
            <w:rStyle w:val="ac"/>
            <w:rFonts w:ascii="Times New Roman" w:hAnsi="Times New Roman" w:cs="Times New Roman"/>
            <w:sz w:val="28"/>
            <w:szCs w:val="28"/>
          </w:rPr>
          <w:t>.</w:t>
        </w:r>
        <w:proofErr w:type="spellStart"/>
        <w:r w:rsidR="004C5516" w:rsidRPr="004C5516">
          <w:rPr>
            <w:rStyle w:val="ac"/>
            <w:rFonts w:ascii="Times New Roman" w:hAnsi="Times New Roman" w:cs="Times New Roman"/>
            <w:sz w:val="28"/>
            <w:szCs w:val="28"/>
            <w:lang w:val="en-US"/>
          </w:rPr>
          <w:t>htm</w:t>
        </w:r>
        <w:proofErr w:type="spellEnd"/>
      </w:hyperlink>
      <w:r w:rsidR="004C5516" w:rsidRPr="004C5516">
        <w:rPr>
          <w:rFonts w:ascii="Times New Roman" w:hAnsi="Times New Roman" w:cs="Times New Roman"/>
          <w:color w:val="000000" w:themeColor="text1"/>
          <w:sz w:val="28"/>
          <w:szCs w:val="28"/>
        </w:rPr>
        <w:t xml:space="preserve"> (</w:t>
      </w:r>
      <w:r w:rsidR="004C5516">
        <w:rPr>
          <w:rFonts w:ascii="Times New Roman" w:hAnsi="Times New Roman" w:cs="Times New Roman"/>
          <w:color w:val="000000" w:themeColor="text1"/>
          <w:sz w:val="28"/>
          <w:szCs w:val="28"/>
        </w:rPr>
        <w:t>дата обращения 21.04.2017</w:t>
      </w:r>
      <w:r w:rsidR="004C5516" w:rsidRPr="004C5516">
        <w:rPr>
          <w:rFonts w:ascii="Times New Roman" w:hAnsi="Times New Roman" w:cs="Times New Roman"/>
          <w:color w:val="000000" w:themeColor="text1"/>
          <w:sz w:val="28"/>
          <w:szCs w:val="28"/>
        </w:rPr>
        <w:t>).</w:t>
      </w:r>
    </w:p>
    <w:p w14:paraId="03A9C510" w14:textId="24C0156D" w:rsidR="008D0539" w:rsidRDefault="008D0539" w:rsidP="001A15AD">
      <w:pPr>
        <w:pStyle w:val="aa"/>
        <w:numPr>
          <w:ilvl w:val="1"/>
          <w:numId w:val="37"/>
        </w:numPr>
        <w:spacing w:after="0"/>
        <w:jc w:val="both"/>
        <w:rPr>
          <w:rFonts w:ascii="Times New Roman" w:hAnsi="Times New Roman" w:cs="Times New Roman"/>
          <w:color w:val="000000" w:themeColor="text1"/>
          <w:sz w:val="28"/>
          <w:szCs w:val="28"/>
        </w:rPr>
      </w:pPr>
      <w:r w:rsidRPr="001A15AD">
        <w:rPr>
          <w:rFonts w:ascii="Times New Roman" w:hAnsi="Times New Roman" w:cs="Times New Roman"/>
          <w:color w:val="000000" w:themeColor="text1"/>
          <w:sz w:val="28"/>
          <w:szCs w:val="28"/>
        </w:rPr>
        <w:lastRenderedPageBreak/>
        <w:t>Унифицированные форматы электронных банковских соо</w:t>
      </w:r>
      <w:r w:rsidR="00EE36CC" w:rsidRPr="001A15AD">
        <w:rPr>
          <w:rFonts w:ascii="Times New Roman" w:hAnsi="Times New Roman" w:cs="Times New Roman"/>
          <w:color w:val="000000" w:themeColor="text1"/>
          <w:sz w:val="28"/>
          <w:szCs w:val="28"/>
        </w:rPr>
        <w:t>бщений для безналичных расчетов.</w:t>
      </w:r>
      <w:r w:rsidR="004C5516">
        <w:rPr>
          <w:rFonts w:ascii="Times New Roman" w:hAnsi="Times New Roman" w:cs="Times New Roman"/>
          <w:color w:val="000000" w:themeColor="text1"/>
          <w:sz w:val="28"/>
          <w:szCs w:val="28"/>
        </w:rPr>
        <w:t xml:space="preserve"> </w:t>
      </w:r>
      <w:r w:rsidR="004C5516">
        <w:rPr>
          <w:rFonts w:ascii="Times New Roman" w:hAnsi="Times New Roman" w:cs="Times New Roman"/>
          <w:color w:val="000000" w:themeColor="text1"/>
          <w:sz w:val="28"/>
          <w:szCs w:val="28"/>
          <w:lang w:val="en-US"/>
        </w:rPr>
        <w:t>URL</w:t>
      </w:r>
      <w:r w:rsidR="004C5516" w:rsidRPr="004C5516">
        <w:rPr>
          <w:rFonts w:ascii="Times New Roman" w:hAnsi="Times New Roman" w:cs="Times New Roman"/>
          <w:color w:val="000000" w:themeColor="text1"/>
          <w:sz w:val="28"/>
          <w:szCs w:val="28"/>
        </w:rPr>
        <w:t>:</w:t>
      </w:r>
      <w:r w:rsidRPr="001A15AD">
        <w:rPr>
          <w:rFonts w:ascii="Times New Roman" w:hAnsi="Times New Roman" w:cs="Times New Roman"/>
          <w:color w:val="000000" w:themeColor="text1"/>
          <w:sz w:val="28"/>
          <w:szCs w:val="28"/>
        </w:rPr>
        <w:t xml:space="preserve"> </w:t>
      </w:r>
      <w:hyperlink r:id="rId86" w:history="1">
        <w:r w:rsidR="004C5516" w:rsidRPr="00D2624B">
          <w:rPr>
            <w:rStyle w:val="ac"/>
            <w:rFonts w:ascii="Times New Roman" w:hAnsi="Times New Roman" w:cs="Times New Roman"/>
            <w:sz w:val="28"/>
            <w:szCs w:val="28"/>
          </w:rPr>
          <w:t>http://www.cbr.ru/analytics/?PrtId=Formats</w:t>
        </w:r>
      </w:hyperlink>
      <w:r w:rsidR="004C5516">
        <w:rPr>
          <w:rFonts w:ascii="Times New Roman" w:hAnsi="Times New Roman" w:cs="Times New Roman"/>
          <w:color w:val="000000" w:themeColor="text1"/>
          <w:sz w:val="28"/>
          <w:szCs w:val="28"/>
        </w:rPr>
        <w:t xml:space="preserve"> (дата обращения 24.04.2017).</w:t>
      </w:r>
    </w:p>
    <w:p w14:paraId="0ABDB5B2" w14:textId="6FF9DAEE" w:rsidR="004C5516" w:rsidRDefault="009B6926" w:rsidP="009B6926">
      <w:pPr>
        <w:pStyle w:val="aa"/>
        <w:numPr>
          <w:ilvl w:val="1"/>
          <w:numId w:val="37"/>
        </w:numPr>
        <w:spacing w:after="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Булат А., </w:t>
      </w:r>
      <w:r w:rsidR="004C5516" w:rsidRPr="004C5516">
        <w:rPr>
          <w:rFonts w:ascii="Times New Roman" w:hAnsi="Times New Roman" w:cs="Times New Roman"/>
          <w:color w:val="000000" w:themeColor="text1"/>
          <w:sz w:val="28"/>
          <w:szCs w:val="28"/>
        </w:rPr>
        <w:t>Модель нагрузки, как отправная точка при тестировании производительности</w:t>
      </w:r>
      <w:r w:rsidR="004C5516">
        <w:rPr>
          <w:rFonts w:ascii="Times New Roman" w:hAnsi="Times New Roman" w:cs="Times New Roman"/>
          <w:color w:val="000000" w:themeColor="text1"/>
          <w:sz w:val="28"/>
          <w:szCs w:val="28"/>
        </w:rPr>
        <w:t xml:space="preserve">. </w:t>
      </w:r>
      <w:r w:rsidR="004C5516">
        <w:rPr>
          <w:rFonts w:ascii="Times New Roman" w:hAnsi="Times New Roman" w:cs="Times New Roman"/>
          <w:color w:val="000000" w:themeColor="text1"/>
          <w:sz w:val="28"/>
          <w:szCs w:val="28"/>
          <w:lang w:val="en-US"/>
        </w:rPr>
        <w:t>URL</w:t>
      </w:r>
      <w:r w:rsidR="004C5516" w:rsidRPr="004C5516">
        <w:rPr>
          <w:rFonts w:ascii="Times New Roman" w:hAnsi="Times New Roman" w:cs="Times New Roman"/>
          <w:color w:val="000000" w:themeColor="text1"/>
          <w:sz w:val="28"/>
          <w:szCs w:val="28"/>
        </w:rPr>
        <w:t xml:space="preserve">: </w:t>
      </w:r>
      <w:hyperlink r:id="rId87" w:history="1">
        <w:r w:rsidR="004C5516" w:rsidRPr="00D2624B">
          <w:rPr>
            <w:rStyle w:val="ac"/>
            <w:rFonts w:ascii="Times New Roman" w:hAnsi="Times New Roman" w:cs="Times New Roman"/>
            <w:sz w:val="28"/>
            <w:szCs w:val="28"/>
            <w:lang w:val="en-US"/>
          </w:rPr>
          <w:t>http</w:t>
        </w:r>
        <w:r w:rsidR="004C5516" w:rsidRPr="004C5516">
          <w:rPr>
            <w:rStyle w:val="ac"/>
            <w:rFonts w:ascii="Times New Roman" w:hAnsi="Times New Roman" w:cs="Times New Roman"/>
            <w:sz w:val="28"/>
            <w:szCs w:val="28"/>
          </w:rPr>
          <w:t>://</w:t>
        </w:r>
        <w:r w:rsidR="004C5516" w:rsidRPr="00D2624B">
          <w:rPr>
            <w:rStyle w:val="ac"/>
            <w:rFonts w:ascii="Times New Roman" w:hAnsi="Times New Roman" w:cs="Times New Roman"/>
            <w:sz w:val="28"/>
            <w:szCs w:val="28"/>
            <w:lang w:val="en-US"/>
          </w:rPr>
          <w:t>www</w:t>
        </w:r>
        <w:r w:rsidR="004C5516" w:rsidRPr="004C5516">
          <w:rPr>
            <w:rStyle w:val="ac"/>
            <w:rFonts w:ascii="Times New Roman" w:hAnsi="Times New Roman" w:cs="Times New Roman"/>
            <w:sz w:val="28"/>
            <w:szCs w:val="28"/>
          </w:rPr>
          <w:t>.</w:t>
        </w:r>
        <w:r w:rsidR="004C5516" w:rsidRPr="00D2624B">
          <w:rPr>
            <w:rStyle w:val="ac"/>
            <w:rFonts w:ascii="Times New Roman" w:hAnsi="Times New Roman" w:cs="Times New Roman"/>
            <w:sz w:val="28"/>
            <w:szCs w:val="28"/>
            <w:lang w:val="en-US"/>
          </w:rPr>
          <w:t>protesting</w:t>
        </w:r>
        <w:r w:rsidR="004C5516" w:rsidRPr="004C5516">
          <w:rPr>
            <w:rStyle w:val="ac"/>
            <w:rFonts w:ascii="Times New Roman" w:hAnsi="Times New Roman" w:cs="Times New Roman"/>
            <w:sz w:val="28"/>
            <w:szCs w:val="28"/>
          </w:rPr>
          <w:t>.</w:t>
        </w:r>
        <w:proofErr w:type="spellStart"/>
        <w:r w:rsidR="004C5516" w:rsidRPr="00D2624B">
          <w:rPr>
            <w:rStyle w:val="ac"/>
            <w:rFonts w:ascii="Times New Roman" w:hAnsi="Times New Roman" w:cs="Times New Roman"/>
            <w:sz w:val="28"/>
            <w:szCs w:val="28"/>
            <w:lang w:val="en-US"/>
          </w:rPr>
          <w:t>ru</w:t>
        </w:r>
        <w:proofErr w:type="spellEnd"/>
        <w:r w:rsidR="004C5516" w:rsidRPr="004C5516">
          <w:rPr>
            <w:rStyle w:val="ac"/>
            <w:rFonts w:ascii="Times New Roman" w:hAnsi="Times New Roman" w:cs="Times New Roman"/>
            <w:sz w:val="28"/>
            <w:szCs w:val="28"/>
          </w:rPr>
          <w:t>/</w:t>
        </w:r>
        <w:r w:rsidR="004C5516" w:rsidRPr="00D2624B">
          <w:rPr>
            <w:rStyle w:val="ac"/>
            <w:rFonts w:ascii="Times New Roman" w:hAnsi="Times New Roman" w:cs="Times New Roman"/>
            <w:sz w:val="28"/>
            <w:szCs w:val="28"/>
            <w:lang w:val="en-US"/>
          </w:rPr>
          <w:t>automation</w:t>
        </w:r>
        <w:r w:rsidR="004C5516" w:rsidRPr="004C5516">
          <w:rPr>
            <w:rStyle w:val="ac"/>
            <w:rFonts w:ascii="Times New Roman" w:hAnsi="Times New Roman" w:cs="Times New Roman"/>
            <w:sz w:val="28"/>
            <w:szCs w:val="28"/>
          </w:rPr>
          <w:t>/</w:t>
        </w:r>
        <w:r w:rsidR="004C5516" w:rsidRPr="00D2624B">
          <w:rPr>
            <w:rStyle w:val="ac"/>
            <w:rFonts w:ascii="Times New Roman" w:hAnsi="Times New Roman" w:cs="Times New Roman"/>
            <w:sz w:val="28"/>
            <w:szCs w:val="28"/>
            <w:lang w:val="en-US"/>
          </w:rPr>
          <w:t>practice</w:t>
        </w:r>
        <w:r w:rsidR="004C5516" w:rsidRPr="004C5516">
          <w:rPr>
            <w:rStyle w:val="ac"/>
            <w:rFonts w:ascii="Times New Roman" w:hAnsi="Times New Roman" w:cs="Times New Roman"/>
            <w:sz w:val="28"/>
            <w:szCs w:val="28"/>
          </w:rPr>
          <w:t>/</w:t>
        </w:r>
        <w:r w:rsidR="004C5516" w:rsidRPr="00D2624B">
          <w:rPr>
            <w:rStyle w:val="ac"/>
            <w:rFonts w:ascii="Times New Roman" w:hAnsi="Times New Roman" w:cs="Times New Roman"/>
            <w:sz w:val="28"/>
            <w:szCs w:val="28"/>
            <w:lang w:val="en-US"/>
          </w:rPr>
          <w:t>work</w:t>
        </w:r>
        <w:r w:rsidR="004C5516" w:rsidRPr="004C5516">
          <w:rPr>
            <w:rStyle w:val="ac"/>
            <w:rFonts w:ascii="Times New Roman" w:hAnsi="Times New Roman" w:cs="Times New Roman"/>
            <w:sz w:val="28"/>
            <w:szCs w:val="28"/>
          </w:rPr>
          <w:t>_</w:t>
        </w:r>
        <w:r w:rsidR="004C5516" w:rsidRPr="00D2624B">
          <w:rPr>
            <w:rStyle w:val="ac"/>
            <w:rFonts w:ascii="Times New Roman" w:hAnsi="Times New Roman" w:cs="Times New Roman"/>
            <w:sz w:val="28"/>
            <w:szCs w:val="28"/>
            <w:lang w:val="en-US"/>
          </w:rPr>
          <w:t>load</w:t>
        </w:r>
        <w:r w:rsidR="004C5516" w:rsidRPr="004C5516">
          <w:rPr>
            <w:rStyle w:val="ac"/>
            <w:rFonts w:ascii="Times New Roman" w:hAnsi="Times New Roman" w:cs="Times New Roman"/>
            <w:sz w:val="28"/>
            <w:szCs w:val="28"/>
          </w:rPr>
          <w:t>_</w:t>
        </w:r>
        <w:r w:rsidR="004C5516" w:rsidRPr="00D2624B">
          <w:rPr>
            <w:rStyle w:val="ac"/>
            <w:rFonts w:ascii="Times New Roman" w:hAnsi="Times New Roman" w:cs="Times New Roman"/>
            <w:sz w:val="28"/>
            <w:szCs w:val="28"/>
            <w:lang w:val="en-US"/>
          </w:rPr>
          <w:t>model</w:t>
        </w:r>
        <w:r w:rsidR="004C5516" w:rsidRPr="004C5516">
          <w:rPr>
            <w:rStyle w:val="ac"/>
            <w:rFonts w:ascii="Times New Roman" w:hAnsi="Times New Roman" w:cs="Times New Roman"/>
            <w:sz w:val="28"/>
            <w:szCs w:val="28"/>
          </w:rPr>
          <w:t>.</w:t>
        </w:r>
        <w:r w:rsidR="004C5516" w:rsidRPr="00D2624B">
          <w:rPr>
            <w:rStyle w:val="ac"/>
            <w:rFonts w:ascii="Times New Roman" w:hAnsi="Times New Roman" w:cs="Times New Roman"/>
            <w:sz w:val="28"/>
            <w:szCs w:val="28"/>
            <w:lang w:val="en-US"/>
          </w:rPr>
          <w:t>html</w:t>
        </w:r>
      </w:hyperlink>
      <w:r w:rsidR="004C5516" w:rsidRPr="004C5516">
        <w:rPr>
          <w:rFonts w:ascii="Times New Roman" w:hAnsi="Times New Roman" w:cs="Times New Roman"/>
          <w:color w:val="000000" w:themeColor="text1"/>
          <w:sz w:val="28"/>
          <w:szCs w:val="28"/>
        </w:rPr>
        <w:t xml:space="preserve"> (</w:t>
      </w:r>
      <w:r w:rsidR="004C5516">
        <w:rPr>
          <w:rFonts w:ascii="Times New Roman" w:hAnsi="Times New Roman" w:cs="Times New Roman"/>
          <w:color w:val="000000" w:themeColor="text1"/>
          <w:sz w:val="28"/>
          <w:szCs w:val="28"/>
        </w:rPr>
        <w:t>дата обращения 03.05.2017).</w:t>
      </w:r>
    </w:p>
    <w:p w14:paraId="3BC99BF5" w14:textId="17910E95" w:rsidR="009B6926" w:rsidRDefault="009B6926" w:rsidP="009B6926">
      <w:pPr>
        <w:pStyle w:val="aa"/>
        <w:numPr>
          <w:ilvl w:val="1"/>
          <w:numId w:val="37"/>
        </w:numPr>
        <w:spacing w:after="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Булат А., </w:t>
      </w:r>
      <w:r w:rsidRPr="009B6926">
        <w:rPr>
          <w:rFonts w:ascii="Times New Roman" w:hAnsi="Times New Roman" w:cs="Times New Roman"/>
          <w:color w:val="000000" w:themeColor="text1"/>
          <w:sz w:val="28"/>
          <w:szCs w:val="28"/>
        </w:rPr>
        <w:t>Автоматизированное тестирование: работа со статическими ресурсами</w:t>
      </w:r>
      <w:r>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URL</w:t>
      </w:r>
      <w:r w:rsidRPr="009B6926">
        <w:rPr>
          <w:rFonts w:ascii="Times New Roman" w:hAnsi="Times New Roman" w:cs="Times New Roman"/>
          <w:color w:val="000000" w:themeColor="text1"/>
          <w:sz w:val="28"/>
          <w:szCs w:val="28"/>
        </w:rPr>
        <w:t xml:space="preserve">: </w:t>
      </w:r>
      <w:hyperlink r:id="rId88" w:history="1">
        <w:r w:rsidRPr="00D2624B">
          <w:rPr>
            <w:rStyle w:val="ac"/>
            <w:rFonts w:ascii="Times New Roman" w:hAnsi="Times New Roman" w:cs="Times New Roman"/>
            <w:sz w:val="28"/>
            <w:szCs w:val="28"/>
            <w:lang w:val="en-US"/>
          </w:rPr>
          <w:t>http</w:t>
        </w:r>
        <w:r w:rsidRPr="00D2624B">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www</w:t>
        </w:r>
        <w:r w:rsidRPr="00D2624B">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protesting</w:t>
        </w:r>
        <w:r w:rsidRPr="00D2624B">
          <w:rPr>
            <w:rStyle w:val="ac"/>
            <w:rFonts w:ascii="Times New Roman" w:hAnsi="Times New Roman" w:cs="Times New Roman"/>
            <w:sz w:val="28"/>
            <w:szCs w:val="28"/>
          </w:rPr>
          <w:t>.</w:t>
        </w:r>
        <w:proofErr w:type="spellStart"/>
        <w:r w:rsidRPr="00D2624B">
          <w:rPr>
            <w:rStyle w:val="ac"/>
            <w:rFonts w:ascii="Times New Roman" w:hAnsi="Times New Roman" w:cs="Times New Roman"/>
            <w:sz w:val="28"/>
            <w:szCs w:val="28"/>
            <w:lang w:val="en-US"/>
          </w:rPr>
          <w:t>ru</w:t>
        </w:r>
        <w:proofErr w:type="spellEnd"/>
        <w:r w:rsidRPr="00D2624B">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automation</w:t>
        </w:r>
        <w:r w:rsidRPr="00D2624B">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practice</w:t>
        </w:r>
        <w:r w:rsidRPr="00D2624B">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static</w:t>
        </w:r>
        <w:r w:rsidRPr="00D2624B">
          <w:rPr>
            <w:rStyle w:val="ac"/>
            <w:rFonts w:ascii="Times New Roman" w:hAnsi="Times New Roman" w:cs="Times New Roman"/>
            <w:sz w:val="28"/>
            <w:szCs w:val="28"/>
          </w:rPr>
          <w:t>_</w:t>
        </w:r>
        <w:r w:rsidRPr="00D2624B">
          <w:rPr>
            <w:rStyle w:val="ac"/>
            <w:rFonts w:ascii="Times New Roman" w:hAnsi="Times New Roman" w:cs="Times New Roman"/>
            <w:sz w:val="28"/>
            <w:szCs w:val="28"/>
            <w:lang w:val="en-US"/>
          </w:rPr>
          <w:t>resources</w:t>
        </w:r>
        <w:r w:rsidRPr="00D2624B">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html</w:t>
        </w:r>
      </w:hyperlink>
      <w:r>
        <w:rPr>
          <w:rFonts w:ascii="Times New Roman" w:hAnsi="Times New Roman" w:cs="Times New Roman"/>
          <w:color w:val="000000" w:themeColor="text1"/>
          <w:sz w:val="28"/>
          <w:szCs w:val="28"/>
        </w:rPr>
        <w:t xml:space="preserve"> </w:t>
      </w:r>
      <w:r w:rsidRPr="009B6926">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дата обращения 03.05.2017</w:t>
      </w:r>
      <w:r w:rsidRPr="009B6926">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w:t>
      </w:r>
    </w:p>
    <w:p w14:paraId="32E926D2" w14:textId="10B8A0BE" w:rsidR="009B6926" w:rsidRDefault="009B6926" w:rsidP="009B6926">
      <w:pPr>
        <w:pStyle w:val="aa"/>
        <w:numPr>
          <w:ilvl w:val="1"/>
          <w:numId w:val="37"/>
        </w:numPr>
        <w:spacing w:after="0"/>
        <w:jc w:val="both"/>
        <w:rPr>
          <w:rFonts w:ascii="Times New Roman" w:hAnsi="Times New Roman" w:cs="Times New Roman"/>
          <w:color w:val="000000" w:themeColor="text1"/>
          <w:sz w:val="28"/>
          <w:szCs w:val="28"/>
        </w:rPr>
      </w:pPr>
      <w:proofErr w:type="spellStart"/>
      <w:r>
        <w:rPr>
          <w:rFonts w:ascii="Times New Roman" w:hAnsi="Times New Roman" w:cs="Times New Roman"/>
          <w:color w:val="000000" w:themeColor="text1"/>
          <w:sz w:val="28"/>
          <w:szCs w:val="28"/>
        </w:rPr>
        <w:t>Широбоков</w:t>
      </w:r>
      <w:proofErr w:type="spellEnd"/>
      <w:r>
        <w:rPr>
          <w:rFonts w:ascii="Times New Roman" w:hAnsi="Times New Roman" w:cs="Times New Roman"/>
          <w:color w:val="000000" w:themeColor="text1"/>
          <w:sz w:val="28"/>
          <w:szCs w:val="28"/>
        </w:rPr>
        <w:t xml:space="preserve"> А., Блог «Нагрузочное тестирование ПО». </w:t>
      </w:r>
      <w:r>
        <w:rPr>
          <w:rFonts w:ascii="Times New Roman" w:hAnsi="Times New Roman" w:cs="Times New Roman"/>
          <w:color w:val="000000" w:themeColor="text1"/>
          <w:sz w:val="28"/>
          <w:szCs w:val="28"/>
          <w:lang w:val="en-US"/>
        </w:rPr>
        <w:t>URL</w:t>
      </w:r>
      <w:r w:rsidRPr="009B6926">
        <w:rPr>
          <w:rFonts w:ascii="Times New Roman" w:hAnsi="Times New Roman" w:cs="Times New Roman"/>
          <w:color w:val="000000" w:themeColor="text1"/>
          <w:sz w:val="28"/>
          <w:szCs w:val="28"/>
        </w:rPr>
        <w:t xml:space="preserve">: </w:t>
      </w:r>
      <w:hyperlink r:id="rId89" w:history="1">
        <w:r w:rsidRPr="00D2624B">
          <w:rPr>
            <w:rStyle w:val="ac"/>
            <w:rFonts w:ascii="Times New Roman" w:hAnsi="Times New Roman" w:cs="Times New Roman"/>
            <w:sz w:val="28"/>
            <w:szCs w:val="28"/>
            <w:lang w:val="en-US"/>
          </w:rPr>
          <w:t>http</w:t>
        </w:r>
        <w:r w:rsidRPr="009B6926">
          <w:rPr>
            <w:rStyle w:val="ac"/>
            <w:rFonts w:ascii="Times New Roman" w:hAnsi="Times New Roman" w:cs="Times New Roman"/>
            <w:sz w:val="28"/>
            <w:szCs w:val="28"/>
          </w:rPr>
          <w:t>://</w:t>
        </w:r>
        <w:proofErr w:type="spellStart"/>
        <w:r w:rsidRPr="00D2624B">
          <w:rPr>
            <w:rStyle w:val="ac"/>
            <w:rFonts w:ascii="Times New Roman" w:hAnsi="Times New Roman" w:cs="Times New Roman"/>
            <w:sz w:val="28"/>
            <w:szCs w:val="28"/>
            <w:lang w:val="en-US"/>
          </w:rPr>
          <w:t>ashirobokov</w:t>
        </w:r>
        <w:proofErr w:type="spellEnd"/>
        <w:r w:rsidRPr="009B6926">
          <w:rPr>
            <w:rStyle w:val="ac"/>
            <w:rFonts w:ascii="Times New Roman" w:hAnsi="Times New Roman" w:cs="Times New Roman"/>
            <w:sz w:val="28"/>
            <w:szCs w:val="28"/>
          </w:rPr>
          <w:t>.</w:t>
        </w:r>
        <w:proofErr w:type="spellStart"/>
        <w:r w:rsidRPr="00D2624B">
          <w:rPr>
            <w:rStyle w:val="ac"/>
            <w:rFonts w:ascii="Times New Roman" w:hAnsi="Times New Roman" w:cs="Times New Roman"/>
            <w:sz w:val="28"/>
            <w:szCs w:val="28"/>
            <w:lang w:val="en-US"/>
          </w:rPr>
          <w:t>blogspot</w:t>
        </w:r>
        <w:proofErr w:type="spellEnd"/>
        <w:r w:rsidRPr="009B6926">
          <w:rPr>
            <w:rStyle w:val="ac"/>
            <w:rFonts w:ascii="Times New Roman" w:hAnsi="Times New Roman" w:cs="Times New Roman"/>
            <w:sz w:val="28"/>
            <w:szCs w:val="28"/>
          </w:rPr>
          <w:t>.</w:t>
        </w:r>
        <w:proofErr w:type="spellStart"/>
        <w:r w:rsidRPr="00D2624B">
          <w:rPr>
            <w:rStyle w:val="ac"/>
            <w:rFonts w:ascii="Times New Roman" w:hAnsi="Times New Roman" w:cs="Times New Roman"/>
            <w:sz w:val="28"/>
            <w:szCs w:val="28"/>
            <w:lang w:val="en-US"/>
          </w:rPr>
          <w:t>ru</w:t>
        </w:r>
        <w:proofErr w:type="spellEnd"/>
        <w:r w:rsidRPr="009B6926">
          <w:rPr>
            <w:rStyle w:val="ac"/>
            <w:rFonts w:ascii="Times New Roman" w:hAnsi="Times New Roman" w:cs="Times New Roman"/>
            <w:sz w:val="28"/>
            <w:szCs w:val="28"/>
          </w:rPr>
          <w:t>/</w:t>
        </w:r>
      </w:hyperlink>
      <w:r w:rsidRPr="009B6926">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дата обращения 05.05.2017</w:t>
      </w:r>
      <w:r w:rsidRPr="009B6926">
        <w:rPr>
          <w:rFonts w:ascii="Times New Roman" w:hAnsi="Times New Roman" w:cs="Times New Roman"/>
          <w:color w:val="000000" w:themeColor="text1"/>
          <w:sz w:val="28"/>
          <w:szCs w:val="28"/>
        </w:rPr>
        <w:t>).</w:t>
      </w:r>
    </w:p>
    <w:p w14:paraId="2C00B666" w14:textId="7968F0B5" w:rsidR="004F6C8B" w:rsidRDefault="004F6C8B" w:rsidP="004F6C8B">
      <w:pPr>
        <w:pStyle w:val="aa"/>
        <w:numPr>
          <w:ilvl w:val="1"/>
          <w:numId w:val="37"/>
        </w:numPr>
        <w:spacing w:after="0"/>
        <w:jc w:val="both"/>
        <w:rPr>
          <w:rFonts w:ascii="Times New Roman" w:hAnsi="Times New Roman" w:cs="Times New Roman"/>
          <w:color w:val="000000" w:themeColor="text1"/>
          <w:sz w:val="28"/>
          <w:szCs w:val="28"/>
        </w:rPr>
      </w:pPr>
      <w:r w:rsidRPr="004F6C8B">
        <w:rPr>
          <w:rFonts w:ascii="Times New Roman" w:hAnsi="Times New Roman" w:cs="Times New Roman"/>
          <w:color w:val="000000" w:themeColor="text1"/>
          <w:sz w:val="28"/>
          <w:szCs w:val="28"/>
          <w:lang w:val="en-US"/>
        </w:rPr>
        <w:t xml:space="preserve">Performance Testing Tutorial: Types, Process </w:t>
      </w:r>
      <w:r>
        <w:rPr>
          <w:rFonts w:ascii="Times New Roman" w:hAnsi="Times New Roman" w:cs="Times New Roman"/>
          <w:color w:val="000000" w:themeColor="text1"/>
          <w:sz w:val="28"/>
          <w:szCs w:val="28"/>
          <w:lang w:val="en-US"/>
        </w:rPr>
        <w:t>and</w:t>
      </w:r>
      <w:r w:rsidRPr="004F6C8B">
        <w:rPr>
          <w:rFonts w:ascii="Times New Roman" w:hAnsi="Times New Roman" w:cs="Times New Roman"/>
          <w:color w:val="000000" w:themeColor="text1"/>
          <w:sz w:val="28"/>
          <w:szCs w:val="28"/>
          <w:lang w:val="en-US"/>
        </w:rPr>
        <w:t xml:space="preserve"> Important Metrics. </w:t>
      </w:r>
      <w:r>
        <w:rPr>
          <w:rFonts w:ascii="Times New Roman" w:hAnsi="Times New Roman" w:cs="Times New Roman"/>
          <w:color w:val="000000" w:themeColor="text1"/>
          <w:sz w:val="28"/>
          <w:szCs w:val="28"/>
          <w:lang w:val="en-US"/>
        </w:rPr>
        <w:t>URL</w:t>
      </w:r>
      <w:r w:rsidRPr="004F6C8B">
        <w:rPr>
          <w:rFonts w:ascii="Times New Roman" w:hAnsi="Times New Roman" w:cs="Times New Roman"/>
          <w:color w:val="000000" w:themeColor="text1"/>
          <w:sz w:val="28"/>
          <w:szCs w:val="28"/>
        </w:rPr>
        <w:t xml:space="preserve">: </w:t>
      </w:r>
      <w:hyperlink r:id="rId90" w:history="1">
        <w:r w:rsidRPr="00D2624B">
          <w:rPr>
            <w:rStyle w:val="ac"/>
            <w:rFonts w:ascii="Times New Roman" w:hAnsi="Times New Roman" w:cs="Times New Roman"/>
            <w:sz w:val="28"/>
            <w:szCs w:val="28"/>
            <w:lang w:val="en-US"/>
          </w:rPr>
          <w:t>http</w:t>
        </w:r>
        <w:r w:rsidRPr="00D2624B">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www</w:t>
        </w:r>
        <w:r w:rsidRPr="00D2624B">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guru</w:t>
        </w:r>
        <w:r w:rsidRPr="00D2624B">
          <w:rPr>
            <w:rStyle w:val="ac"/>
            <w:rFonts w:ascii="Times New Roman" w:hAnsi="Times New Roman" w:cs="Times New Roman"/>
            <w:sz w:val="28"/>
            <w:szCs w:val="28"/>
          </w:rPr>
          <w:t>99.</w:t>
        </w:r>
        <w:r w:rsidRPr="00D2624B">
          <w:rPr>
            <w:rStyle w:val="ac"/>
            <w:rFonts w:ascii="Times New Roman" w:hAnsi="Times New Roman" w:cs="Times New Roman"/>
            <w:sz w:val="28"/>
            <w:szCs w:val="28"/>
            <w:lang w:val="en-US"/>
          </w:rPr>
          <w:t>com</w:t>
        </w:r>
        <w:r w:rsidRPr="00D2624B">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performance</w:t>
        </w:r>
        <w:r w:rsidRPr="00D2624B">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testing</w:t>
        </w:r>
        <w:r w:rsidRPr="00D2624B">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html</w:t>
        </w:r>
      </w:hyperlink>
      <w:r w:rsidRPr="004F6C8B">
        <w:rPr>
          <w:rFonts w:ascii="Times New Roman" w:hAnsi="Times New Roman" w:cs="Times New Roman"/>
          <w:color w:val="000000" w:themeColor="text1"/>
          <w:sz w:val="28"/>
          <w:szCs w:val="28"/>
        </w:rPr>
        <w:t xml:space="preserve"> </w:t>
      </w:r>
      <w:r w:rsidRPr="009B6926">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дата обращения 0</w:t>
      </w:r>
      <w:r w:rsidRPr="004F6C8B">
        <w:rPr>
          <w:rFonts w:ascii="Times New Roman" w:hAnsi="Times New Roman" w:cs="Times New Roman"/>
          <w:color w:val="000000" w:themeColor="text1"/>
          <w:sz w:val="28"/>
          <w:szCs w:val="28"/>
        </w:rPr>
        <w:t>6</w:t>
      </w:r>
      <w:r>
        <w:rPr>
          <w:rFonts w:ascii="Times New Roman" w:hAnsi="Times New Roman" w:cs="Times New Roman"/>
          <w:color w:val="000000" w:themeColor="text1"/>
          <w:sz w:val="28"/>
          <w:szCs w:val="28"/>
        </w:rPr>
        <w:t>.05.2017</w:t>
      </w:r>
      <w:r w:rsidRPr="009B6926">
        <w:rPr>
          <w:rFonts w:ascii="Times New Roman" w:hAnsi="Times New Roman" w:cs="Times New Roman"/>
          <w:color w:val="000000" w:themeColor="text1"/>
          <w:sz w:val="28"/>
          <w:szCs w:val="28"/>
        </w:rPr>
        <w:t>).</w:t>
      </w:r>
    </w:p>
    <w:p w14:paraId="551C7FE7" w14:textId="52815AA0" w:rsidR="004F6C8B" w:rsidRDefault="004F6C8B" w:rsidP="00F1519E">
      <w:pPr>
        <w:pStyle w:val="aa"/>
        <w:numPr>
          <w:ilvl w:val="1"/>
          <w:numId w:val="37"/>
        </w:numPr>
        <w:spacing w:after="0"/>
        <w:jc w:val="both"/>
        <w:rPr>
          <w:rFonts w:ascii="Times New Roman" w:hAnsi="Times New Roman" w:cs="Times New Roman"/>
          <w:color w:val="000000" w:themeColor="text1"/>
          <w:sz w:val="28"/>
          <w:szCs w:val="28"/>
        </w:rPr>
      </w:pPr>
      <w:proofErr w:type="gramStart"/>
      <w:r w:rsidRPr="004F6C8B">
        <w:rPr>
          <w:rFonts w:ascii="Times New Roman" w:hAnsi="Times New Roman" w:cs="Times New Roman"/>
          <w:color w:val="000000" w:themeColor="text1"/>
          <w:sz w:val="28"/>
          <w:szCs w:val="28"/>
          <w:lang w:val="en-US"/>
        </w:rPr>
        <w:t>7</w:t>
      </w:r>
      <w:proofErr w:type="gramEnd"/>
      <w:r w:rsidRPr="004F6C8B">
        <w:rPr>
          <w:rFonts w:ascii="Times New Roman" w:hAnsi="Times New Roman" w:cs="Times New Roman"/>
          <w:color w:val="000000" w:themeColor="text1"/>
          <w:sz w:val="28"/>
          <w:szCs w:val="28"/>
          <w:lang w:val="en-US"/>
        </w:rPr>
        <w:t xml:space="preserve"> New Technologies in Banking that Mandate Performance Testing</w:t>
      </w:r>
      <w:r w:rsidR="00F1519E">
        <w:rPr>
          <w:rFonts w:ascii="Times New Roman" w:hAnsi="Times New Roman" w:cs="Times New Roman"/>
          <w:color w:val="000000" w:themeColor="text1"/>
          <w:sz w:val="28"/>
          <w:szCs w:val="28"/>
          <w:lang w:val="en-US"/>
        </w:rPr>
        <w:t>. URL</w:t>
      </w:r>
      <w:r w:rsidR="00F1519E" w:rsidRPr="00F1519E">
        <w:rPr>
          <w:rFonts w:ascii="Times New Roman" w:hAnsi="Times New Roman" w:cs="Times New Roman"/>
          <w:color w:val="000000" w:themeColor="text1"/>
          <w:sz w:val="28"/>
          <w:szCs w:val="28"/>
        </w:rPr>
        <w:t xml:space="preserve">: </w:t>
      </w:r>
      <w:hyperlink r:id="rId91" w:history="1">
        <w:r w:rsidR="00F1519E" w:rsidRPr="00D2624B">
          <w:rPr>
            <w:rStyle w:val="ac"/>
            <w:rFonts w:ascii="Times New Roman" w:hAnsi="Times New Roman" w:cs="Times New Roman"/>
            <w:sz w:val="28"/>
            <w:szCs w:val="28"/>
            <w:lang w:val="en-US"/>
          </w:rPr>
          <w:t>http</w:t>
        </w:r>
        <w:r w:rsidR="00F1519E" w:rsidRPr="00F1519E">
          <w:rPr>
            <w:rStyle w:val="ac"/>
            <w:rFonts w:ascii="Times New Roman" w:hAnsi="Times New Roman" w:cs="Times New Roman"/>
            <w:sz w:val="28"/>
            <w:szCs w:val="28"/>
          </w:rPr>
          <w:t>://</w:t>
        </w:r>
        <w:r w:rsidR="00F1519E" w:rsidRPr="00D2624B">
          <w:rPr>
            <w:rStyle w:val="ac"/>
            <w:rFonts w:ascii="Times New Roman" w:hAnsi="Times New Roman" w:cs="Times New Roman"/>
            <w:sz w:val="28"/>
            <w:szCs w:val="28"/>
            <w:lang w:val="en-US"/>
          </w:rPr>
          <w:t>www</w:t>
        </w:r>
        <w:r w:rsidR="00F1519E" w:rsidRPr="00F1519E">
          <w:rPr>
            <w:rStyle w:val="ac"/>
            <w:rFonts w:ascii="Times New Roman" w:hAnsi="Times New Roman" w:cs="Times New Roman"/>
            <w:sz w:val="28"/>
            <w:szCs w:val="28"/>
          </w:rPr>
          <w:t>.</w:t>
        </w:r>
        <w:proofErr w:type="spellStart"/>
        <w:r w:rsidR="00F1519E" w:rsidRPr="00D2624B">
          <w:rPr>
            <w:rStyle w:val="ac"/>
            <w:rFonts w:ascii="Times New Roman" w:hAnsi="Times New Roman" w:cs="Times New Roman"/>
            <w:sz w:val="28"/>
            <w:szCs w:val="28"/>
            <w:lang w:val="en-US"/>
          </w:rPr>
          <w:t>cigniti</w:t>
        </w:r>
        <w:proofErr w:type="spellEnd"/>
        <w:r w:rsidR="00F1519E" w:rsidRPr="00F1519E">
          <w:rPr>
            <w:rStyle w:val="ac"/>
            <w:rFonts w:ascii="Times New Roman" w:hAnsi="Times New Roman" w:cs="Times New Roman"/>
            <w:sz w:val="28"/>
            <w:szCs w:val="28"/>
          </w:rPr>
          <w:t>.</w:t>
        </w:r>
        <w:r w:rsidR="00F1519E" w:rsidRPr="00D2624B">
          <w:rPr>
            <w:rStyle w:val="ac"/>
            <w:rFonts w:ascii="Times New Roman" w:hAnsi="Times New Roman" w:cs="Times New Roman"/>
            <w:sz w:val="28"/>
            <w:szCs w:val="28"/>
            <w:lang w:val="en-US"/>
          </w:rPr>
          <w:t>com</w:t>
        </w:r>
        <w:r w:rsidR="00F1519E" w:rsidRPr="00F1519E">
          <w:rPr>
            <w:rStyle w:val="ac"/>
            <w:rFonts w:ascii="Times New Roman" w:hAnsi="Times New Roman" w:cs="Times New Roman"/>
            <w:sz w:val="28"/>
            <w:szCs w:val="28"/>
          </w:rPr>
          <w:t>/</w:t>
        </w:r>
        <w:r w:rsidR="00F1519E" w:rsidRPr="00D2624B">
          <w:rPr>
            <w:rStyle w:val="ac"/>
            <w:rFonts w:ascii="Times New Roman" w:hAnsi="Times New Roman" w:cs="Times New Roman"/>
            <w:sz w:val="28"/>
            <w:szCs w:val="28"/>
            <w:lang w:val="en-US"/>
          </w:rPr>
          <w:t>blog</w:t>
        </w:r>
        <w:r w:rsidR="00F1519E" w:rsidRPr="00F1519E">
          <w:rPr>
            <w:rStyle w:val="ac"/>
            <w:rFonts w:ascii="Times New Roman" w:hAnsi="Times New Roman" w:cs="Times New Roman"/>
            <w:sz w:val="28"/>
            <w:szCs w:val="28"/>
          </w:rPr>
          <w:t>/7-</w:t>
        </w:r>
        <w:r w:rsidR="00F1519E" w:rsidRPr="00D2624B">
          <w:rPr>
            <w:rStyle w:val="ac"/>
            <w:rFonts w:ascii="Times New Roman" w:hAnsi="Times New Roman" w:cs="Times New Roman"/>
            <w:sz w:val="28"/>
            <w:szCs w:val="28"/>
            <w:lang w:val="en-US"/>
          </w:rPr>
          <w:t>new</w:t>
        </w:r>
        <w:r w:rsidR="00F1519E" w:rsidRPr="00F1519E">
          <w:rPr>
            <w:rStyle w:val="ac"/>
            <w:rFonts w:ascii="Times New Roman" w:hAnsi="Times New Roman" w:cs="Times New Roman"/>
            <w:sz w:val="28"/>
            <w:szCs w:val="28"/>
          </w:rPr>
          <w:t>-</w:t>
        </w:r>
        <w:r w:rsidR="00F1519E" w:rsidRPr="00D2624B">
          <w:rPr>
            <w:rStyle w:val="ac"/>
            <w:rFonts w:ascii="Times New Roman" w:hAnsi="Times New Roman" w:cs="Times New Roman"/>
            <w:sz w:val="28"/>
            <w:szCs w:val="28"/>
            <w:lang w:val="en-US"/>
          </w:rPr>
          <w:t>technologies</w:t>
        </w:r>
        <w:r w:rsidR="00F1519E" w:rsidRPr="00F1519E">
          <w:rPr>
            <w:rStyle w:val="ac"/>
            <w:rFonts w:ascii="Times New Roman" w:hAnsi="Times New Roman" w:cs="Times New Roman"/>
            <w:sz w:val="28"/>
            <w:szCs w:val="28"/>
          </w:rPr>
          <w:t>-</w:t>
        </w:r>
        <w:r w:rsidR="00F1519E" w:rsidRPr="00D2624B">
          <w:rPr>
            <w:rStyle w:val="ac"/>
            <w:rFonts w:ascii="Times New Roman" w:hAnsi="Times New Roman" w:cs="Times New Roman"/>
            <w:sz w:val="28"/>
            <w:szCs w:val="28"/>
            <w:lang w:val="en-US"/>
          </w:rPr>
          <w:t>banking</w:t>
        </w:r>
        <w:r w:rsidR="00F1519E" w:rsidRPr="00F1519E">
          <w:rPr>
            <w:rStyle w:val="ac"/>
            <w:rFonts w:ascii="Times New Roman" w:hAnsi="Times New Roman" w:cs="Times New Roman"/>
            <w:sz w:val="28"/>
            <w:szCs w:val="28"/>
          </w:rPr>
          <w:t>-</w:t>
        </w:r>
        <w:r w:rsidR="00F1519E" w:rsidRPr="00D2624B">
          <w:rPr>
            <w:rStyle w:val="ac"/>
            <w:rFonts w:ascii="Times New Roman" w:hAnsi="Times New Roman" w:cs="Times New Roman"/>
            <w:sz w:val="28"/>
            <w:szCs w:val="28"/>
            <w:lang w:val="en-US"/>
          </w:rPr>
          <w:t>performance</w:t>
        </w:r>
        <w:r w:rsidR="00F1519E" w:rsidRPr="00F1519E">
          <w:rPr>
            <w:rStyle w:val="ac"/>
            <w:rFonts w:ascii="Times New Roman" w:hAnsi="Times New Roman" w:cs="Times New Roman"/>
            <w:sz w:val="28"/>
            <w:szCs w:val="28"/>
          </w:rPr>
          <w:t>-</w:t>
        </w:r>
        <w:r w:rsidR="00F1519E" w:rsidRPr="00D2624B">
          <w:rPr>
            <w:rStyle w:val="ac"/>
            <w:rFonts w:ascii="Times New Roman" w:hAnsi="Times New Roman" w:cs="Times New Roman"/>
            <w:sz w:val="28"/>
            <w:szCs w:val="28"/>
            <w:lang w:val="en-US"/>
          </w:rPr>
          <w:t>testing</w:t>
        </w:r>
        <w:r w:rsidR="00F1519E" w:rsidRPr="00F1519E">
          <w:rPr>
            <w:rStyle w:val="ac"/>
            <w:rFonts w:ascii="Times New Roman" w:hAnsi="Times New Roman" w:cs="Times New Roman"/>
            <w:sz w:val="28"/>
            <w:szCs w:val="28"/>
          </w:rPr>
          <w:t>/</w:t>
        </w:r>
      </w:hyperlink>
      <w:r w:rsidR="00F1519E" w:rsidRPr="00F1519E">
        <w:rPr>
          <w:rFonts w:ascii="Times New Roman" w:hAnsi="Times New Roman" w:cs="Times New Roman"/>
          <w:color w:val="000000" w:themeColor="text1"/>
          <w:sz w:val="28"/>
          <w:szCs w:val="28"/>
        </w:rPr>
        <w:t xml:space="preserve"> (</w:t>
      </w:r>
      <w:r w:rsidR="00F1519E">
        <w:rPr>
          <w:rFonts w:ascii="Times New Roman" w:hAnsi="Times New Roman" w:cs="Times New Roman"/>
          <w:color w:val="000000" w:themeColor="text1"/>
          <w:sz w:val="28"/>
          <w:szCs w:val="28"/>
        </w:rPr>
        <w:t>дата обращения 07.05.2017).</w:t>
      </w:r>
    </w:p>
    <w:p w14:paraId="55E29A66" w14:textId="3B6CC7A1" w:rsidR="00F1519E" w:rsidRDefault="00F1519E" w:rsidP="00F1519E">
      <w:pPr>
        <w:pStyle w:val="aa"/>
        <w:numPr>
          <w:ilvl w:val="1"/>
          <w:numId w:val="37"/>
        </w:numPr>
        <w:spacing w:after="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 xml:space="preserve">Jake Bartlett, </w:t>
      </w:r>
      <w:r w:rsidRPr="00F1519E">
        <w:rPr>
          <w:rFonts w:ascii="Times New Roman" w:hAnsi="Times New Roman" w:cs="Times New Roman"/>
          <w:color w:val="000000" w:themeColor="text1"/>
          <w:sz w:val="28"/>
          <w:szCs w:val="28"/>
          <w:lang w:val="en-US"/>
        </w:rPr>
        <w:t>Performance Testing – Testing for Speed, Stability, and Scalability</w:t>
      </w:r>
      <w:r>
        <w:rPr>
          <w:rFonts w:ascii="Times New Roman" w:hAnsi="Times New Roman" w:cs="Times New Roman"/>
          <w:color w:val="000000" w:themeColor="text1"/>
          <w:sz w:val="28"/>
          <w:szCs w:val="28"/>
          <w:lang w:val="en-US"/>
        </w:rPr>
        <w:t xml:space="preserve">. URL: </w:t>
      </w:r>
      <w:hyperlink r:id="rId92" w:history="1">
        <w:r w:rsidRPr="00D2624B">
          <w:rPr>
            <w:rStyle w:val="ac"/>
            <w:rFonts w:ascii="Times New Roman" w:hAnsi="Times New Roman" w:cs="Times New Roman"/>
            <w:sz w:val="28"/>
            <w:szCs w:val="28"/>
            <w:lang w:val="en-US"/>
          </w:rPr>
          <w:t>https://blog.testlodge.com/performance-testing/</w:t>
        </w:r>
      </w:hyperlink>
      <w:r>
        <w:rPr>
          <w:rFonts w:ascii="Times New Roman" w:hAnsi="Times New Roman" w:cs="Times New Roman"/>
          <w:color w:val="000000" w:themeColor="text1"/>
          <w:sz w:val="28"/>
          <w:szCs w:val="28"/>
          <w:lang w:val="en-US"/>
        </w:rPr>
        <w:t xml:space="preserve"> </w:t>
      </w:r>
      <w:r w:rsidRPr="00F1519E">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дата обращения 0</w:t>
      </w:r>
      <w:r w:rsidR="00DA6D37">
        <w:rPr>
          <w:rFonts w:ascii="Times New Roman" w:hAnsi="Times New Roman" w:cs="Times New Roman"/>
          <w:color w:val="000000" w:themeColor="text1"/>
          <w:sz w:val="28"/>
          <w:szCs w:val="28"/>
          <w:lang w:val="en-US"/>
        </w:rPr>
        <w:t>8</w:t>
      </w:r>
      <w:r>
        <w:rPr>
          <w:rFonts w:ascii="Times New Roman" w:hAnsi="Times New Roman" w:cs="Times New Roman"/>
          <w:color w:val="000000" w:themeColor="text1"/>
          <w:sz w:val="28"/>
          <w:szCs w:val="28"/>
        </w:rPr>
        <w:t>.05.2017).</w:t>
      </w:r>
    </w:p>
    <w:p w14:paraId="08265BA9" w14:textId="646FC4FD" w:rsidR="00DA6D37" w:rsidRPr="00DA6D37" w:rsidRDefault="00DA6D37" w:rsidP="00DA6D37">
      <w:pPr>
        <w:pStyle w:val="aa"/>
        <w:numPr>
          <w:ilvl w:val="1"/>
          <w:numId w:val="37"/>
        </w:numPr>
        <w:spacing w:after="0"/>
        <w:jc w:val="both"/>
        <w:rPr>
          <w:rFonts w:ascii="Times New Roman" w:hAnsi="Times New Roman" w:cs="Times New Roman"/>
          <w:color w:val="000000" w:themeColor="text1"/>
          <w:sz w:val="28"/>
          <w:szCs w:val="28"/>
        </w:rPr>
      </w:pPr>
      <w:r w:rsidRPr="00DA6D37">
        <w:rPr>
          <w:rFonts w:ascii="Times New Roman" w:hAnsi="Times New Roman" w:cs="Times New Roman"/>
          <w:color w:val="000000" w:themeColor="text1"/>
          <w:sz w:val="28"/>
          <w:szCs w:val="28"/>
          <w:lang w:val="en-US"/>
        </w:rPr>
        <w:t>Jake Bartlett, What is Regression Testing?</w:t>
      </w:r>
      <w:r>
        <w:rPr>
          <w:rFonts w:ascii="Times New Roman" w:hAnsi="Times New Roman" w:cs="Times New Roman"/>
          <w:color w:val="000000" w:themeColor="text1"/>
          <w:sz w:val="28"/>
          <w:szCs w:val="28"/>
          <w:lang w:val="en-US"/>
        </w:rPr>
        <w:t xml:space="preserve"> URL</w:t>
      </w:r>
      <w:r w:rsidRPr="00DA6D37">
        <w:rPr>
          <w:rFonts w:ascii="Times New Roman" w:hAnsi="Times New Roman" w:cs="Times New Roman"/>
          <w:color w:val="000000" w:themeColor="text1"/>
          <w:sz w:val="28"/>
          <w:szCs w:val="28"/>
        </w:rPr>
        <w:t xml:space="preserve">: </w:t>
      </w:r>
      <w:hyperlink r:id="rId93" w:history="1">
        <w:r w:rsidRPr="00D2624B">
          <w:rPr>
            <w:rStyle w:val="ac"/>
            <w:rFonts w:ascii="Times New Roman" w:hAnsi="Times New Roman" w:cs="Times New Roman"/>
            <w:sz w:val="28"/>
            <w:szCs w:val="28"/>
            <w:lang w:val="en-US"/>
          </w:rPr>
          <w:t>https</w:t>
        </w:r>
        <w:r w:rsidRPr="00DA6D37">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blog</w:t>
        </w:r>
        <w:r w:rsidRPr="00DA6D37">
          <w:rPr>
            <w:rStyle w:val="ac"/>
            <w:rFonts w:ascii="Times New Roman" w:hAnsi="Times New Roman" w:cs="Times New Roman"/>
            <w:sz w:val="28"/>
            <w:szCs w:val="28"/>
          </w:rPr>
          <w:t>.</w:t>
        </w:r>
        <w:proofErr w:type="spellStart"/>
        <w:r w:rsidRPr="00D2624B">
          <w:rPr>
            <w:rStyle w:val="ac"/>
            <w:rFonts w:ascii="Times New Roman" w:hAnsi="Times New Roman" w:cs="Times New Roman"/>
            <w:sz w:val="28"/>
            <w:szCs w:val="28"/>
            <w:lang w:val="en-US"/>
          </w:rPr>
          <w:t>testlodge</w:t>
        </w:r>
        <w:proofErr w:type="spellEnd"/>
        <w:r w:rsidRPr="00DA6D37">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com</w:t>
        </w:r>
        <w:r w:rsidRPr="00DA6D37">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what</w:t>
        </w:r>
        <w:r w:rsidRPr="00DA6D37">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is</w:t>
        </w:r>
        <w:r w:rsidRPr="00DA6D37">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regression</w:t>
        </w:r>
        <w:r w:rsidRPr="00DA6D37">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testing</w:t>
        </w:r>
        <w:r w:rsidRPr="00DA6D37">
          <w:rPr>
            <w:rStyle w:val="ac"/>
            <w:rFonts w:ascii="Times New Roman" w:hAnsi="Times New Roman" w:cs="Times New Roman"/>
            <w:sz w:val="28"/>
            <w:szCs w:val="28"/>
          </w:rPr>
          <w:t>/</w:t>
        </w:r>
      </w:hyperlink>
      <w:r w:rsidRPr="00DA6D37">
        <w:rPr>
          <w:rFonts w:ascii="Times New Roman" w:hAnsi="Times New Roman" w:cs="Times New Roman"/>
          <w:color w:val="000000" w:themeColor="text1"/>
          <w:sz w:val="28"/>
          <w:szCs w:val="28"/>
        </w:rPr>
        <w:t xml:space="preserve"> </w:t>
      </w:r>
      <w:r w:rsidRPr="00F1519E">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дата обращения 0</w:t>
      </w:r>
      <w:r w:rsidRPr="00DA6D37">
        <w:rPr>
          <w:rFonts w:ascii="Times New Roman" w:hAnsi="Times New Roman" w:cs="Times New Roman"/>
          <w:color w:val="000000" w:themeColor="text1"/>
          <w:sz w:val="28"/>
          <w:szCs w:val="28"/>
        </w:rPr>
        <w:t>8</w:t>
      </w:r>
      <w:r>
        <w:rPr>
          <w:rFonts w:ascii="Times New Roman" w:hAnsi="Times New Roman" w:cs="Times New Roman"/>
          <w:color w:val="000000" w:themeColor="text1"/>
          <w:sz w:val="28"/>
          <w:szCs w:val="28"/>
        </w:rPr>
        <w:t>.05.2017)</w:t>
      </w:r>
      <w:r w:rsidRPr="00DA6D37">
        <w:rPr>
          <w:rFonts w:ascii="Times New Roman" w:hAnsi="Times New Roman" w:cs="Times New Roman"/>
          <w:color w:val="000000" w:themeColor="text1"/>
          <w:sz w:val="28"/>
          <w:szCs w:val="28"/>
        </w:rPr>
        <w:t>.</w:t>
      </w:r>
    </w:p>
    <w:p w14:paraId="477E84EA" w14:textId="2628B710" w:rsidR="00F1519E" w:rsidRPr="00DA6D37" w:rsidRDefault="00DA6D37" w:rsidP="00DA6D37">
      <w:pPr>
        <w:pStyle w:val="aa"/>
        <w:numPr>
          <w:ilvl w:val="1"/>
          <w:numId w:val="37"/>
        </w:numPr>
        <w:spacing w:after="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 xml:space="preserve">Jake Bartlett, </w:t>
      </w:r>
      <w:r w:rsidRPr="00DA6D37">
        <w:rPr>
          <w:rFonts w:ascii="Times New Roman" w:hAnsi="Times New Roman" w:cs="Times New Roman"/>
          <w:color w:val="000000" w:themeColor="text1"/>
          <w:sz w:val="28"/>
          <w:szCs w:val="28"/>
          <w:lang w:val="en-US"/>
        </w:rPr>
        <w:t>What is the difference between black box and white box testing?</w:t>
      </w:r>
      <w:r>
        <w:rPr>
          <w:rFonts w:ascii="Times New Roman" w:hAnsi="Times New Roman" w:cs="Times New Roman"/>
          <w:color w:val="000000" w:themeColor="text1"/>
          <w:sz w:val="28"/>
          <w:szCs w:val="28"/>
          <w:lang w:val="en-US"/>
        </w:rPr>
        <w:t xml:space="preserve"> URL</w:t>
      </w:r>
      <w:r w:rsidRPr="00DA6D37">
        <w:rPr>
          <w:rFonts w:ascii="Times New Roman" w:hAnsi="Times New Roman" w:cs="Times New Roman"/>
          <w:color w:val="000000" w:themeColor="text1"/>
          <w:sz w:val="28"/>
          <w:szCs w:val="28"/>
        </w:rPr>
        <w:t xml:space="preserve">: </w:t>
      </w:r>
      <w:hyperlink r:id="rId94" w:history="1">
        <w:r w:rsidRPr="00D2624B">
          <w:rPr>
            <w:rStyle w:val="ac"/>
            <w:rFonts w:ascii="Times New Roman" w:hAnsi="Times New Roman" w:cs="Times New Roman"/>
            <w:sz w:val="28"/>
            <w:szCs w:val="28"/>
            <w:lang w:val="en-US"/>
          </w:rPr>
          <w:t>https</w:t>
        </w:r>
        <w:r w:rsidRPr="00DA6D37">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blog</w:t>
        </w:r>
        <w:r w:rsidRPr="00DA6D37">
          <w:rPr>
            <w:rStyle w:val="ac"/>
            <w:rFonts w:ascii="Times New Roman" w:hAnsi="Times New Roman" w:cs="Times New Roman"/>
            <w:sz w:val="28"/>
            <w:szCs w:val="28"/>
          </w:rPr>
          <w:t>.</w:t>
        </w:r>
        <w:proofErr w:type="spellStart"/>
        <w:r w:rsidRPr="00D2624B">
          <w:rPr>
            <w:rStyle w:val="ac"/>
            <w:rFonts w:ascii="Times New Roman" w:hAnsi="Times New Roman" w:cs="Times New Roman"/>
            <w:sz w:val="28"/>
            <w:szCs w:val="28"/>
            <w:lang w:val="en-US"/>
          </w:rPr>
          <w:t>testlodge</w:t>
        </w:r>
        <w:proofErr w:type="spellEnd"/>
        <w:r w:rsidRPr="00DA6D37">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com</w:t>
        </w:r>
        <w:r w:rsidRPr="00DA6D37">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what</w:t>
        </w:r>
        <w:r w:rsidRPr="00DA6D37">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is</w:t>
        </w:r>
        <w:r w:rsidRPr="00DA6D37">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the</w:t>
        </w:r>
        <w:r w:rsidRPr="00DA6D37">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difference</w:t>
        </w:r>
        <w:r w:rsidRPr="00DA6D37">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between</w:t>
        </w:r>
        <w:r w:rsidRPr="00DA6D37">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black</w:t>
        </w:r>
        <w:r w:rsidRPr="00DA6D37">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box</w:t>
        </w:r>
        <w:r w:rsidRPr="00DA6D37">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and</w:t>
        </w:r>
        <w:r w:rsidRPr="00DA6D37">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white</w:t>
        </w:r>
        <w:r w:rsidRPr="00DA6D37">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box</w:t>
        </w:r>
        <w:r w:rsidRPr="00DA6D37">
          <w:rPr>
            <w:rStyle w:val="ac"/>
            <w:rFonts w:ascii="Times New Roman" w:hAnsi="Times New Roman" w:cs="Times New Roman"/>
            <w:sz w:val="28"/>
            <w:szCs w:val="28"/>
          </w:rPr>
          <w:t>-</w:t>
        </w:r>
        <w:r w:rsidRPr="00D2624B">
          <w:rPr>
            <w:rStyle w:val="ac"/>
            <w:rFonts w:ascii="Times New Roman" w:hAnsi="Times New Roman" w:cs="Times New Roman"/>
            <w:sz w:val="28"/>
            <w:szCs w:val="28"/>
            <w:lang w:val="en-US"/>
          </w:rPr>
          <w:t>testing</w:t>
        </w:r>
        <w:r w:rsidRPr="00DA6D37">
          <w:rPr>
            <w:rStyle w:val="ac"/>
            <w:rFonts w:ascii="Times New Roman" w:hAnsi="Times New Roman" w:cs="Times New Roman"/>
            <w:sz w:val="28"/>
            <w:szCs w:val="28"/>
          </w:rPr>
          <w:t>/</w:t>
        </w:r>
      </w:hyperlink>
      <w:r w:rsidRPr="00DA6D37">
        <w:rPr>
          <w:rFonts w:ascii="Times New Roman" w:hAnsi="Times New Roman" w:cs="Times New Roman"/>
          <w:color w:val="000000" w:themeColor="text1"/>
          <w:sz w:val="28"/>
          <w:szCs w:val="28"/>
        </w:rPr>
        <w:t xml:space="preserve"> </w:t>
      </w:r>
      <w:r w:rsidRPr="00F1519E">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дата обращения 0</w:t>
      </w:r>
      <w:r w:rsidRPr="00DA6D37">
        <w:rPr>
          <w:rFonts w:ascii="Times New Roman" w:hAnsi="Times New Roman" w:cs="Times New Roman"/>
          <w:color w:val="000000" w:themeColor="text1"/>
          <w:sz w:val="28"/>
          <w:szCs w:val="28"/>
        </w:rPr>
        <w:t>9</w:t>
      </w:r>
      <w:r>
        <w:rPr>
          <w:rFonts w:ascii="Times New Roman" w:hAnsi="Times New Roman" w:cs="Times New Roman"/>
          <w:color w:val="000000" w:themeColor="text1"/>
          <w:sz w:val="28"/>
          <w:szCs w:val="28"/>
        </w:rPr>
        <w:t>.05.2017)</w:t>
      </w:r>
    </w:p>
    <w:p w14:paraId="4D71AA17" w14:textId="32E7B520" w:rsidR="00DF7FE4" w:rsidRPr="00476CD3" w:rsidRDefault="001A15AD" w:rsidP="00476CD3">
      <w:pPr>
        <w:pStyle w:val="10"/>
        <w:jc w:val="right"/>
        <w:rPr>
          <w:rFonts w:ascii="Times New Roman" w:hAnsi="Times New Roman" w:cs="Times New Roman"/>
          <w:b/>
        </w:rPr>
      </w:pPr>
      <w:bookmarkStart w:id="136" w:name="_Toc423024258"/>
      <w:r w:rsidRPr="00DA6D37">
        <w:rPr>
          <w:szCs w:val="28"/>
        </w:rPr>
        <w:br w:type="page"/>
      </w:r>
      <w:bookmarkStart w:id="137" w:name="_Toc423024256"/>
      <w:bookmarkStart w:id="138" w:name="_Toc482228846"/>
      <w:r w:rsidR="00DF7FE4" w:rsidRPr="00476CD3">
        <w:rPr>
          <w:rFonts w:ascii="Times New Roman" w:hAnsi="Times New Roman" w:cs="Times New Roman"/>
          <w:b/>
          <w:color w:val="000000" w:themeColor="text1"/>
          <w:sz w:val="36"/>
        </w:rPr>
        <w:t xml:space="preserve">Приложение </w:t>
      </w:r>
      <w:bookmarkEnd w:id="137"/>
      <w:r w:rsidR="00DF7FE4" w:rsidRPr="00476CD3">
        <w:rPr>
          <w:rFonts w:ascii="Times New Roman" w:hAnsi="Times New Roman" w:cs="Times New Roman"/>
          <w:b/>
          <w:color w:val="000000" w:themeColor="text1"/>
          <w:sz w:val="36"/>
        </w:rPr>
        <w:t>А</w:t>
      </w:r>
      <w:bookmarkEnd w:id="138"/>
    </w:p>
    <w:p w14:paraId="1C97176A" w14:textId="77777777" w:rsidR="00DF7FE4" w:rsidRPr="007512D1" w:rsidRDefault="00DF7FE4" w:rsidP="00DF7FE4">
      <w:pPr>
        <w:tabs>
          <w:tab w:val="left" w:pos="6345"/>
        </w:tabs>
        <w:spacing w:after="0"/>
        <w:jc w:val="center"/>
        <w:rPr>
          <w:rFonts w:ascii="Times New Roman" w:hAnsi="Times New Roman" w:cs="Times New Roman"/>
          <w:sz w:val="28"/>
          <w:szCs w:val="28"/>
        </w:rPr>
      </w:pPr>
      <w:r w:rsidRPr="007512D1">
        <w:rPr>
          <w:rFonts w:ascii="Times New Roman" w:hAnsi="Times New Roman" w:cs="Times New Roman"/>
          <w:sz w:val="28"/>
          <w:szCs w:val="28"/>
        </w:rPr>
        <w:t>Логическая структура базы данных</w:t>
      </w:r>
    </w:p>
    <w:p w14:paraId="6B69F5ED" w14:textId="77777777" w:rsidR="00DF7FE4" w:rsidRPr="007512D1" w:rsidRDefault="00DF7FE4" w:rsidP="00DF7FE4">
      <w:pPr>
        <w:spacing w:after="0"/>
        <w:jc w:val="center"/>
        <w:rPr>
          <w:rFonts w:ascii="Times New Roman" w:hAnsi="Times New Roman" w:cs="Times New Roman"/>
          <w:sz w:val="28"/>
          <w:szCs w:val="28"/>
        </w:rPr>
      </w:pPr>
      <w:r w:rsidRPr="007512D1">
        <w:rPr>
          <w:rFonts w:ascii="Times New Roman" w:hAnsi="Times New Roman" w:cs="Times New Roman"/>
          <w:noProof/>
          <w:sz w:val="28"/>
          <w:szCs w:val="28"/>
          <w:lang w:eastAsia="ru-RU"/>
        </w:rPr>
        <w:drawing>
          <wp:inline distT="0" distB="0" distL="0" distR="0" wp14:anchorId="09181B85" wp14:editId="7AEF0AFC">
            <wp:extent cx="8085052" cy="5566940"/>
            <wp:effectExtent l="1905"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Логическая модель.png"/>
                    <pic:cNvPicPr/>
                  </pic:nvPicPr>
                  <pic:blipFill>
                    <a:blip r:embed="rId95">
                      <a:extLst>
                        <a:ext uri="{28A0092B-C50C-407E-A947-70E740481C1C}">
                          <a14:useLocalDpi xmlns:a14="http://schemas.microsoft.com/office/drawing/2010/main" val="0"/>
                        </a:ext>
                      </a:extLst>
                    </a:blip>
                    <a:stretch>
                      <a:fillRect/>
                    </a:stretch>
                  </pic:blipFill>
                  <pic:spPr>
                    <a:xfrm rot="16200000">
                      <a:off x="0" y="0"/>
                      <a:ext cx="8107677" cy="5582518"/>
                    </a:xfrm>
                    <a:prstGeom prst="rect">
                      <a:avLst/>
                    </a:prstGeom>
                  </pic:spPr>
                </pic:pic>
              </a:graphicData>
            </a:graphic>
          </wp:inline>
        </w:drawing>
      </w:r>
    </w:p>
    <w:p w14:paraId="5B0C7CAF" w14:textId="5AE72E8B" w:rsidR="00DF7FE4" w:rsidRPr="00DF7FE4" w:rsidRDefault="00DF7FE4" w:rsidP="00DF7FE4">
      <w:pPr>
        <w:spacing w:after="0"/>
        <w:jc w:val="center"/>
        <w:rPr>
          <w:rFonts w:ascii="Times New Roman" w:hAnsi="Times New Roman" w:cs="Times New Roman"/>
          <w:sz w:val="26"/>
          <w:szCs w:val="26"/>
        </w:rPr>
      </w:pPr>
      <w:r w:rsidRPr="00DF7FE4">
        <w:rPr>
          <w:rFonts w:ascii="Times New Roman" w:hAnsi="Times New Roman" w:cs="Times New Roman"/>
          <w:sz w:val="26"/>
          <w:szCs w:val="26"/>
        </w:rPr>
        <w:t xml:space="preserve">Рис. А.1. Логическая структура БД САНТ (нотация </w:t>
      </w:r>
      <w:r w:rsidRPr="00DF7FE4">
        <w:rPr>
          <w:rFonts w:ascii="Times New Roman" w:hAnsi="Times New Roman" w:cs="Times New Roman"/>
          <w:sz w:val="26"/>
          <w:szCs w:val="26"/>
          <w:lang w:val="en-US"/>
        </w:rPr>
        <w:t>IDEF</w:t>
      </w:r>
      <w:r w:rsidRPr="00DF7FE4">
        <w:rPr>
          <w:rFonts w:ascii="Times New Roman" w:hAnsi="Times New Roman" w:cs="Times New Roman"/>
          <w:sz w:val="26"/>
          <w:szCs w:val="26"/>
        </w:rPr>
        <w:t>1</w:t>
      </w:r>
      <w:r w:rsidRPr="00DF7FE4">
        <w:rPr>
          <w:rFonts w:ascii="Times New Roman" w:hAnsi="Times New Roman" w:cs="Times New Roman"/>
          <w:sz w:val="26"/>
          <w:szCs w:val="26"/>
          <w:lang w:val="en-US"/>
        </w:rPr>
        <w:t>X</w:t>
      </w:r>
      <w:r w:rsidRPr="00DF7FE4">
        <w:rPr>
          <w:rFonts w:ascii="Times New Roman" w:hAnsi="Times New Roman" w:cs="Times New Roman"/>
          <w:sz w:val="26"/>
          <w:szCs w:val="26"/>
        </w:rPr>
        <w:t>)</w:t>
      </w:r>
    </w:p>
    <w:p w14:paraId="1A70C893" w14:textId="24068FA7" w:rsidR="00DF7FE4" w:rsidRPr="00DF7FE4" w:rsidRDefault="00DF7FE4" w:rsidP="00DF7FE4">
      <w:pPr>
        <w:pStyle w:val="10"/>
        <w:jc w:val="right"/>
        <w:rPr>
          <w:rFonts w:ascii="Times New Roman" w:hAnsi="Times New Roman" w:cs="Times New Roman"/>
          <w:b/>
          <w:sz w:val="36"/>
          <w:szCs w:val="36"/>
        </w:rPr>
      </w:pPr>
      <w:bookmarkStart w:id="139" w:name="_Toc423024257"/>
      <w:bookmarkStart w:id="140" w:name="_Toc482228847"/>
      <w:r w:rsidRPr="00DF7FE4">
        <w:rPr>
          <w:rFonts w:ascii="Times New Roman" w:hAnsi="Times New Roman" w:cs="Times New Roman"/>
          <w:b/>
          <w:color w:val="000000" w:themeColor="text1"/>
          <w:sz w:val="36"/>
          <w:szCs w:val="36"/>
        </w:rPr>
        <w:t xml:space="preserve">Приложение </w:t>
      </w:r>
      <w:bookmarkEnd w:id="139"/>
      <w:r w:rsidRPr="00DF7FE4">
        <w:rPr>
          <w:rFonts w:ascii="Times New Roman" w:hAnsi="Times New Roman" w:cs="Times New Roman"/>
          <w:b/>
          <w:color w:val="000000" w:themeColor="text1"/>
          <w:sz w:val="36"/>
          <w:szCs w:val="36"/>
        </w:rPr>
        <w:t>Б</w:t>
      </w:r>
      <w:bookmarkEnd w:id="140"/>
    </w:p>
    <w:p w14:paraId="73CB808C" w14:textId="77777777" w:rsidR="00DF7FE4" w:rsidRPr="007512D1" w:rsidRDefault="00DF7FE4" w:rsidP="00DF7FE4">
      <w:pPr>
        <w:tabs>
          <w:tab w:val="left" w:pos="6345"/>
        </w:tabs>
        <w:spacing w:after="0"/>
        <w:jc w:val="center"/>
        <w:rPr>
          <w:rFonts w:ascii="Times New Roman" w:hAnsi="Times New Roman" w:cs="Times New Roman"/>
          <w:sz w:val="28"/>
          <w:szCs w:val="28"/>
        </w:rPr>
      </w:pPr>
      <w:r w:rsidRPr="007512D1">
        <w:rPr>
          <w:rFonts w:ascii="Times New Roman" w:hAnsi="Times New Roman" w:cs="Times New Roman"/>
          <w:sz w:val="28"/>
          <w:szCs w:val="28"/>
        </w:rPr>
        <w:t>Физическая структура базы данных</w:t>
      </w:r>
    </w:p>
    <w:p w14:paraId="610F7BB2" w14:textId="77777777" w:rsidR="00DF7FE4" w:rsidRPr="007512D1" w:rsidRDefault="00DF7FE4" w:rsidP="00DF7FE4">
      <w:pPr>
        <w:pStyle w:val="afe"/>
        <w:spacing w:after="0" w:line="360" w:lineRule="auto"/>
        <w:ind w:left="0" w:right="176"/>
        <w:jc w:val="center"/>
        <w:rPr>
          <w:sz w:val="28"/>
          <w:szCs w:val="28"/>
        </w:rPr>
      </w:pPr>
      <w:r w:rsidRPr="007512D1">
        <w:rPr>
          <w:noProof/>
          <w:sz w:val="28"/>
          <w:szCs w:val="28"/>
        </w:rPr>
        <w:drawing>
          <wp:inline distT="0" distB="0" distL="0" distR="0" wp14:anchorId="431EF071" wp14:editId="14FB0196">
            <wp:extent cx="8240715" cy="5523685"/>
            <wp:effectExtent l="6033"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Физическая модель.png"/>
                    <pic:cNvPicPr/>
                  </pic:nvPicPr>
                  <pic:blipFill>
                    <a:blip r:embed="rId96">
                      <a:extLst>
                        <a:ext uri="{28A0092B-C50C-407E-A947-70E740481C1C}">
                          <a14:useLocalDpi xmlns:a14="http://schemas.microsoft.com/office/drawing/2010/main" val="0"/>
                        </a:ext>
                      </a:extLst>
                    </a:blip>
                    <a:stretch>
                      <a:fillRect/>
                    </a:stretch>
                  </pic:blipFill>
                  <pic:spPr>
                    <a:xfrm rot="16200000">
                      <a:off x="0" y="0"/>
                      <a:ext cx="8248846" cy="5529135"/>
                    </a:xfrm>
                    <a:prstGeom prst="rect">
                      <a:avLst/>
                    </a:prstGeom>
                  </pic:spPr>
                </pic:pic>
              </a:graphicData>
            </a:graphic>
          </wp:inline>
        </w:drawing>
      </w:r>
    </w:p>
    <w:p w14:paraId="2A09556D" w14:textId="5891072A" w:rsidR="00DF7FE4" w:rsidRPr="00DF7FE4" w:rsidRDefault="00DF7FE4" w:rsidP="00DF7FE4">
      <w:pPr>
        <w:spacing w:after="0"/>
        <w:ind w:left="0"/>
        <w:jc w:val="center"/>
        <w:rPr>
          <w:rFonts w:ascii="Times New Roman" w:hAnsi="Times New Roman" w:cs="Times New Roman"/>
          <w:sz w:val="26"/>
          <w:szCs w:val="26"/>
        </w:rPr>
      </w:pPr>
      <w:r w:rsidRPr="00DF7FE4">
        <w:rPr>
          <w:rFonts w:ascii="Times New Roman" w:hAnsi="Times New Roman" w:cs="Times New Roman"/>
          <w:sz w:val="26"/>
          <w:szCs w:val="26"/>
        </w:rPr>
        <w:t xml:space="preserve">Рис. Б.1. Физическая структура БД САНТ (нотация </w:t>
      </w:r>
      <w:r w:rsidRPr="00DF7FE4">
        <w:rPr>
          <w:rFonts w:ascii="Times New Roman" w:hAnsi="Times New Roman" w:cs="Times New Roman"/>
          <w:sz w:val="26"/>
          <w:szCs w:val="26"/>
          <w:lang w:val="en-US"/>
        </w:rPr>
        <w:t>IDEF</w:t>
      </w:r>
      <w:r w:rsidRPr="00DF7FE4">
        <w:rPr>
          <w:rFonts w:ascii="Times New Roman" w:hAnsi="Times New Roman" w:cs="Times New Roman"/>
          <w:sz w:val="26"/>
          <w:szCs w:val="26"/>
        </w:rPr>
        <w:t>1</w:t>
      </w:r>
      <w:r w:rsidRPr="00DF7FE4">
        <w:rPr>
          <w:rFonts w:ascii="Times New Roman" w:hAnsi="Times New Roman" w:cs="Times New Roman"/>
          <w:sz w:val="26"/>
          <w:szCs w:val="26"/>
          <w:lang w:val="en-US"/>
        </w:rPr>
        <w:t>X</w:t>
      </w:r>
      <w:r w:rsidRPr="00DF7FE4">
        <w:rPr>
          <w:rFonts w:ascii="Times New Roman" w:hAnsi="Times New Roman" w:cs="Times New Roman"/>
          <w:sz w:val="26"/>
          <w:szCs w:val="26"/>
        </w:rPr>
        <w:t>)</w:t>
      </w:r>
    </w:p>
    <w:p w14:paraId="533A6D8F" w14:textId="1F8669FF" w:rsidR="00780665" w:rsidRPr="00DF7FE4" w:rsidRDefault="00C63725" w:rsidP="00DF7FE4">
      <w:pPr>
        <w:pStyle w:val="10"/>
        <w:jc w:val="right"/>
        <w:rPr>
          <w:rFonts w:ascii="Times New Roman" w:hAnsi="Times New Roman" w:cs="Times New Roman"/>
          <w:b/>
          <w:color w:val="000000" w:themeColor="text1"/>
          <w:sz w:val="36"/>
        </w:rPr>
      </w:pPr>
      <w:bookmarkStart w:id="141" w:name="_Toc482228848"/>
      <w:r w:rsidRPr="00DF7FE4">
        <w:rPr>
          <w:rFonts w:ascii="Times New Roman" w:hAnsi="Times New Roman" w:cs="Times New Roman"/>
          <w:b/>
          <w:color w:val="000000" w:themeColor="text1"/>
          <w:sz w:val="36"/>
        </w:rPr>
        <w:t xml:space="preserve">Приложение </w:t>
      </w:r>
      <w:bookmarkEnd w:id="136"/>
      <w:r w:rsidR="00DF7FE4" w:rsidRPr="00DF7FE4">
        <w:rPr>
          <w:rFonts w:ascii="Times New Roman" w:hAnsi="Times New Roman" w:cs="Times New Roman"/>
          <w:b/>
          <w:color w:val="000000" w:themeColor="text1"/>
          <w:sz w:val="36"/>
        </w:rPr>
        <w:t>В</w:t>
      </w:r>
      <w:bookmarkEnd w:id="141"/>
    </w:p>
    <w:p w14:paraId="0389D6E7" w14:textId="77777777" w:rsidR="00B7703C" w:rsidRPr="007512D1" w:rsidRDefault="00B7703C" w:rsidP="000A4EDA">
      <w:pPr>
        <w:spacing w:after="0"/>
        <w:jc w:val="center"/>
        <w:rPr>
          <w:rFonts w:ascii="Times New Roman" w:hAnsi="Times New Roman" w:cs="Times New Roman"/>
          <w:sz w:val="28"/>
          <w:szCs w:val="28"/>
        </w:rPr>
      </w:pPr>
      <w:r w:rsidRPr="007512D1">
        <w:rPr>
          <w:rFonts w:ascii="Times New Roman" w:hAnsi="Times New Roman" w:cs="Times New Roman"/>
          <w:sz w:val="28"/>
          <w:szCs w:val="28"/>
        </w:rPr>
        <w:t>Все сущности, поля и типы</w:t>
      </w:r>
      <w:r w:rsidR="000A4EDA">
        <w:rPr>
          <w:rFonts w:ascii="Times New Roman" w:hAnsi="Times New Roman" w:cs="Times New Roman"/>
          <w:sz w:val="28"/>
          <w:szCs w:val="28"/>
        </w:rPr>
        <w:t xml:space="preserve"> данных физической структуры БД</w:t>
      </w:r>
    </w:p>
    <w:p w14:paraId="5A060820" w14:textId="76D41D1F" w:rsidR="000A4EDA" w:rsidRPr="00DF7FE4" w:rsidRDefault="000A4EDA" w:rsidP="007512D1">
      <w:pPr>
        <w:spacing w:after="0"/>
        <w:jc w:val="right"/>
        <w:rPr>
          <w:rFonts w:ascii="Times New Roman" w:hAnsi="Times New Roman" w:cs="Times New Roman"/>
          <w:sz w:val="26"/>
          <w:szCs w:val="26"/>
        </w:rPr>
      </w:pPr>
      <w:r w:rsidRPr="00DF7FE4">
        <w:rPr>
          <w:rFonts w:ascii="Times New Roman" w:hAnsi="Times New Roman" w:cs="Times New Roman"/>
          <w:sz w:val="26"/>
          <w:szCs w:val="26"/>
        </w:rPr>
        <w:t xml:space="preserve">Таблица </w:t>
      </w:r>
      <w:r w:rsidR="00DF7FE4" w:rsidRPr="00DF7FE4">
        <w:rPr>
          <w:rFonts w:ascii="Times New Roman" w:hAnsi="Times New Roman" w:cs="Times New Roman"/>
          <w:sz w:val="26"/>
          <w:szCs w:val="26"/>
        </w:rPr>
        <w:t>В</w:t>
      </w:r>
      <w:r w:rsidRPr="00DF7FE4">
        <w:rPr>
          <w:rFonts w:ascii="Times New Roman" w:hAnsi="Times New Roman" w:cs="Times New Roman"/>
          <w:sz w:val="26"/>
          <w:szCs w:val="26"/>
        </w:rPr>
        <w:t>.1</w:t>
      </w:r>
    </w:p>
    <w:p w14:paraId="347293E9" w14:textId="77777777" w:rsidR="004C3DE7" w:rsidRPr="00DF7FE4" w:rsidRDefault="00EE4E2E" w:rsidP="000A4EDA">
      <w:pPr>
        <w:spacing w:after="0"/>
        <w:jc w:val="center"/>
        <w:rPr>
          <w:rFonts w:ascii="Times New Roman" w:hAnsi="Times New Roman" w:cs="Times New Roman"/>
          <w:sz w:val="26"/>
          <w:szCs w:val="26"/>
        </w:rPr>
      </w:pPr>
      <w:r w:rsidRPr="00DF7FE4">
        <w:rPr>
          <w:rFonts w:ascii="Times New Roman" w:hAnsi="Times New Roman" w:cs="Times New Roman"/>
          <w:sz w:val="26"/>
          <w:szCs w:val="26"/>
        </w:rPr>
        <w:t>Реквизитный состав таблиц</w:t>
      </w:r>
    </w:p>
    <w:tbl>
      <w:tblPr>
        <w:tblW w:w="10606" w:type="dxa"/>
        <w:jc w:val="center"/>
        <w:tblLook w:val="04A0" w:firstRow="1" w:lastRow="0" w:firstColumn="1" w:lastColumn="0" w:noHBand="0" w:noVBand="1"/>
      </w:tblPr>
      <w:tblGrid>
        <w:gridCol w:w="2144"/>
        <w:gridCol w:w="2565"/>
        <w:gridCol w:w="3800"/>
        <w:gridCol w:w="2140"/>
      </w:tblGrid>
      <w:tr w:rsidR="004C3DE7" w:rsidRPr="007512D1" w14:paraId="3B88D5A1" w14:textId="77777777" w:rsidTr="00DF7FE4">
        <w:trPr>
          <w:trHeight w:val="375"/>
          <w:tblHeader/>
          <w:jc w:val="center"/>
        </w:trPr>
        <w:tc>
          <w:tcPr>
            <w:tcW w:w="2101" w:type="dxa"/>
            <w:tcBorders>
              <w:top w:val="single" w:sz="4" w:space="0" w:color="auto"/>
              <w:left w:val="single" w:sz="4" w:space="0" w:color="auto"/>
              <w:bottom w:val="single" w:sz="4" w:space="0" w:color="auto"/>
              <w:right w:val="single" w:sz="4" w:space="0" w:color="auto"/>
            </w:tcBorders>
            <w:shd w:val="clear" w:color="000000" w:fill="DAEEF3"/>
            <w:noWrap/>
            <w:vAlign w:val="center"/>
            <w:hideMark/>
          </w:tcPr>
          <w:p w14:paraId="2AA114C8" w14:textId="77777777" w:rsidR="004C3DE7" w:rsidRPr="007512D1" w:rsidRDefault="004C3DE7"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Объект (сущность)</w:t>
            </w:r>
          </w:p>
        </w:tc>
        <w:tc>
          <w:tcPr>
            <w:tcW w:w="2565" w:type="dxa"/>
            <w:tcBorders>
              <w:top w:val="single" w:sz="4" w:space="0" w:color="auto"/>
              <w:left w:val="nil"/>
              <w:bottom w:val="single" w:sz="4" w:space="0" w:color="auto"/>
              <w:right w:val="single" w:sz="4" w:space="0" w:color="auto"/>
            </w:tcBorders>
            <w:shd w:val="clear" w:color="000000" w:fill="DAEEF3"/>
            <w:noWrap/>
            <w:vAlign w:val="center"/>
            <w:hideMark/>
          </w:tcPr>
          <w:p w14:paraId="00A70CE9" w14:textId="77777777" w:rsidR="004C3DE7" w:rsidRPr="007512D1" w:rsidRDefault="004C3DE7"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Имя поля</w:t>
            </w:r>
          </w:p>
        </w:tc>
        <w:tc>
          <w:tcPr>
            <w:tcW w:w="3800" w:type="dxa"/>
            <w:tcBorders>
              <w:top w:val="single" w:sz="4" w:space="0" w:color="auto"/>
              <w:left w:val="nil"/>
              <w:bottom w:val="single" w:sz="4" w:space="0" w:color="auto"/>
              <w:right w:val="single" w:sz="4" w:space="0" w:color="auto"/>
            </w:tcBorders>
            <w:shd w:val="clear" w:color="000000" w:fill="DAEEF3"/>
            <w:noWrap/>
            <w:vAlign w:val="center"/>
            <w:hideMark/>
          </w:tcPr>
          <w:p w14:paraId="23A6E85D" w14:textId="77777777" w:rsidR="004C3DE7" w:rsidRPr="007512D1" w:rsidRDefault="004C3DE7"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Описание поля</w:t>
            </w:r>
          </w:p>
        </w:tc>
        <w:tc>
          <w:tcPr>
            <w:tcW w:w="2140" w:type="dxa"/>
            <w:tcBorders>
              <w:top w:val="single" w:sz="4" w:space="0" w:color="auto"/>
              <w:left w:val="nil"/>
              <w:bottom w:val="single" w:sz="4" w:space="0" w:color="auto"/>
              <w:right w:val="single" w:sz="4" w:space="0" w:color="auto"/>
            </w:tcBorders>
            <w:shd w:val="clear" w:color="000000" w:fill="DAEEF3"/>
            <w:noWrap/>
            <w:vAlign w:val="center"/>
            <w:hideMark/>
          </w:tcPr>
          <w:p w14:paraId="552D0796" w14:textId="77777777" w:rsidR="004C3DE7" w:rsidRPr="007512D1" w:rsidRDefault="004C3DE7"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Тип данных</w:t>
            </w:r>
          </w:p>
        </w:tc>
      </w:tr>
      <w:tr w:rsidR="004C3DE7" w:rsidRPr="007512D1" w14:paraId="3CCFDEA1" w14:textId="77777777" w:rsidTr="00477CEA">
        <w:trPr>
          <w:trHeight w:val="375"/>
          <w:jc w:val="center"/>
        </w:trPr>
        <w:tc>
          <w:tcPr>
            <w:tcW w:w="2101" w:type="dxa"/>
            <w:tcBorders>
              <w:top w:val="nil"/>
              <w:left w:val="single" w:sz="4" w:space="0" w:color="auto"/>
              <w:bottom w:val="single" w:sz="4" w:space="0" w:color="auto"/>
              <w:right w:val="single" w:sz="4" w:space="0" w:color="auto"/>
            </w:tcBorders>
            <w:shd w:val="clear" w:color="000000" w:fill="DAEEF3"/>
            <w:noWrap/>
            <w:vAlign w:val="center"/>
            <w:hideMark/>
          </w:tcPr>
          <w:p w14:paraId="0B785244" w14:textId="77777777" w:rsidR="004C3DE7" w:rsidRPr="007512D1" w:rsidRDefault="004C3DE7"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1</w:t>
            </w:r>
          </w:p>
        </w:tc>
        <w:tc>
          <w:tcPr>
            <w:tcW w:w="2565" w:type="dxa"/>
            <w:tcBorders>
              <w:top w:val="nil"/>
              <w:left w:val="nil"/>
              <w:bottom w:val="single" w:sz="4" w:space="0" w:color="auto"/>
              <w:right w:val="single" w:sz="4" w:space="0" w:color="auto"/>
            </w:tcBorders>
            <w:shd w:val="clear" w:color="000000" w:fill="DAEEF3"/>
            <w:noWrap/>
            <w:vAlign w:val="center"/>
            <w:hideMark/>
          </w:tcPr>
          <w:p w14:paraId="21F8A6D7" w14:textId="77777777" w:rsidR="004C3DE7" w:rsidRPr="007512D1" w:rsidRDefault="004C3DE7"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2</w:t>
            </w:r>
          </w:p>
        </w:tc>
        <w:tc>
          <w:tcPr>
            <w:tcW w:w="3800" w:type="dxa"/>
            <w:tcBorders>
              <w:top w:val="nil"/>
              <w:left w:val="nil"/>
              <w:bottom w:val="single" w:sz="4" w:space="0" w:color="auto"/>
              <w:right w:val="single" w:sz="4" w:space="0" w:color="auto"/>
            </w:tcBorders>
            <w:shd w:val="clear" w:color="000000" w:fill="DAEEF3"/>
            <w:noWrap/>
            <w:vAlign w:val="center"/>
            <w:hideMark/>
          </w:tcPr>
          <w:p w14:paraId="5B25390E" w14:textId="77777777" w:rsidR="004C3DE7" w:rsidRPr="007512D1" w:rsidRDefault="004C3DE7"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3</w:t>
            </w:r>
          </w:p>
        </w:tc>
        <w:tc>
          <w:tcPr>
            <w:tcW w:w="2140" w:type="dxa"/>
            <w:tcBorders>
              <w:top w:val="nil"/>
              <w:left w:val="nil"/>
              <w:bottom w:val="single" w:sz="4" w:space="0" w:color="auto"/>
              <w:right w:val="single" w:sz="4" w:space="0" w:color="auto"/>
            </w:tcBorders>
            <w:shd w:val="clear" w:color="000000" w:fill="DAEEF3"/>
            <w:noWrap/>
            <w:vAlign w:val="center"/>
            <w:hideMark/>
          </w:tcPr>
          <w:p w14:paraId="3E0ABBB5" w14:textId="77777777" w:rsidR="004C3DE7" w:rsidRPr="007512D1" w:rsidRDefault="004C3DE7"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4</w:t>
            </w:r>
          </w:p>
        </w:tc>
      </w:tr>
      <w:tr w:rsidR="00A04573" w:rsidRPr="007512D1" w14:paraId="6AD5272A" w14:textId="77777777" w:rsidTr="00477CEA">
        <w:trPr>
          <w:trHeight w:val="375"/>
          <w:jc w:val="center"/>
        </w:trPr>
        <w:tc>
          <w:tcPr>
            <w:tcW w:w="2101" w:type="dxa"/>
            <w:vMerge w:val="restart"/>
            <w:tcBorders>
              <w:top w:val="nil"/>
              <w:left w:val="single" w:sz="4" w:space="0" w:color="auto"/>
              <w:right w:val="single" w:sz="4" w:space="0" w:color="auto"/>
            </w:tcBorders>
            <w:shd w:val="clear" w:color="000000" w:fill="F2F2F2"/>
            <w:noWrap/>
            <w:vAlign w:val="center"/>
            <w:hideMark/>
          </w:tcPr>
          <w:p w14:paraId="0D9C9218" w14:textId="77777777" w:rsidR="00A04573" w:rsidRPr="007512D1" w:rsidRDefault="00A04573" w:rsidP="00EE4E2E">
            <w:pPr>
              <w:spacing w:after="0" w:line="240" w:lineRule="auto"/>
              <w:ind w:left="0"/>
              <w:jc w:val="center"/>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generator</w:t>
            </w:r>
            <w:proofErr w:type="gramEnd"/>
            <w:r w:rsidRPr="007512D1">
              <w:rPr>
                <w:rFonts w:ascii="Times New Roman" w:eastAsia="Times New Roman" w:hAnsi="Times New Roman" w:cs="Times New Roman"/>
                <w:color w:val="000000"/>
                <w:sz w:val="28"/>
                <w:szCs w:val="28"/>
                <w:lang w:eastAsia="ru-RU"/>
              </w:rPr>
              <w:t>_scenas</w:t>
            </w:r>
            <w:proofErr w:type="spellEnd"/>
          </w:p>
        </w:tc>
        <w:tc>
          <w:tcPr>
            <w:tcW w:w="2565" w:type="dxa"/>
            <w:tcBorders>
              <w:top w:val="nil"/>
              <w:left w:val="nil"/>
              <w:bottom w:val="single" w:sz="4" w:space="0" w:color="auto"/>
              <w:right w:val="single" w:sz="4" w:space="0" w:color="auto"/>
            </w:tcBorders>
            <w:shd w:val="clear" w:color="000000" w:fill="F2F2F2"/>
            <w:noWrap/>
            <w:vAlign w:val="center"/>
            <w:hideMark/>
          </w:tcPr>
          <w:p w14:paraId="4A9D60C2" w14:textId="77777777" w:rsidR="00A04573" w:rsidRPr="007512D1" w:rsidRDefault="00A04573" w:rsidP="00EE4E2E">
            <w:pPr>
              <w:spacing w:after="0" w:line="240" w:lineRule="auto"/>
              <w:ind w:left="0"/>
              <w:rPr>
                <w:rFonts w:ascii="Times New Roman" w:eastAsia="Times New Roman" w:hAnsi="Times New Roman" w:cs="Times New Roman"/>
                <w:b/>
                <w:bCs/>
                <w:color w:val="000000"/>
                <w:sz w:val="28"/>
                <w:szCs w:val="28"/>
                <w:lang w:eastAsia="ru-RU"/>
              </w:rPr>
            </w:pPr>
            <w:proofErr w:type="spellStart"/>
            <w:proofErr w:type="gramStart"/>
            <w:r w:rsidRPr="007512D1">
              <w:rPr>
                <w:rFonts w:ascii="Times New Roman" w:eastAsia="Times New Roman" w:hAnsi="Times New Roman" w:cs="Times New Roman"/>
                <w:b/>
                <w:bCs/>
                <w:color w:val="000000"/>
                <w:sz w:val="28"/>
                <w:szCs w:val="28"/>
                <w:lang w:eastAsia="ru-RU"/>
              </w:rPr>
              <w:t>id</w:t>
            </w:r>
            <w:proofErr w:type="gramEnd"/>
            <w:r w:rsidRPr="007512D1">
              <w:rPr>
                <w:rFonts w:ascii="Times New Roman" w:eastAsia="Times New Roman" w:hAnsi="Times New Roman" w:cs="Times New Roman"/>
                <w:b/>
                <w:bCs/>
                <w:color w:val="000000"/>
                <w:sz w:val="28"/>
                <w:szCs w:val="28"/>
                <w:lang w:eastAsia="ru-RU"/>
              </w:rPr>
              <w:t>_scenas</w:t>
            </w:r>
            <w:proofErr w:type="spellEnd"/>
          </w:p>
        </w:tc>
        <w:tc>
          <w:tcPr>
            <w:tcW w:w="3800" w:type="dxa"/>
            <w:tcBorders>
              <w:top w:val="nil"/>
              <w:left w:val="nil"/>
              <w:bottom w:val="single" w:sz="4" w:space="0" w:color="auto"/>
              <w:right w:val="single" w:sz="4" w:space="0" w:color="auto"/>
            </w:tcBorders>
            <w:shd w:val="clear" w:color="000000" w:fill="F2F2F2"/>
            <w:vAlign w:val="bottom"/>
            <w:hideMark/>
          </w:tcPr>
          <w:p w14:paraId="1295DB9B"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дентификатор сценария</w:t>
            </w:r>
          </w:p>
        </w:tc>
        <w:tc>
          <w:tcPr>
            <w:tcW w:w="2140" w:type="dxa"/>
            <w:tcBorders>
              <w:top w:val="nil"/>
              <w:left w:val="nil"/>
              <w:bottom w:val="single" w:sz="4" w:space="0" w:color="auto"/>
              <w:right w:val="single" w:sz="4" w:space="0" w:color="auto"/>
            </w:tcBorders>
            <w:shd w:val="clear" w:color="000000" w:fill="F2F2F2"/>
            <w:noWrap/>
            <w:vAlign w:val="center"/>
            <w:hideMark/>
          </w:tcPr>
          <w:p w14:paraId="1A1676B8"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четчик</w:t>
            </w:r>
          </w:p>
        </w:tc>
      </w:tr>
      <w:tr w:rsidR="00A04573" w:rsidRPr="007512D1" w14:paraId="0C44BB5E" w14:textId="77777777" w:rsidTr="00477CEA">
        <w:trPr>
          <w:trHeight w:val="750"/>
          <w:jc w:val="center"/>
        </w:trPr>
        <w:tc>
          <w:tcPr>
            <w:tcW w:w="2101" w:type="dxa"/>
            <w:vMerge/>
            <w:tcBorders>
              <w:left w:val="single" w:sz="4" w:space="0" w:color="auto"/>
              <w:right w:val="single" w:sz="4" w:space="0" w:color="auto"/>
            </w:tcBorders>
            <w:vAlign w:val="center"/>
            <w:hideMark/>
          </w:tcPr>
          <w:p w14:paraId="0E4C6A8D"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nil"/>
              <w:left w:val="nil"/>
              <w:bottom w:val="single" w:sz="4" w:space="0" w:color="auto"/>
              <w:right w:val="single" w:sz="4" w:space="0" w:color="auto"/>
            </w:tcBorders>
            <w:shd w:val="clear" w:color="000000" w:fill="F2F2F2"/>
            <w:noWrap/>
            <w:vAlign w:val="center"/>
            <w:hideMark/>
          </w:tcPr>
          <w:p w14:paraId="24A0531B"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scenario</w:t>
            </w:r>
            <w:proofErr w:type="spellEnd"/>
            <w:proofErr w:type="gramEnd"/>
          </w:p>
        </w:tc>
        <w:tc>
          <w:tcPr>
            <w:tcW w:w="3800" w:type="dxa"/>
            <w:tcBorders>
              <w:top w:val="nil"/>
              <w:left w:val="nil"/>
              <w:bottom w:val="single" w:sz="4" w:space="0" w:color="auto"/>
              <w:right w:val="single" w:sz="4" w:space="0" w:color="auto"/>
            </w:tcBorders>
            <w:shd w:val="clear" w:color="000000" w:fill="F2F2F2"/>
            <w:vAlign w:val="bottom"/>
            <w:hideMark/>
          </w:tcPr>
          <w:p w14:paraId="35A0E8E8"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ценарий диаграммы для данного региона</w:t>
            </w:r>
          </w:p>
        </w:tc>
        <w:tc>
          <w:tcPr>
            <w:tcW w:w="2140" w:type="dxa"/>
            <w:tcBorders>
              <w:top w:val="nil"/>
              <w:left w:val="nil"/>
              <w:bottom w:val="single" w:sz="4" w:space="0" w:color="auto"/>
              <w:right w:val="single" w:sz="4" w:space="0" w:color="auto"/>
            </w:tcBorders>
            <w:shd w:val="clear" w:color="000000" w:fill="F2F2F2"/>
            <w:noWrap/>
            <w:vAlign w:val="center"/>
            <w:hideMark/>
          </w:tcPr>
          <w:p w14:paraId="7913EBA9"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A04573" w:rsidRPr="007512D1" w14:paraId="7FD83CB3" w14:textId="77777777" w:rsidTr="00477CEA">
        <w:trPr>
          <w:trHeight w:val="330"/>
          <w:jc w:val="center"/>
        </w:trPr>
        <w:tc>
          <w:tcPr>
            <w:tcW w:w="2101" w:type="dxa"/>
            <w:vMerge/>
            <w:tcBorders>
              <w:left w:val="single" w:sz="4" w:space="0" w:color="auto"/>
              <w:right w:val="single" w:sz="4" w:space="0" w:color="auto"/>
            </w:tcBorders>
            <w:vAlign w:val="center"/>
            <w:hideMark/>
          </w:tcPr>
          <w:p w14:paraId="43D4BA1F"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nil"/>
              <w:left w:val="nil"/>
              <w:bottom w:val="single" w:sz="4" w:space="0" w:color="auto"/>
              <w:right w:val="single" w:sz="4" w:space="0" w:color="auto"/>
            </w:tcBorders>
            <w:shd w:val="clear" w:color="000000" w:fill="F2F2F2"/>
            <w:noWrap/>
            <w:vAlign w:val="center"/>
            <w:hideMark/>
          </w:tcPr>
          <w:p w14:paraId="52F52136"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part</w:t>
            </w:r>
            <w:proofErr w:type="spellEnd"/>
            <w:proofErr w:type="gramEnd"/>
          </w:p>
        </w:tc>
        <w:tc>
          <w:tcPr>
            <w:tcW w:w="3800" w:type="dxa"/>
            <w:tcBorders>
              <w:top w:val="nil"/>
              <w:left w:val="nil"/>
              <w:bottom w:val="single" w:sz="4" w:space="0" w:color="auto"/>
              <w:right w:val="single" w:sz="4" w:space="0" w:color="auto"/>
            </w:tcBorders>
            <w:shd w:val="clear" w:color="000000" w:fill="F2F2F2"/>
            <w:vAlign w:val="bottom"/>
            <w:hideMark/>
          </w:tcPr>
          <w:p w14:paraId="2107E850"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Правило: используется ли сценарий при генерации: 1-да, 0-нет</w:t>
            </w:r>
          </w:p>
        </w:tc>
        <w:tc>
          <w:tcPr>
            <w:tcW w:w="2140" w:type="dxa"/>
            <w:tcBorders>
              <w:top w:val="nil"/>
              <w:left w:val="nil"/>
              <w:bottom w:val="single" w:sz="4" w:space="0" w:color="auto"/>
              <w:right w:val="single" w:sz="4" w:space="0" w:color="auto"/>
            </w:tcBorders>
            <w:shd w:val="clear" w:color="000000" w:fill="F2F2F2"/>
            <w:noWrap/>
            <w:vAlign w:val="center"/>
            <w:hideMark/>
          </w:tcPr>
          <w:p w14:paraId="47681AC8"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A04573" w:rsidRPr="007512D1" w14:paraId="754014B6" w14:textId="77777777" w:rsidTr="00477CEA">
        <w:trPr>
          <w:trHeight w:val="287"/>
          <w:jc w:val="center"/>
        </w:trPr>
        <w:tc>
          <w:tcPr>
            <w:tcW w:w="2101" w:type="dxa"/>
            <w:vMerge/>
            <w:tcBorders>
              <w:left w:val="single" w:sz="4" w:space="0" w:color="auto"/>
              <w:right w:val="single" w:sz="4" w:space="0" w:color="auto"/>
            </w:tcBorders>
            <w:vAlign w:val="center"/>
            <w:hideMark/>
          </w:tcPr>
          <w:p w14:paraId="259D9B43"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nil"/>
              <w:left w:val="nil"/>
              <w:bottom w:val="single" w:sz="4" w:space="0" w:color="auto"/>
              <w:right w:val="single" w:sz="4" w:space="0" w:color="auto"/>
            </w:tcBorders>
            <w:shd w:val="clear" w:color="000000" w:fill="F2F2F2"/>
            <w:noWrap/>
            <w:vAlign w:val="center"/>
            <w:hideMark/>
          </w:tcPr>
          <w:p w14:paraId="2A5A131C"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description</w:t>
            </w:r>
            <w:proofErr w:type="spellEnd"/>
            <w:proofErr w:type="gramEnd"/>
          </w:p>
        </w:tc>
        <w:tc>
          <w:tcPr>
            <w:tcW w:w="3800" w:type="dxa"/>
            <w:tcBorders>
              <w:top w:val="nil"/>
              <w:left w:val="nil"/>
              <w:bottom w:val="single" w:sz="4" w:space="0" w:color="auto"/>
              <w:right w:val="single" w:sz="4" w:space="0" w:color="auto"/>
            </w:tcBorders>
            <w:shd w:val="clear" w:color="000000" w:fill="F2F2F2"/>
            <w:vAlign w:val="bottom"/>
            <w:hideMark/>
          </w:tcPr>
          <w:p w14:paraId="5C9BF4BC"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Текстовое описание сценария</w:t>
            </w:r>
          </w:p>
        </w:tc>
        <w:tc>
          <w:tcPr>
            <w:tcW w:w="2140" w:type="dxa"/>
            <w:tcBorders>
              <w:top w:val="nil"/>
              <w:left w:val="nil"/>
              <w:bottom w:val="single" w:sz="4" w:space="0" w:color="auto"/>
              <w:right w:val="single" w:sz="4" w:space="0" w:color="auto"/>
            </w:tcBorders>
            <w:shd w:val="clear" w:color="000000" w:fill="F2F2F2"/>
            <w:noWrap/>
            <w:vAlign w:val="center"/>
            <w:hideMark/>
          </w:tcPr>
          <w:p w14:paraId="6608A8C9"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A04573" w:rsidRPr="007512D1" w14:paraId="50EDE316" w14:textId="77777777" w:rsidTr="00477CEA">
        <w:trPr>
          <w:trHeight w:val="300"/>
          <w:jc w:val="center"/>
        </w:trPr>
        <w:tc>
          <w:tcPr>
            <w:tcW w:w="2101" w:type="dxa"/>
            <w:vMerge/>
            <w:tcBorders>
              <w:left w:val="single" w:sz="4" w:space="0" w:color="auto"/>
              <w:right w:val="single" w:sz="4" w:space="0" w:color="auto"/>
            </w:tcBorders>
            <w:vAlign w:val="center"/>
            <w:hideMark/>
          </w:tcPr>
          <w:p w14:paraId="36678753"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nil"/>
              <w:left w:val="nil"/>
              <w:bottom w:val="single" w:sz="4" w:space="0" w:color="auto"/>
              <w:right w:val="single" w:sz="4" w:space="0" w:color="auto"/>
            </w:tcBorders>
            <w:shd w:val="clear" w:color="000000" w:fill="F2F2F2"/>
            <w:noWrap/>
            <w:vAlign w:val="center"/>
            <w:hideMark/>
          </w:tcPr>
          <w:p w14:paraId="3CBF42B6"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additional</w:t>
            </w:r>
            <w:proofErr w:type="spellEnd"/>
            <w:proofErr w:type="gramEnd"/>
          </w:p>
        </w:tc>
        <w:tc>
          <w:tcPr>
            <w:tcW w:w="3800" w:type="dxa"/>
            <w:tcBorders>
              <w:top w:val="nil"/>
              <w:left w:val="nil"/>
              <w:bottom w:val="single" w:sz="4" w:space="0" w:color="auto"/>
              <w:right w:val="single" w:sz="4" w:space="0" w:color="auto"/>
            </w:tcBorders>
            <w:shd w:val="clear" w:color="000000" w:fill="F2F2F2"/>
            <w:vAlign w:val="bottom"/>
            <w:hideMark/>
          </w:tcPr>
          <w:p w14:paraId="106F0581"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Дополнительный параметр суммы документа (необязательно)</w:t>
            </w:r>
          </w:p>
        </w:tc>
        <w:tc>
          <w:tcPr>
            <w:tcW w:w="2140" w:type="dxa"/>
            <w:tcBorders>
              <w:top w:val="nil"/>
              <w:left w:val="nil"/>
              <w:bottom w:val="single" w:sz="4" w:space="0" w:color="auto"/>
              <w:right w:val="single" w:sz="4" w:space="0" w:color="auto"/>
            </w:tcBorders>
            <w:shd w:val="clear" w:color="000000" w:fill="F2F2F2"/>
            <w:noWrap/>
            <w:vAlign w:val="center"/>
            <w:hideMark/>
          </w:tcPr>
          <w:p w14:paraId="0E32E0FC"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A04573" w:rsidRPr="007512D1" w14:paraId="27D88180" w14:textId="77777777" w:rsidTr="00477CEA">
        <w:trPr>
          <w:trHeight w:val="750"/>
          <w:jc w:val="center"/>
        </w:trPr>
        <w:tc>
          <w:tcPr>
            <w:tcW w:w="2101" w:type="dxa"/>
            <w:vMerge/>
            <w:tcBorders>
              <w:left w:val="single" w:sz="4" w:space="0" w:color="auto"/>
              <w:right w:val="single" w:sz="4" w:space="0" w:color="auto"/>
            </w:tcBorders>
            <w:vAlign w:val="center"/>
            <w:hideMark/>
          </w:tcPr>
          <w:p w14:paraId="512D9E08"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nil"/>
              <w:left w:val="nil"/>
              <w:bottom w:val="single" w:sz="4" w:space="0" w:color="auto"/>
              <w:right w:val="single" w:sz="4" w:space="0" w:color="auto"/>
            </w:tcBorders>
            <w:shd w:val="clear" w:color="000000" w:fill="F2F2F2"/>
            <w:noWrap/>
            <w:vAlign w:val="center"/>
            <w:hideMark/>
          </w:tcPr>
          <w:p w14:paraId="5E1466FB"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schema</w:t>
            </w:r>
            <w:proofErr w:type="spellEnd"/>
            <w:proofErr w:type="gramEnd"/>
          </w:p>
        </w:tc>
        <w:tc>
          <w:tcPr>
            <w:tcW w:w="3800" w:type="dxa"/>
            <w:tcBorders>
              <w:top w:val="nil"/>
              <w:left w:val="nil"/>
              <w:bottom w:val="single" w:sz="4" w:space="0" w:color="auto"/>
              <w:right w:val="single" w:sz="4" w:space="0" w:color="auto"/>
            </w:tcBorders>
            <w:shd w:val="clear" w:color="000000" w:fill="F2F2F2"/>
            <w:vAlign w:val="bottom"/>
            <w:hideMark/>
          </w:tcPr>
          <w:p w14:paraId="4FBF8F5D"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 xml:space="preserve">Схема (только для </w:t>
            </w:r>
            <w:proofErr w:type="spellStart"/>
            <w:r w:rsidRPr="007512D1">
              <w:rPr>
                <w:rFonts w:ascii="Times New Roman" w:eastAsia="Times New Roman" w:hAnsi="Times New Roman" w:cs="Times New Roman"/>
                <w:color w:val="000000"/>
                <w:sz w:val="28"/>
                <w:szCs w:val="28"/>
                <w:lang w:eastAsia="ru-RU"/>
              </w:rPr>
              <w:t>УФЭБСов</w:t>
            </w:r>
            <w:proofErr w:type="spellEnd"/>
            <w:r w:rsidRPr="007512D1">
              <w:rPr>
                <w:rFonts w:ascii="Times New Roman" w:eastAsia="Times New Roman" w:hAnsi="Times New Roman" w:cs="Times New Roman"/>
                <w:color w:val="000000"/>
                <w:sz w:val="28"/>
                <w:szCs w:val="28"/>
                <w:lang w:eastAsia="ru-RU"/>
              </w:rPr>
              <w:t xml:space="preserve">: указывается путь к </w:t>
            </w:r>
            <w:proofErr w:type="spellStart"/>
            <w:r w:rsidRPr="007512D1">
              <w:rPr>
                <w:rFonts w:ascii="Times New Roman" w:eastAsia="Times New Roman" w:hAnsi="Times New Roman" w:cs="Times New Roman"/>
                <w:color w:val="000000"/>
                <w:sz w:val="28"/>
                <w:szCs w:val="28"/>
                <w:lang w:eastAsia="ru-RU"/>
              </w:rPr>
              <w:t>xml</w:t>
            </w:r>
            <w:proofErr w:type="spellEnd"/>
            <w:r w:rsidRPr="007512D1">
              <w:rPr>
                <w:rFonts w:ascii="Times New Roman" w:eastAsia="Times New Roman" w:hAnsi="Times New Roman" w:cs="Times New Roman"/>
                <w:color w:val="000000"/>
                <w:sz w:val="28"/>
                <w:szCs w:val="28"/>
                <w:lang w:eastAsia="ru-RU"/>
              </w:rPr>
              <w:t>)</w:t>
            </w:r>
          </w:p>
        </w:tc>
        <w:tc>
          <w:tcPr>
            <w:tcW w:w="2140" w:type="dxa"/>
            <w:tcBorders>
              <w:top w:val="nil"/>
              <w:left w:val="nil"/>
              <w:bottom w:val="single" w:sz="4" w:space="0" w:color="auto"/>
              <w:right w:val="single" w:sz="4" w:space="0" w:color="auto"/>
            </w:tcBorders>
            <w:shd w:val="clear" w:color="000000" w:fill="F2F2F2"/>
            <w:noWrap/>
            <w:vAlign w:val="center"/>
            <w:hideMark/>
          </w:tcPr>
          <w:p w14:paraId="02EBB702"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A04573" w:rsidRPr="007512D1" w14:paraId="62AA5689" w14:textId="77777777" w:rsidTr="00477CEA">
        <w:trPr>
          <w:trHeight w:val="2046"/>
          <w:jc w:val="center"/>
        </w:trPr>
        <w:tc>
          <w:tcPr>
            <w:tcW w:w="2101" w:type="dxa"/>
            <w:vMerge/>
            <w:tcBorders>
              <w:left w:val="single" w:sz="4" w:space="0" w:color="auto"/>
              <w:right w:val="single" w:sz="4" w:space="0" w:color="auto"/>
            </w:tcBorders>
            <w:vAlign w:val="center"/>
            <w:hideMark/>
          </w:tcPr>
          <w:p w14:paraId="37ECC0B4"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nil"/>
              <w:left w:val="nil"/>
              <w:bottom w:val="single" w:sz="4" w:space="0" w:color="auto"/>
              <w:right w:val="single" w:sz="4" w:space="0" w:color="auto"/>
            </w:tcBorders>
            <w:shd w:val="clear" w:color="000000" w:fill="F2F2F2"/>
            <w:noWrap/>
            <w:vAlign w:val="center"/>
            <w:hideMark/>
          </w:tcPr>
          <w:p w14:paraId="10A98286"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zk</w:t>
            </w:r>
            <w:proofErr w:type="spellEnd"/>
            <w:proofErr w:type="gramEnd"/>
          </w:p>
        </w:tc>
        <w:tc>
          <w:tcPr>
            <w:tcW w:w="3800" w:type="dxa"/>
            <w:tcBorders>
              <w:top w:val="nil"/>
              <w:left w:val="nil"/>
              <w:bottom w:val="single" w:sz="4" w:space="0" w:color="auto"/>
              <w:right w:val="single" w:sz="4" w:space="0" w:color="auto"/>
            </w:tcBorders>
            <w:shd w:val="clear" w:color="000000" w:fill="F2F2F2"/>
            <w:vAlign w:val="bottom"/>
            <w:hideMark/>
          </w:tcPr>
          <w:p w14:paraId="52010CF2"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Наименование общего для сценария ключа ЗК (название каталога с ключом ЗК из каталога с ключами данного региона). Если ключи персональные, то поле пустое</w:t>
            </w:r>
          </w:p>
        </w:tc>
        <w:tc>
          <w:tcPr>
            <w:tcW w:w="2140" w:type="dxa"/>
            <w:tcBorders>
              <w:top w:val="nil"/>
              <w:left w:val="nil"/>
              <w:bottom w:val="single" w:sz="4" w:space="0" w:color="auto"/>
              <w:right w:val="single" w:sz="4" w:space="0" w:color="auto"/>
            </w:tcBorders>
            <w:shd w:val="clear" w:color="000000" w:fill="F2F2F2"/>
            <w:noWrap/>
            <w:vAlign w:val="center"/>
            <w:hideMark/>
          </w:tcPr>
          <w:p w14:paraId="0D5A7795"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A04573" w:rsidRPr="007512D1" w14:paraId="1880F79E" w14:textId="77777777" w:rsidTr="00477CEA">
        <w:trPr>
          <w:trHeight w:val="2260"/>
          <w:jc w:val="center"/>
        </w:trPr>
        <w:tc>
          <w:tcPr>
            <w:tcW w:w="2101" w:type="dxa"/>
            <w:vMerge/>
            <w:tcBorders>
              <w:left w:val="single" w:sz="4" w:space="0" w:color="auto"/>
              <w:right w:val="single" w:sz="4" w:space="0" w:color="auto"/>
            </w:tcBorders>
            <w:vAlign w:val="center"/>
            <w:hideMark/>
          </w:tcPr>
          <w:p w14:paraId="3BC6A395"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nil"/>
              <w:left w:val="nil"/>
              <w:bottom w:val="single" w:sz="4" w:space="0" w:color="auto"/>
              <w:right w:val="single" w:sz="4" w:space="0" w:color="auto"/>
            </w:tcBorders>
            <w:shd w:val="clear" w:color="000000" w:fill="F2F2F2"/>
            <w:noWrap/>
            <w:vAlign w:val="center"/>
            <w:hideMark/>
          </w:tcPr>
          <w:p w14:paraId="4E7E4E7D"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ka</w:t>
            </w:r>
            <w:proofErr w:type="spellEnd"/>
            <w:proofErr w:type="gramEnd"/>
          </w:p>
        </w:tc>
        <w:tc>
          <w:tcPr>
            <w:tcW w:w="3800" w:type="dxa"/>
            <w:tcBorders>
              <w:top w:val="nil"/>
              <w:left w:val="nil"/>
              <w:bottom w:val="single" w:sz="4" w:space="0" w:color="auto"/>
              <w:right w:val="single" w:sz="4" w:space="0" w:color="auto"/>
            </w:tcBorders>
            <w:shd w:val="clear" w:color="000000" w:fill="F2F2F2"/>
            <w:vAlign w:val="bottom"/>
            <w:hideMark/>
          </w:tcPr>
          <w:p w14:paraId="5E95F690"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Наименование общего для сценария ключа КА (название каталога с ключом КА из каталога с ключами данного региона). Если ключи персональные, то поле пустое</w:t>
            </w:r>
          </w:p>
        </w:tc>
        <w:tc>
          <w:tcPr>
            <w:tcW w:w="2140" w:type="dxa"/>
            <w:tcBorders>
              <w:top w:val="nil"/>
              <w:left w:val="nil"/>
              <w:bottom w:val="single" w:sz="4" w:space="0" w:color="auto"/>
              <w:right w:val="single" w:sz="4" w:space="0" w:color="auto"/>
            </w:tcBorders>
            <w:shd w:val="clear" w:color="000000" w:fill="F2F2F2"/>
            <w:noWrap/>
            <w:vAlign w:val="center"/>
            <w:hideMark/>
          </w:tcPr>
          <w:p w14:paraId="3A20D465"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A04573" w:rsidRPr="007512D1" w14:paraId="0614390C" w14:textId="77777777" w:rsidTr="00477CEA">
        <w:trPr>
          <w:trHeight w:val="2260"/>
          <w:jc w:val="center"/>
        </w:trPr>
        <w:tc>
          <w:tcPr>
            <w:tcW w:w="2101" w:type="dxa"/>
            <w:vMerge/>
            <w:tcBorders>
              <w:left w:val="single" w:sz="4" w:space="0" w:color="auto"/>
              <w:bottom w:val="single" w:sz="4" w:space="0" w:color="auto"/>
              <w:right w:val="single" w:sz="4" w:space="0" w:color="auto"/>
            </w:tcBorders>
            <w:shd w:val="clear" w:color="auto" w:fill="F2F2F2" w:themeFill="background1" w:themeFillShade="F2"/>
            <w:vAlign w:val="center"/>
          </w:tcPr>
          <w:p w14:paraId="26A82278"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single" w:sz="4" w:space="0" w:color="auto"/>
              <w:left w:val="nil"/>
              <w:bottom w:val="single" w:sz="4" w:space="0" w:color="auto"/>
              <w:right w:val="single" w:sz="4" w:space="0" w:color="auto"/>
            </w:tcBorders>
            <w:shd w:val="clear" w:color="000000" w:fill="F2F2F2"/>
            <w:noWrap/>
            <w:vAlign w:val="center"/>
          </w:tcPr>
          <w:p w14:paraId="1B3F26AB"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keyToEnc</w:t>
            </w:r>
            <w:proofErr w:type="spellEnd"/>
            <w:proofErr w:type="gramEnd"/>
          </w:p>
        </w:tc>
        <w:tc>
          <w:tcPr>
            <w:tcW w:w="3800" w:type="dxa"/>
            <w:tcBorders>
              <w:top w:val="single" w:sz="4" w:space="0" w:color="auto"/>
              <w:left w:val="nil"/>
              <w:bottom w:val="single" w:sz="4" w:space="0" w:color="auto"/>
              <w:right w:val="single" w:sz="4" w:space="0" w:color="auto"/>
            </w:tcBorders>
            <w:shd w:val="clear" w:color="000000" w:fill="F2F2F2"/>
            <w:vAlign w:val="bottom"/>
          </w:tcPr>
          <w:p w14:paraId="60BB3620"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Наименование общего для сценария ключа ШИФРАТОРА (название каталога с ключом ШИФРАТОРА из каталога с ключами данного региона). Если ключи персональные, то поле пустое</w:t>
            </w:r>
          </w:p>
        </w:tc>
        <w:tc>
          <w:tcPr>
            <w:tcW w:w="2140" w:type="dxa"/>
            <w:tcBorders>
              <w:top w:val="single" w:sz="4" w:space="0" w:color="auto"/>
              <w:left w:val="nil"/>
              <w:bottom w:val="single" w:sz="4" w:space="0" w:color="auto"/>
              <w:right w:val="single" w:sz="4" w:space="0" w:color="auto"/>
            </w:tcBorders>
            <w:shd w:val="clear" w:color="000000" w:fill="F2F2F2"/>
            <w:noWrap/>
            <w:vAlign w:val="center"/>
          </w:tcPr>
          <w:p w14:paraId="091858D2"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bl>
    <w:p w14:paraId="50DD4325" w14:textId="77777777" w:rsidR="00A128F7" w:rsidRPr="007512D1" w:rsidRDefault="00A128F7" w:rsidP="00EE4E2E">
      <w:pPr>
        <w:spacing w:after="0" w:line="240" w:lineRule="auto"/>
        <w:jc w:val="right"/>
        <w:rPr>
          <w:rFonts w:ascii="Times New Roman" w:hAnsi="Times New Roman" w:cs="Times New Roman"/>
          <w:i/>
          <w:sz w:val="28"/>
          <w:szCs w:val="28"/>
        </w:rPr>
      </w:pPr>
    </w:p>
    <w:p w14:paraId="5365CEB6" w14:textId="1402AAB5" w:rsidR="00916DE4" w:rsidRPr="00DF7FE4" w:rsidRDefault="00EE4E2E" w:rsidP="00EE4E2E">
      <w:pPr>
        <w:spacing w:after="0" w:line="240" w:lineRule="auto"/>
        <w:jc w:val="right"/>
        <w:rPr>
          <w:rFonts w:ascii="Times New Roman" w:hAnsi="Times New Roman" w:cs="Times New Roman"/>
          <w:sz w:val="26"/>
          <w:szCs w:val="26"/>
        </w:rPr>
      </w:pPr>
      <w:r w:rsidRPr="00DF7FE4">
        <w:rPr>
          <w:rFonts w:ascii="Times New Roman" w:hAnsi="Times New Roman" w:cs="Times New Roman"/>
          <w:sz w:val="26"/>
          <w:szCs w:val="26"/>
        </w:rPr>
        <w:lastRenderedPageBreak/>
        <w:t xml:space="preserve">Продолжение таблицы </w:t>
      </w:r>
      <w:r w:rsidR="00DF7FE4" w:rsidRPr="00DF7FE4">
        <w:rPr>
          <w:rFonts w:ascii="Times New Roman" w:hAnsi="Times New Roman" w:cs="Times New Roman"/>
          <w:sz w:val="26"/>
          <w:szCs w:val="26"/>
        </w:rPr>
        <w:t>В</w:t>
      </w:r>
      <w:r w:rsidRPr="00DF7FE4">
        <w:rPr>
          <w:rFonts w:ascii="Times New Roman" w:hAnsi="Times New Roman" w:cs="Times New Roman"/>
          <w:sz w:val="26"/>
          <w:szCs w:val="26"/>
        </w:rPr>
        <w:t>.1</w:t>
      </w:r>
    </w:p>
    <w:tbl>
      <w:tblPr>
        <w:tblW w:w="10627" w:type="dxa"/>
        <w:jc w:val="center"/>
        <w:tblLook w:val="04A0" w:firstRow="1" w:lastRow="0" w:firstColumn="1" w:lastColumn="0" w:noHBand="0" w:noVBand="1"/>
      </w:tblPr>
      <w:tblGrid>
        <w:gridCol w:w="2144"/>
        <w:gridCol w:w="2565"/>
        <w:gridCol w:w="3791"/>
        <w:gridCol w:w="2127"/>
      </w:tblGrid>
      <w:tr w:rsidR="004C3DE7" w:rsidRPr="007512D1" w14:paraId="1C046EA6" w14:textId="77777777" w:rsidTr="00A04573">
        <w:trPr>
          <w:trHeight w:val="375"/>
          <w:jc w:val="center"/>
        </w:trPr>
        <w:tc>
          <w:tcPr>
            <w:tcW w:w="2144" w:type="dxa"/>
            <w:tcBorders>
              <w:top w:val="single" w:sz="4" w:space="0" w:color="auto"/>
              <w:left w:val="single" w:sz="4" w:space="0" w:color="auto"/>
              <w:bottom w:val="single" w:sz="4" w:space="0" w:color="auto"/>
              <w:right w:val="single" w:sz="4" w:space="0" w:color="auto"/>
            </w:tcBorders>
            <w:shd w:val="clear" w:color="000000" w:fill="DAEEF3"/>
            <w:noWrap/>
            <w:vAlign w:val="center"/>
            <w:hideMark/>
          </w:tcPr>
          <w:p w14:paraId="03B80805" w14:textId="77777777" w:rsidR="004C3DE7" w:rsidRPr="007512D1" w:rsidRDefault="004C3DE7"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1</w:t>
            </w:r>
          </w:p>
        </w:tc>
        <w:tc>
          <w:tcPr>
            <w:tcW w:w="2565" w:type="dxa"/>
            <w:tcBorders>
              <w:top w:val="single" w:sz="4" w:space="0" w:color="auto"/>
              <w:left w:val="nil"/>
              <w:bottom w:val="single" w:sz="4" w:space="0" w:color="auto"/>
              <w:right w:val="single" w:sz="4" w:space="0" w:color="auto"/>
            </w:tcBorders>
            <w:shd w:val="clear" w:color="000000" w:fill="DAEEF3"/>
            <w:noWrap/>
            <w:vAlign w:val="center"/>
            <w:hideMark/>
          </w:tcPr>
          <w:p w14:paraId="46184A82" w14:textId="77777777" w:rsidR="004C3DE7" w:rsidRPr="007512D1" w:rsidRDefault="004C3DE7"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2</w:t>
            </w:r>
          </w:p>
        </w:tc>
        <w:tc>
          <w:tcPr>
            <w:tcW w:w="3791" w:type="dxa"/>
            <w:tcBorders>
              <w:top w:val="single" w:sz="4" w:space="0" w:color="auto"/>
              <w:left w:val="nil"/>
              <w:bottom w:val="single" w:sz="4" w:space="0" w:color="auto"/>
              <w:right w:val="single" w:sz="4" w:space="0" w:color="auto"/>
            </w:tcBorders>
            <w:shd w:val="clear" w:color="000000" w:fill="DAEEF3"/>
            <w:noWrap/>
            <w:vAlign w:val="center"/>
            <w:hideMark/>
          </w:tcPr>
          <w:p w14:paraId="2CEF3AE3" w14:textId="77777777" w:rsidR="004C3DE7" w:rsidRPr="007512D1" w:rsidRDefault="004C3DE7"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3</w:t>
            </w:r>
          </w:p>
        </w:tc>
        <w:tc>
          <w:tcPr>
            <w:tcW w:w="2127" w:type="dxa"/>
            <w:tcBorders>
              <w:top w:val="single" w:sz="4" w:space="0" w:color="auto"/>
              <w:left w:val="nil"/>
              <w:bottom w:val="single" w:sz="4" w:space="0" w:color="auto"/>
              <w:right w:val="single" w:sz="4" w:space="0" w:color="auto"/>
            </w:tcBorders>
            <w:shd w:val="clear" w:color="000000" w:fill="DAEEF3"/>
            <w:noWrap/>
            <w:vAlign w:val="center"/>
            <w:hideMark/>
          </w:tcPr>
          <w:p w14:paraId="70B2F240" w14:textId="77777777" w:rsidR="004C3DE7" w:rsidRPr="007512D1" w:rsidRDefault="004C3DE7"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4</w:t>
            </w:r>
          </w:p>
        </w:tc>
      </w:tr>
      <w:tr w:rsidR="004C3DE7" w:rsidRPr="007512D1" w14:paraId="6DBA37A8" w14:textId="77777777" w:rsidTr="007930C2">
        <w:trPr>
          <w:trHeight w:val="1305"/>
          <w:jc w:val="center"/>
        </w:trPr>
        <w:tc>
          <w:tcPr>
            <w:tcW w:w="2144" w:type="dxa"/>
            <w:vMerge w:val="restart"/>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1159145" w14:textId="77777777" w:rsidR="004C3DE7" w:rsidRPr="007512D1" w:rsidRDefault="00A04573" w:rsidP="00EE4E2E">
            <w:pPr>
              <w:spacing w:after="0" w:line="240" w:lineRule="auto"/>
              <w:ind w:left="0"/>
              <w:jc w:val="center"/>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generator</w:t>
            </w:r>
            <w:proofErr w:type="gramEnd"/>
            <w:r w:rsidRPr="007512D1">
              <w:rPr>
                <w:rFonts w:ascii="Times New Roman" w:eastAsia="Times New Roman" w:hAnsi="Times New Roman" w:cs="Times New Roman"/>
                <w:color w:val="000000"/>
                <w:sz w:val="28"/>
                <w:szCs w:val="28"/>
                <w:lang w:eastAsia="ru-RU"/>
              </w:rPr>
              <w:t>_scenas</w:t>
            </w:r>
            <w:proofErr w:type="spellEnd"/>
          </w:p>
        </w:tc>
        <w:tc>
          <w:tcPr>
            <w:tcW w:w="2565" w:type="dxa"/>
            <w:tcBorders>
              <w:top w:val="nil"/>
              <w:left w:val="nil"/>
              <w:bottom w:val="single" w:sz="4" w:space="0" w:color="auto"/>
              <w:right w:val="single" w:sz="4" w:space="0" w:color="auto"/>
            </w:tcBorders>
            <w:shd w:val="clear" w:color="000000" w:fill="F2F2F2"/>
            <w:noWrap/>
            <w:vAlign w:val="center"/>
            <w:hideMark/>
          </w:tcPr>
          <w:p w14:paraId="63730265"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enc</w:t>
            </w:r>
            <w:proofErr w:type="spellEnd"/>
            <w:proofErr w:type="gramEnd"/>
          </w:p>
        </w:tc>
        <w:tc>
          <w:tcPr>
            <w:tcW w:w="3791" w:type="dxa"/>
            <w:tcBorders>
              <w:top w:val="nil"/>
              <w:left w:val="nil"/>
              <w:bottom w:val="single" w:sz="4" w:space="0" w:color="auto"/>
              <w:right w:val="single" w:sz="4" w:space="0" w:color="auto"/>
            </w:tcBorders>
            <w:shd w:val="clear" w:color="000000" w:fill="F2F2F2"/>
            <w:vAlign w:val="bottom"/>
            <w:hideMark/>
          </w:tcPr>
          <w:p w14:paraId="4E2FC01F"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 xml:space="preserve">Правило: признак </w:t>
            </w:r>
            <w:proofErr w:type="spellStart"/>
            <w:r w:rsidRPr="007512D1">
              <w:rPr>
                <w:rFonts w:ascii="Times New Roman" w:eastAsia="Times New Roman" w:hAnsi="Times New Roman" w:cs="Times New Roman"/>
                <w:color w:val="000000"/>
                <w:sz w:val="28"/>
                <w:szCs w:val="28"/>
                <w:lang w:eastAsia="ru-RU"/>
              </w:rPr>
              <w:t>шифраци</w:t>
            </w:r>
            <w:proofErr w:type="spellEnd"/>
            <w:r w:rsidRPr="007512D1">
              <w:rPr>
                <w:rFonts w:ascii="Times New Roman" w:eastAsia="Times New Roman" w:hAnsi="Times New Roman" w:cs="Times New Roman"/>
                <w:color w:val="000000"/>
                <w:sz w:val="28"/>
                <w:szCs w:val="28"/>
                <w:lang w:eastAsia="ru-RU"/>
              </w:rPr>
              <w:t xml:space="preserve">: 1 - шифруем (требует заполненного поля </w:t>
            </w:r>
            <w:proofErr w:type="spellStart"/>
            <w:r w:rsidRPr="007512D1">
              <w:rPr>
                <w:rFonts w:ascii="Times New Roman" w:eastAsia="Times New Roman" w:hAnsi="Times New Roman" w:cs="Times New Roman"/>
                <w:color w:val="000000"/>
                <w:sz w:val="28"/>
                <w:szCs w:val="28"/>
                <w:lang w:eastAsia="ru-RU"/>
              </w:rPr>
              <w:t>cert</w:t>
            </w:r>
            <w:proofErr w:type="spellEnd"/>
            <w:r w:rsidRPr="007512D1">
              <w:rPr>
                <w:rFonts w:ascii="Times New Roman" w:eastAsia="Times New Roman" w:hAnsi="Times New Roman" w:cs="Times New Roman"/>
                <w:color w:val="000000"/>
                <w:sz w:val="28"/>
                <w:szCs w:val="28"/>
                <w:lang w:eastAsia="ru-RU"/>
              </w:rPr>
              <w:t>), 0 - не шифруем</w:t>
            </w:r>
          </w:p>
        </w:tc>
        <w:tc>
          <w:tcPr>
            <w:tcW w:w="2127" w:type="dxa"/>
            <w:tcBorders>
              <w:top w:val="nil"/>
              <w:left w:val="nil"/>
              <w:bottom w:val="single" w:sz="4" w:space="0" w:color="auto"/>
              <w:right w:val="single" w:sz="4" w:space="0" w:color="auto"/>
            </w:tcBorders>
            <w:shd w:val="clear" w:color="000000" w:fill="F2F2F2"/>
            <w:noWrap/>
            <w:vAlign w:val="center"/>
            <w:hideMark/>
          </w:tcPr>
          <w:p w14:paraId="18EA4087"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Логический</w:t>
            </w:r>
          </w:p>
        </w:tc>
      </w:tr>
      <w:tr w:rsidR="004C3DE7" w:rsidRPr="007512D1" w14:paraId="110494B9" w14:textId="77777777" w:rsidTr="007930C2">
        <w:trPr>
          <w:trHeight w:val="330"/>
          <w:jc w:val="center"/>
        </w:trPr>
        <w:tc>
          <w:tcPr>
            <w:tcW w:w="2144" w:type="dxa"/>
            <w:vMerge/>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BF62637"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nil"/>
              <w:left w:val="nil"/>
              <w:bottom w:val="single" w:sz="4" w:space="0" w:color="auto"/>
              <w:right w:val="single" w:sz="4" w:space="0" w:color="auto"/>
            </w:tcBorders>
            <w:shd w:val="clear" w:color="000000" w:fill="F2F2F2"/>
            <w:noWrap/>
            <w:vAlign w:val="center"/>
            <w:hideMark/>
          </w:tcPr>
          <w:p w14:paraId="4D24BAF6"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cert</w:t>
            </w:r>
            <w:proofErr w:type="spellEnd"/>
            <w:proofErr w:type="gramEnd"/>
          </w:p>
        </w:tc>
        <w:tc>
          <w:tcPr>
            <w:tcW w:w="3791" w:type="dxa"/>
            <w:tcBorders>
              <w:top w:val="nil"/>
              <w:left w:val="nil"/>
              <w:bottom w:val="single" w:sz="4" w:space="0" w:color="auto"/>
              <w:right w:val="single" w:sz="4" w:space="0" w:color="auto"/>
            </w:tcBorders>
            <w:shd w:val="clear" w:color="000000" w:fill="F2F2F2"/>
            <w:vAlign w:val="bottom"/>
            <w:hideMark/>
          </w:tcPr>
          <w:p w14:paraId="152544F0"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Наименование сертификата ключа</w:t>
            </w:r>
            <w:r w:rsidR="00A128F7" w:rsidRPr="007512D1">
              <w:rPr>
                <w:rFonts w:ascii="Times New Roman" w:eastAsia="Times New Roman" w:hAnsi="Times New Roman" w:cs="Times New Roman"/>
                <w:color w:val="000000"/>
                <w:sz w:val="28"/>
                <w:szCs w:val="28"/>
                <w:lang w:eastAsia="ru-RU"/>
              </w:rPr>
              <w:t>,</w:t>
            </w:r>
            <w:r w:rsidRPr="007512D1">
              <w:rPr>
                <w:rFonts w:ascii="Times New Roman" w:eastAsia="Times New Roman" w:hAnsi="Times New Roman" w:cs="Times New Roman"/>
                <w:color w:val="000000"/>
                <w:sz w:val="28"/>
                <w:szCs w:val="28"/>
                <w:lang w:eastAsia="ru-RU"/>
              </w:rPr>
              <w:t xml:space="preserve"> на котор</w:t>
            </w:r>
            <w:r w:rsidR="00A128F7" w:rsidRPr="007512D1">
              <w:rPr>
                <w:rFonts w:ascii="Times New Roman" w:eastAsia="Times New Roman" w:hAnsi="Times New Roman" w:cs="Times New Roman"/>
                <w:color w:val="000000"/>
                <w:sz w:val="28"/>
                <w:szCs w:val="28"/>
                <w:lang w:eastAsia="ru-RU"/>
              </w:rPr>
              <w:t>ый</w:t>
            </w:r>
            <w:r w:rsidRPr="007512D1">
              <w:rPr>
                <w:rFonts w:ascii="Times New Roman" w:eastAsia="Times New Roman" w:hAnsi="Times New Roman" w:cs="Times New Roman"/>
                <w:color w:val="000000"/>
                <w:sz w:val="28"/>
                <w:szCs w:val="28"/>
                <w:lang w:eastAsia="ru-RU"/>
              </w:rPr>
              <w:t xml:space="preserve"> будет производиться шифрация</w:t>
            </w:r>
          </w:p>
        </w:tc>
        <w:tc>
          <w:tcPr>
            <w:tcW w:w="2127" w:type="dxa"/>
            <w:tcBorders>
              <w:top w:val="nil"/>
              <w:left w:val="nil"/>
              <w:bottom w:val="single" w:sz="4" w:space="0" w:color="auto"/>
              <w:right w:val="single" w:sz="4" w:space="0" w:color="auto"/>
            </w:tcBorders>
            <w:shd w:val="clear" w:color="000000" w:fill="F2F2F2"/>
            <w:noWrap/>
            <w:vAlign w:val="center"/>
            <w:hideMark/>
          </w:tcPr>
          <w:p w14:paraId="51D26F4C"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4C3DE7" w:rsidRPr="007512D1" w14:paraId="5525DD11" w14:textId="77777777" w:rsidTr="007930C2">
        <w:trPr>
          <w:trHeight w:val="1385"/>
          <w:jc w:val="center"/>
        </w:trPr>
        <w:tc>
          <w:tcPr>
            <w:tcW w:w="2144" w:type="dxa"/>
            <w:vMerge/>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7CA3613"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nil"/>
              <w:left w:val="nil"/>
              <w:bottom w:val="single" w:sz="4" w:space="0" w:color="auto"/>
              <w:right w:val="single" w:sz="4" w:space="0" w:color="auto"/>
            </w:tcBorders>
            <w:shd w:val="clear" w:color="000000" w:fill="F2F2F2"/>
            <w:noWrap/>
            <w:vAlign w:val="center"/>
            <w:hideMark/>
          </w:tcPr>
          <w:p w14:paraId="238971F0"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fromconv</w:t>
            </w:r>
            <w:proofErr w:type="spellEnd"/>
            <w:proofErr w:type="gramEnd"/>
          </w:p>
        </w:tc>
        <w:tc>
          <w:tcPr>
            <w:tcW w:w="3791" w:type="dxa"/>
            <w:tcBorders>
              <w:top w:val="nil"/>
              <w:left w:val="nil"/>
              <w:bottom w:val="single" w:sz="4" w:space="0" w:color="auto"/>
              <w:right w:val="single" w:sz="4" w:space="0" w:color="auto"/>
            </w:tcBorders>
            <w:shd w:val="clear" w:color="000000" w:fill="F2F2F2"/>
            <w:vAlign w:val="bottom"/>
            <w:hideMark/>
          </w:tcPr>
          <w:p w14:paraId="6AE4C18D"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одержимое поля FROM конверта: если не указано - поле FROM формируется из данных УЭО-плательщика</w:t>
            </w:r>
          </w:p>
        </w:tc>
        <w:tc>
          <w:tcPr>
            <w:tcW w:w="2127" w:type="dxa"/>
            <w:tcBorders>
              <w:top w:val="nil"/>
              <w:left w:val="nil"/>
              <w:bottom w:val="single" w:sz="4" w:space="0" w:color="auto"/>
              <w:right w:val="single" w:sz="4" w:space="0" w:color="auto"/>
            </w:tcBorders>
            <w:shd w:val="clear" w:color="000000" w:fill="F2F2F2"/>
            <w:noWrap/>
            <w:vAlign w:val="center"/>
            <w:hideMark/>
          </w:tcPr>
          <w:p w14:paraId="64E2355B"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4C3DE7" w:rsidRPr="007512D1" w14:paraId="07426404" w14:textId="77777777" w:rsidTr="007930C2">
        <w:trPr>
          <w:trHeight w:val="477"/>
          <w:jc w:val="center"/>
        </w:trPr>
        <w:tc>
          <w:tcPr>
            <w:tcW w:w="2144" w:type="dxa"/>
            <w:vMerge/>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89EBC6E"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nil"/>
              <w:left w:val="nil"/>
              <w:bottom w:val="single" w:sz="4" w:space="0" w:color="auto"/>
              <w:right w:val="single" w:sz="4" w:space="0" w:color="auto"/>
            </w:tcBorders>
            <w:shd w:val="clear" w:color="000000" w:fill="F2F2F2"/>
            <w:noWrap/>
            <w:vAlign w:val="center"/>
            <w:hideMark/>
          </w:tcPr>
          <w:p w14:paraId="6CAF86F9"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toconv</w:t>
            </w:r>
            <w:proofErr w:type="spellEnd"/>
            <w:proofErr w:type="gramEnd"/>
          </w:p>
        </w:tc>
        <w:tc>
          <w:tcPr>
            <w:tcW w:w="3791" w:type="dxa"/>
            <w:tcBorders>
              <w:top w:val="nil"/>
              <w:left w:val="nil"/>
              <w:bottom w:val="single" w:sz="4" w:space="0" w:color="auto"/>
              <w:right w:val="single" w:sz="4" w:space="0" w:color="auto"/>
            </w:tcBorders>
            <w:shd w:val="clear" w:color="000000" w:fill="F2F2F2"/>
            <w:vAlign w:val="bottom"/>
            <w:hideMark/>
          </w:tcPr>
          <w:p w14:paraId="24D9F572"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одержимое поля TO конверта: если не указано - поле TO формируется из данных УЭО-получателя</w:t>
            </w:r>
          </w:p>
        </w:tc>
        <w:tc>
          <w:tcPr>
            <w:tcW w:w="2127" w:type="dxa"/>
            <w:tcBorders>
              <w:top w:val="nil"/>
              <w:left w:val="nil"/>
              <w:bottom w:val="single" w:sz="4" w:space="0" w:color="auto"/>
              <w:right w:val="single" w:sz="4" w:space="0" w:color="auto"/>
            </w:tcBorders>
            <w:shd w:val="clear" w:color="000000" w:fill="F2F2F2"/>
            <w:noWrap/>
            <w:vAlign w:val="center"/>
            <w:hideMark/>
          </w:tcPr>
          <w:p w14:paraId="58A9DAF9"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4C3DE7" w:rsidRPr="007512D1" w14:paraId="7A6022B9" w14:textId="77777777" w:rsidTr="007930C2">
        <w:trPr>
          <w:trHeight w:val="605"/>
          <w:jc w:val="center"/>
        </w:trPr>
        <w:tc>
          <w:tcPr>
            <w:tcW w:w="2144" w:type="dxa"/>
            <w:vMerge/>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903B3F7"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nil"/>
              <w:left w:val="nil"/>
              <w:bottom w:val="single" w:sz="4" w:space="0" w:color="auto"/>
              <w:right w:val="single" w:sz="4" w:space="0" w:color="auto"/>
            </w:tcBorders>
            <w:shd w:val="clear" w:color="000000" w:fill="F2F2F2"/>
            <w:noWrap/>
            <w:vAlign w:val="center"/>
            <w:hideMark/>
          </w:tcPr>
          <w:p w14:paraId="3E1BBB49"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transact</w:t>
            </w:r>
            <w:proofErr w:type="spellEnd"/>
            <w:proofErr w:type="gramEnd"/>
          </w:p>
        </w:tc>
        <w:tc>
          <w:tcPr>
            <w:tcW w:w="3791" w:type="dxa"/>
            <w:tcBorders>
              <w:top w:val="nil"/>
              <w:left w:val="nil"/>
              <w:bottom w:val="single" w:sz="4" w:space="0" w:color="auto"/>
              <w:right w:val="single" w:sz="4" w:space="0" w:color="auto"/>
            </w:tcBorders>
            <w:shd w:val="clear" w:color="000000" w:fill="F2F2F2"/>
            <w:vAlign w:val="bottom"/>
            <w:hideMark/>
          </w:tcPr>
          <w:p w14:paraId="48ECADF8"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личество транзакций внутри ED108 (ЭПС ОСР)</w:t>
            </w:r>
          </w:p>
        </w:tc>
        <w:tc>
          <w:tcPr>
            <w:tcW w:w="2127" w:type="dxa"/>
            <w:tcBorders>
              <w:top w:val="nil"/>
              <w:left w:val="nil"/>
              <w:bottom w:val="single" w:sz="4" w:space="0" w:color="auto"/>
              <w:right w:val="single" w:sz="4" w:space="0" w:color="auto"/>
            </w:tcBorders>
            <w:shd w:val="clear" w:color="000000" w:fill="F2F2F2"/>
            <w:noWrap/>
            <w:vAlign w:val="center"/>
            <w:hideMark/>
          </w:tcPr>
          <w:p w14:paraId="3ADAE3C0"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4C3DE7" w:rsidRPr="007512D1" w14:paraId="3B45D962" w14:textId="77777777" w:rsidTr="007930C2">
        <w:trPr>
          <w:trHeight w:val="1068"/>
          <w:jc w:val="center"/>
        </w:trPr>
        <w:tc>
          <w:tcPr>
            <w:tcW w:w="2144" w:type="dxa"/>
            <w:vMerge/>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55211B93"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nil"/>
              <w:left w:val="nil"/>
              <w:bottom w:val="single" w:sz="4" w:space="0" w:color="auto"/>
              <w:right w:val="single" w:sz="4" w:space="0" w:color="auto"/>
            </w:tcBorders>
            <w:shd w:val="clear" w:color="000000" w:fill="F2F2F2"/>
            <w:noWrap/>
            <w:vAlign w:val="center"/>
            <w:hideMark/>
          </w:tcPr>
          <w:p w14:paraId="722BC6B8"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packet</w:t>
            </w:r>
            <w:proofErr w:type="spellEnd"/>
            <w:proofErr w:type="gramEnd"/>
          </w:p>
        </w:tc>
        <w:tc>
          <w:tcPr>
            <w:tcW w:w="3791" w:type="dxa"/>
            <w:tcBorders>
              <w:top w:val="nil"/>
              <w:left w:val="nil"/>
              <w:bottom w:val="single" w:sz="4" w:space="0" w:color="auto"/>
              <w:right w:val="single" w:sz="4" w:space="0" w:color="auto"/>
            </w:tcBorders>
            <w:shd w:val="clear" w:color="000000" w:fill="F2F2F2"/>
            <w:vAlign w:val="bottom"/>
            <w:hideMark/>
          </w:tcPr>
          <w:p w14:paraId="14736567"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Наимен</w:t>
            </w:r>
            <w:r w:rsidR="00A128F7" w:rsidRPr="007512D1">
              <w:rPr>
                <w:rFonts w:ascii="Times New Roman" w:eastAsia="Times New Roman" w:hAnsi="Times New Roman" w:cs="Times New Roman"/>
                <w:color w:val="000000"/>
                <w:sz w:val="28"/>
                <w:szCs w:val="28"/>
                <w:lang w:eastAsia="ru-RU"/>
              </w:rPr>
              <w:t>ование пакета ЭПД</w:t>
            </w:r>
            <w:r w:rsidRPr="007512D1">
              <w:rPr>
                <w:rFonts w:ascii="Times New Roman" w:eastAsia="Times New Roman" w:hAnsi="Times New Roman" w:cs="Times New Roman"/>
                <w:color w:val="000000"/>
                <w:sz w:val="28"/>
                <w:szCs w:val="28"/>
                <w:lang w:eastAsia="ru-RU"/>
              </w:rPr>
              <w:t xml:space="preserve"> из схемы (включая префикс </w:t>
            </w:r>
            <w:proofErr w:type="spellStart"/>
            <w:r w:rsidRPr="007512D1">
              <w:rPr>
                <w:rFonts w:ascii="Times New Roman" w:eastAsia="Times New Roman" w:hAnsi="Times New Roman" w:cs="Times New Roman"/>
                <w:color w:val="000000"/>
                <w:sz w:val="28"/>
                <w:szCs w:val="28"/>
                <w:lang w:eastAsia="ru-RU"/>
              </w:rPr>
              <w:t>ed</w:t>
            </w:r>
            <w:proofErr w:type="spellEnd"/>
            <w:r w:rsidRPr="007512D1">
              <w:rPr>
                <w:rFonts w:ascii="Times New Roman" w:eastAsia="Times New Roman" w:hAnsi="Times New Roman" w:cs="Times New Roman"/>
                <w:color w:val="000000"/>
                <w:sz w:val="28"/>
                <w:szCs w:val="28"/>
                <w:lang w:eastAsia="ru-RU"/>
              </w:rPr>
              <w:t>: если есть)</w:t>
            </w:r>
          </w:p>
        </w:tc>
        <w:tc>
          <w:tcPr>
            <w:tcW w:w="2127" w:type="dxa"/>
            <w:tcBorders>
              <w:top w:val="nil"/>
              <w:left w:val="nil"/>
              <w:bottom w:val="single" w:sz="4" w:space="0" w:color="auto"/>
              <w:right w:val="single" w:sz="4" w:space="0" w:color="auto"/>
            </w:tcBorders>
            <w:shd w:val="clear" w:color="000000" w:fill="F2F2F2"/>
            <w:noWrap/>
            <w:vAlign w:val="center"/>
            <w:hideMark/>
          </w:tcPr>
          <w:p w14:paraId="2A05CAE7"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4C3DE7" w:rsidRPr="007512D1" w14:paraId="663FD365" w14:textId="77777777" w:rsidTr="007930C2">
        <w:trPr>
          <w:trHeight w:val="1266"/>
          <w:jc w:val="center"/>
        </w:trPr>
        <w:tc>
          <w:tcPr>
            <w:tcW w:w="2144" w:type="dxa"/>
            <w:vMerge/>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01B159CD"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nil"/>
              <w:left w:val="nil"/>
              <w:bottom w:val="single" w:sz="4" w:space="0" w:color="auto"/>
              <w:right w:val="single" w:sz="4" w:space="0" w:color="auto"/>
            </w:tcBorders>
            <w:shd w:val="clear" w:color="000000" w:fill="F2F2F2"/>
            <w:noWrap/>
            <w:vAlign w:val="center"/>
            <w:hideMark/>
          </w:tcPr>
          <w:p w14:paraId="0BCEAEBF"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ed</w:t>
            </w:r>
            <w:proofErr w:type="spellEnd"/>
            <w:proofErr w:type="gramEnd"/>
          </w:p>
        </w:tc>
        <w:tc>
          <w:tcPr>
            <w:tcW w:w="3791" w:type="dxa"/>
            <w:tcBorders>
              <w:top w:val="nil"/>
              <w:left w:val="nil"/>
              <w:bottom w:val="single" w:sz="4" w:space="0" w:color="auto"/>
              <w:right w:val="single" w:sz="4" w:space="0" w:color="auto"/>
            </w:tcBorders>
            <w:shd w:val="clear" w:color="000000" w:fill="F2F2F2"/>
            <w:vAlign w:val="bottom"/>
            <w:hideMark/>
          </w:tcPr>
          <w:p w14:paraId="13127B61"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 xml:space="preserve">Наименование ЭПД из схемы (включая префикс </w:t>
            </w:r>
            <w:proofErr w:type="spellStart"/>
            <w:r w:rsidRPr="007512D1">
              <w:rPr>
                <w:rFonts w:ascii="Times New Roman" w:eastAsia="Times New Roman" w:hAnsi="Times New Roman" w:cs="Times New Roman"/>
                <w:color w:val="000000"/>
                <w:sz w:val="28"/>
                <w:szCs w:val="28"/>
                <w:lang w:eastAsia="ru-RU"/>
              </w:rPr>
              <w:t>ed</w:t>
            </w:r>
            <w:proofErr w:type="spellEnd"/>
            <w:r w:rsidRPr="007512D1">
              <w:rPr>
                <w:rFonts w:ascii="Times New Roman" w:eastAsia="Times New Roman" w:hAnsi="Times New Roman" w:cs="Times New Roman"/>
                <w:color w:val="000000"/>
                <w:sz w:val="28"/>
                <w:szCs w:val="28"/>
                <w:lang w:eastAsia="ru-RU"/>
              </w:rPr>
              <w:t xml:space="preserve">: если есть), или если </w:t>
            </w:r>
            <w:proofErr w:type="spellStart"/>
            <w:r w:rsidRPr="007512D1">
              <w:rPr>
                <w:rFonts w:ascii="Times New Roman" w:eastAsia="Times New Roman" w:hAnsi="Times New Roman" w:cs="Times New Roman"/>
                <w:color w:val="000000"/>
                <w:sz w:val="28"/>
                <w:szCs w:val="28"/>
                <w:lang w:eastAsia="ru-RU"/>
              </w:rPr>
              <w:t>swf</w:t>
            </w:r>
            <w:proofErr w:type="spellEnd"/>
            <w:r w:rsidRPr="007512D1">
              <w:rPr>
                <w:rFonts w:ascii="Times New Roman" w:eastAsia="Times New Roman" w:hAnsi="Times New Roman" w:cs="Times New Roman"/>
                <w:color w:val="000000"/>
                <w:sz w:val="28"/>
                <w:szCs w:val="28"/>
                <w:lang w:eastAsia="ru-RU"/>
              </w:rPr>
              <w:t xml:space="preserve"> - тип СВИФТА</w:t>
            </w:r>
          </w:p>
        </w:tc>
        <w:tc>
          <w:tcPr>
            <w:tcW w:w="2127" w:type="dxa"/>
            <w:tcBorders>
              <w:top w:val="nil"/>
              <w:left w:val="nil"/>
              <w:bottom w:val="single" w:sz="4" w:space="0" w:color="auto"/>
              <w:right w:val="single" w:sz="4" w:space="0" w:color="auto"/>
            </w:tcBorders>
            <w:shd w:val="clear" w:color="000000" w:fill="F2F2F2"/>
            <w:noWrap/>
            <w:vAlign w:val="center"/>
            <w:hideMark/>
          </w:tcPr>
          <w:p w14:paraId="4714063B"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4C3DE7" w:rsidRPr="007512D1" w14:paraId="26090FE6" w14:textId="77777777" w:rsidTr="007930C2">
        <w:trPr>
          <w:trHeight w:val="281"/>
          <w:jc w:val="center"/>
        </w:trPr>
        <w:tc>
          <w:tcPr>
            <w:tcW w:w="2144" w:type="dxa"/>
            <w:vMerge/>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99DB6A3"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nil"/>
              <w:left w:val="nil"/>
              <w:bottom w:val="single" w:sz="4" w:space="0" w:color="auto"/>
              <w:right w:val="single" w:sz="4" w:space="0" w:color="auto"/>
            </w:tcBorders>
            <w:shd w:val="clear" w:color="000000" w:fill="F2F2F2"/>
            <w:noWrap/>
            <w:vAlign w:val="center"/>
            <w:hideMark/>
          </w:tcPr>
          <w:p w14:paraId="72746919"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type</w:t>
            </w:r>
            <w:proofErr w:type="spellEnd"/>
            <w:proofErr w:type="gramEnd"/>
          </w:p>
        </w:tc>
        <w:tc>
          <w:tcPr>
            <w:tcW w:w="3791" w:type="dxa"/>
            <w:tcBorders>
              <w:top w:val="nil"/>
              <w:left w:val="nil"/>
              <w:bottom w:val="single" w:sz="4" w:space="0" w:color="auto"/>
              <w:right w:val="single" w:sz="4" w:space="0" w:color="auto"/>
            </w:tcBorders>
            <w:shd w:val="clear" w:color="000000" w:fill="F2F2F2"/>
            <w:vAlign w:val="bottom"/>
            <w:hideMark/>
          </w:tcPr>
          <w:p w14:paraId="76F0D4C5"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 xml:space="preserve">Тип данных: </w:t>
            </w:r>
            <w:proofErr w:type="spellStart"/>
            <w:r w:rsidRPr="007512D1">
              <w:rPr>
                <w:rFonts w:ascii="Times New Roman" w:eastAsia="Times New Roman" w:hAnsi="Times New Roman" w:cs="Times New Roman"/>
                <w:color w:val="000000"/>
                <w:sz w:val="28"/>
                <w:szCs w:val="28"/>
                <w:lang w:eastAsia="ru-RU"/>
              </w:rPr>
              <w:t>xml</w:t>
            </w:r>
            <w:proofErr w:type="spellEnd"/>
            <w:r w:rsidRPr="007512D1">
              <w:rPr>
                <w:rFonts w:ascii="Times New Roman" w:eastAsia="Times New Roman" w:hAnsi="Times New Roman" w:cs="Times New Roman"/>
                <w:color w:val="000000"/>
                <w:sz w:val="28"/>
                <w:szCs w:val="28"/>
                <w:lang w:eastAsia="ru-RU"/>
              </w:rPr>
              <w:t xml:space="preserve"> или </w:t>
            </w:r>
            <w:proofErr w:type="spellStart"/>
            <w:r w:rsidRPr="007512D1">
              <w:rPr>
                <w:rFonts w:ascii="Times New Roman" w:eastAsia="Times New Roman" w:hAnsi="Times New Roman" w:cs="Times New Roman"/>
                <w:color w:val="000000"/>
                <w:sz w:val="28"/>
                <w:szCs w:val="28"/>
                <w:lang w:eastAsia="ru-RU"/>
              </w:rPr>
              <w:t>swf</w:t>
            </w:r>
            <w:proofErr w:type="spellEnd"/>
          </w:p>
        </w:tc>
        <w:tc>
          <w:tcPr>
            <w:tcW w:w="2127" w:type="dxa"/>
            <w:tcBorders>
              <w:top w:val="nil"/>
              <w:left w:val="nil"/>
              <w:bottom w:val="single" w:sz="4" w:space="0" w:color="auto"/>
              <w:right w:val="single" w:sz="4" w:space="0" w:color="auto"/>
            </w:tcBorders>
            <w:shd w:val="clear" w:color="000000" w:fill="F2F2F2"/>
            <w:noWrap/>
            <w:vAlign w:val="center"/>
            <w:hideMark/>
          </w:tcPr>
          <w:p w14:paraId="101F90F7"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4C3DE7" w:rsidRPr="007512D1" w14:paraId="5E5EDE37" w14:textId="77777777" w:rsidTr="007930C2">
        <w:trPr>
          <w:trHeight w:val="70"/>
          <w:jc w:val="center"/>
        </w:trPr>
        <w:tc>
          <w:tcPr>
            <w:tcW w:w="2144" w:type="dxa"/>
            <w:vMerge/>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4B3BEED"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nil"/>
              <w:left w:val="nil"/>
              <w:bottom w:val="single" w:sz="4" w:space="0" w:color="auto"/>
              <w:right w:val="single" w:sz="4" w:space="0" w:color="auto"/>
            </w:tcBorders>
            <w:shd w:val="clear" w:color="000000" w:fill="F2F2F2"/>
            <w:noWrap/>
            <w:vAlign w:val="center"/>
            <w:hideMark/>
          </w:tcPr>
          <w:p w14:paraId="3EB051CE"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statflag</w:t>
            </w:r>
            <w:proofErr w:type="spellEnd"/>
            <w:proofErr w:type="gramEnd"/>
          </w:p>
        </w:tc>
        <w:tc>
          <w:tcPr>
            <w:tcW w:w="3791" w:type="dxa"/>
            <w:tcBorders>
              <w:top w:val="nil"/>
              <w:left w:val="nil"/>
              <w:bottom w:val="single" w:sz="4" w:space="0" w:color="auto"/>
              <w:right w:val="single" w:sz="4" w:space="0" w:color="auto"/>
            </w:tcBorders>
            <w:shd w:val="clear" w:color="000000" w:fill="F2F2F2"/>
            <w:vAlign w:val="bottom"/>
            <w:hideMark/>
          </w:tcPr>
          <w:p w14:paraId="0D3F1F29"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Флаг-описание для статистики: префикс, который будет приписан к файлам. Используется при сборе статистики</w:t>
            </w:r>
          </w:p>
        </w:tc>
        <w:tc>
          <w:tcPr>
            <w:tcW w:w="2127" w:type="dxa"/>
            <w:tcBorders>
              <w:top w:val="nil"/>
              <w:left w:val="nil"/>
              <w:bottom w:val="single" w:sz="4" w:space="0" w:color="auto"/>
              <w:right w:val="single" w:sz="4" w:space="0" w:color="auto"/>
            </w:tcBorders>
            <w:shd w:val="clear" w:color="000000" w:fill="F2F2F2"/>
            <w:noWrap/>
            <w:vAlign w:val="center"/>
            <w:hideMark/>
          </w:tcPr>
          <w:p w14:paraId="499B1AC5"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4C3DE7" w:rsidRPr="007512D1" w14:paraId="75EAE36F" w14:textId="77777777" w:rsidTr="007930C2">
        <w:trPr>
          <w:trHeight w:val="70"/>
          <w:jc w:val="center"/>
        </w:trPr>
        <w:tc>
          <w:tcPr>
            <w:tcW w:w="2144" w:type="dxa"/>
            <w:vMerge/>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87FDE56"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nil"/>
              <w:left w:val="nil"/>
              <w:bottom w:val="single" w:sz="4" w:space="0" w:color="auto"/>
              <w:right w:val="single" w:sz="4" w:space="0" w:color="auto"/>
            </w:tcBorders>
            <w:shd w:val="clear" w:color="000000" w:fill="F2F2F2"/>
            <w:noWrap/>
            <w:vAlign w:val="center"/>
            <w:hideMark/>
          </w:tcPr>
          <w:p w14:paraId="5C817AD5"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localgdbm</w:t>
            </w:r>
            <w:proofErr w:type="spellEnd"/>
            <w:proofErr w:type="gramEnd"/>
          </w:p>
        </w:tc>
        <w:tc>
          <w:tcPr>
            <w:tcW w:w="3791" w:type="dxa"/>
            <w:tcBorders>
              <w:top w:val="nil"/>
              <w:left w:val="nil"/>
              <w:bottom w:val="single" w:sz="4" w:space="0" w:color="auto"/>
              <w:right w:val="single" w:sz="4" w:space="0" w:color="auto"/>
            </w:tcBorders>
            <w:shd w:val="clear" w:color="000000" w:fill="F2F2F2"/>
            <w:vAlign w:val="bottom"/>
            <w:hideMark/>
          </w:tcPr>
          <w:p w14:paraId="6E52254D"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 xml:space="preserve">Имя файла </w:t>
            </w:r>
            <w:proofErr w:type="spellStart"/>
            <w:r w:rsidRPr="007512D1">
              <w:rPr>
                <w:rFonts w:ascii="Times New Roman" w:eastAsia="Times New Roman" w:hAnsi="Times New Roman" w:cs="Times New Roman"/>
                <w:color w:val="000000"/>
                <w:sz w:val="28"/>
                <w:szCs w:val="28"/>
                <w:lang w:eastAsia="ru-RU"/>
              </w:rPr>
              <w:t>local.gdbm</w:t>
            </w:r>
            <w:proofErr w:type="spellEnd"/>
            <w:r w:rsidRPr="007512D1">
              <w:rPr>
                <w:rFonts w:ascii="Times New Roman" w:eastAsia="Times New Roman" w:hAnsi="Times New Roman" w:cs="Times New Roman"/>
                <w:color w:val="000000"/>
                <w:sz w:val="28"/>
                <w:szCs w:val="28"/>
                <w:lang w:eastAsia="ru-RU"/>
              </w:rPr>
              <w:t xml:space="preserve"> (в случае использования персональных ключей)</w:t>
            </w:r>
          </w:p>
        </w:tc>
        <w:tc>
          <w:tcPr>
            <w:tcW w:w="2127" w:type="dxa"/>
            <w:tcBorders>
              <w:top w:val="nil"/>
              <w:left w:val="nil"/>
              <w:bottom w:val="single" w:sz="4" w:space="0" w:color="auto"/>
              <w:right w:val="single" w:sz="4" w:space="0" w:color="auto"/>
            </w:tcBorders>
            <w:shd w:val="clear" w:color="000000" w:fill="F2F2F2"/>
            <w:noWrap/>
            <w:vAlign w:val="center"/>
            <w:hideMark/>
          </w:tcPr>
          <w:p w14:paraId="606DF8B3" w14:textId="77777777" w:rsidR="004C3DE7" w:rsidRPr="007512D1" w:rsidRDefault="004C3DE7"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bl>
    <w:p w14:paraId="4F24158E" w14:textId="77777777" w:rsidR="004C3DE7" w:rsidRPr="007512D1" w:rsidRDefault="004C3DE7" w:rsidP="00EE4E2E">
      <w:pPr>
        <w:spacing w:after="0" w:line="240" w:lineRule="auto"/>
        <w:ind w:left="0"/>
        <w:rPr>
          <w:rFonts w:ascii="Times New Roman" w:hAnsi="Times New Roman" w:cs="Times New Roman"/>
          <w:b/>
          <w:sz w:val="28"/>
          <w:szCs w:val="28"/>
          <w:lang w:val="en-US"/>
        </w:rPr>
      </w:pPr>
    </w:p>
    <w:p w14:paraId="365BC8B8" w14:textId="77777777" w:rsidR="00A04573" w:rsidRPr="007512D1" w:rsidRDefault="00A04573" w:rsidP="00EE4E2E">
      <w:pPr>
        <w:spacing w:after="0" w:line="240" w:lineRule="auto"/>
        <w:ind w:left="0"/>
        <w:rPr>
          <w:rFonts w:ascii="Times New Roman" w:hAnsi="Times New Roman" w:cs="Times New Roman"/>
          <w:b/>
          <w:sz w:val="28"/>
          <w:szCs w:val="28"/>
          <w:lang w:val="en-US"/>
        </w:rPr>
      </w:pPr>
    </w:p>
    <w:p w14:paraId="7A301667" w14:textId="77777777" w:rsidR="00A04573" w:rsidRDefault="00A04573" w:rsidP="00EE4E2E">
      <w:pPr>
        <w:spacing w:after="0" w:line="240" w:lineRule="auto"/>
        <w:ind w:left="0"/>
        <w:rPr>
          <w:rFonts w:ascii="Times New Roman" w:hAnsi="Times New Roman" w:cs="Times New Roman"/>
          <w:b/>
          <w:sz w:val="28"/>
          <w:szCs w:val="28"/>
          <w:lang w:val="en-US"/>
        </w:rPr>
      </w:pPr>
    </w:p>
    <w:p w14:paraId="21D86C46" w14:textId="77777777" w:rsidR="00EE4E2E" w:rsidRDefault="00EE4E2E" w:rsidP="00EE4E2E">
      <w:pPr>
        <w:spacing w:after="0" w:line="240" w:lineRule="auto"/>
        <w:ind w:left="0"/>
        <w:rPr>
          <w:rFonts w:ascii="Times New Roman" w:hAnsi="Times New Roman" w:cs="Times New Roman"/>
          <w:b/>
          <w:sz w:val="28"/>
          <w:szCs w:val="28"/>
          <w:lang w:val="en-US"/>
        </w:rPr>
      </w:pPr>
    </w:p>
    <w:p w14:paraId="06BE80D7" w14:textId="77777777" w:rsidR="00EE4E2E" w:rsidRDefault="00EE4E2E" w:rsidP="00EE4E2E">
      <w:pPr>
        <w:spacing w:after="0" w:line="240" w:lineRule="auto"/>
        <w:ind w:left="0"/>
        <w:rPr>
          <w:rFonts w:ascii="Times New Roman" w:hAnsi="Times New Roman" w:cs="Times New Roman"/>
          <w:b/>
          <w:sz w:val="28"/>
          <w:szCs w:val="28"/>
          <w:lang w:val="en-US"/>
        </w:rPr>
      </w:pPr>
    </w:p>
    <w:p w14:paraId="55616F8D" w14:textId="77777777" w:rsidR="00EE4E2E" w:rsidRDefault="00EE4E2E" w:rsidP="00EE4E2E">
      <w:pPr>
        <w:spacing w:after="0" w:line="240" w:lineRule="auto"/>
        <w:ind w:left="0"/>
        <w:rPr>
          <w:rFonts w:ascii="Times New Roman" w:hAnsi="Times New Roman" w:cs="Times New Roman"/>
          <w:b/>
          <w:sz w:val="28"/>
          <w:szCs w:val="28"/>
          <w:lang w:val="en-US"/>
        </w:rPr>
      </w:pPr>
    </w:p>
    <w:p w14:paraId="16015DF3" w14:textId="77777777" w:rsidR="00EE4E2E" w:rsidRDefault="00EE4E2E" w:rsidP="00EE4E2E">
      <w:pPr>
        <w:spacing w:after="0" w:line="240" w:lineRule="auto"/>
        <w:ind w:left="0"/>
        <w:rPr>
          <w:rFonts w:ascii="Times New Roman" w:hAnsi="Times New Roman" w:cs="Times New Roman"/>
          <w:b/>
          <w:sz w:val="28"/>
          <w:szCs w:val="28"/>
          <w:lang w:val="en-US"/>
        </w:rPr>
      </w:pPr>
    </w:p>
    <w:p w14:paraId="4D7DF211" w14:textId="77777777" w:rsidR="00EE4E2E" w:rsidRPr="007512D1" w:rsidRDefault="00EE4E2E" w:rsidP="00EE4E2E">
      <w:pPr>
        <w:spacing w:after="0" w:line="240" w:lineRule="auto"/>
        <w:ind w:left="0"/>
        <w:rPr>
          <w:rFonts w:ascii="Times New Roman" w:hAnsi="Times New Roman" w:cs="Times New Roman"/>
          <w:b/>
          <w:sz w:val="28"/>
          <w:szCs w:val="28"/>
          <w:lang w:val="en-US"/>
        </w:rPr>
      </w:pPr>
    </w:p>
    <w:p w14:paraId="73BC5841" w14:textId="77777777" w:rsidR="00A04573" w:rsidRPr="007512D1" w:rsidRDefault="00A04573" w:rsidP="00EE4E2E">
      <w:pPr>
        <w:spacing w:after="0" w:line="240" w:lineRule="auto"/>
        <w:ind w:left="0"/>
        <w:rPr>
          <w:rFonts w:ascii="Times New Roman" w:hAnsi="Times New Roman" w:cs="Times New Roman"/>
          <w:b/>
          <w:sz w:val="28"/>
          <w:szCs w:val="28"/>
          <w:lang w:val="en-US"/>
        </w:rPr>
      </w:pPr>
    </w:p>
    <w:p w14:paraId="1B92ACE7" w14:textId="4629C600" w:rsidR="00EE4E2E" w:rsidRPr="007512D1" w:rsidRDefault="00DF7FE4" w:rsidP="00EE4E2E">
      <w:pPr>
        <w:spacing w:after="0" w:line="240" w:lineRule="auto"/>
        <w:jc w:val="right"/>
        <w:rPr>
          <w:rFonts w:ascii="Times New Roman" w:hAnsi="Times New Roman" w:cs="Times New Roman"/>
          <w:i/>
          <w:sz w:val="28"/>
          <w:szCs w:val="28"/>
        </w:rPr>
      </w:pPr>
      <w:r w:rsidRPr="00DF7FE4">
        <w:rPr>
          <w:rFonts w:ascii="Times New Roman" w:hAnsi="Times New Roman" w:cs="Times New Roman"/>
          <w:sz w:val="26"/>
          <w:szCs w:val="26"/>
        </w:rPr>
        <w:lastRenderedPageBreak/>
        <w:t>Продолжение таблицы В.1</w:t>
      </w:r>
    </w:p>
    <w:tbl>
      <w:tblPr>
        <w:tblW w:w="10627" w:type="dxa"/>
        <w:jc w:val="center"/>
        <w:tblLook w:val="04A0" w:firstRow="1" w:lastRow="0" w:firstColumn="1" w:lastColumn="0" w:noHBand="0" w:noVBand="1"/>
      </w:tblPr>
      <w:tblGrid>
        <w:gridCol w:w="2540"/>
        <w:gridCol w:w="2565"/>
        <w:gridCol w:w="3420"/>
        <w:gridCol w:w="2102"/>
      </w:tblGrid>
      <w:tr w:rsidR="00A04573" w:rsidRPr="007512D1" w14:paraId="1F38A9A1" w14:textId="77777777" w:rsidTr="00C87445">
        <w:trPr>
          <w:trHeight w:val="375"/>
          <w:jc w:val="center"/>
        </w:trPr>
        <w:tc>
          <w:tcPr>
            <w:tcW w:w="2540" w:type="dxa"/>
            <w:tcBorders>
              <w:top w:val="single" w:sz="4" w:space="0" w:color="auto"/>
              <w:left w:val="single" w:sz="4" w:space="0" w:color="auto"/>
              <w:bottom w:val="single" w:sz="4" w:space="0" w:color="auto"/>
              <w:right w:val="single" w:sz="4" w:space="0" w:color="auto"/>
            </w:tcBorders>
            <w:shd w:val="clear" w:color="000000" w:fill="DAEEF3"/>
            <w:noWrap/>
            <w:vAlign w:val="center"/>
            <w:hideMark/>
          </w:tcPr>
          <w:p w14:paraId="64FFD3FC" w14:textId="77777777" w:rsidR="00A04573" w:rsidRPr="007512D1" w:rsidRDefault="00A04573"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1</w:t>
            </w:r>
          </w:p>
        </w:tc>
        <w:tc>
          <w:tcPr>
            <w:tcW w:w="2565" w:type="dxa"/>
            <w:tcBorders>
              <w:top w:val="single" w:sz="4" w:space="0" w:color="auto"/>
              <w:left w:val="nil"/>
              <w:bottom w:val="single" w:sz="4" w:space="0" w:color="auto"/>
              <w:right w:val="single" w:sz="4" w:space="0" w:color="auto"/>
            </w:tcBorders>
            <w:shd w:val="clear" w:color="000000" w:fill="DAEEF3"/>
            <w:noWrap/>
            <w:vAlign w:val="center"/>
            <w:hideMark/>
          </w:tcPr>
          <w:p w14:paraId="457461FC" w14:textId="77777777" w:rsidR="00A04573" w:rsidRPr="007512D1" w:rsidRDefault="00A04573"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2</w:t>
            </w:r>
          </w:p>
        </w:tc>
        <w:tc>
          <w:tcPr>
            <w:tcW w:w="3420" w:type="dxa"/>
            <w:tcBorders>
              <w:top w:val="single" w:sz="4" w:space="0" w:color="auto"/>
              <w:left w:val="nil"/>
              <w:bottom w:val="single" w:sz="4" w:space="0" w:color="auto"/>
              <w:right w:val="single" w:sz="4" w:space="0" w:color="auto"/>
            </w:tcBorders>
            <w:shd w:val="clear" w:color="000000" w:fill="DAEEF3"/>
            <w:noWrap/>
            <w:vAlign w:val="center"/>
            <w:hideMark/>
          </w:tcPr>
          <w:p w14:paraId="1CDFC88E" w14:textId="77777777" w:rsidR="00A04573" w:rsidRPr="007512D1" w:rsidRDefault="00A04573"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3</w:t>
            </w:r>
          </w:p>
        </w:tc>
        <w:tc>
          <w:tcPr>
            <w:tcW w:w="2102" w:type="dxa"/>
            <w:tcBorders>
              <w:top w:val="single" w:sz="4" w:space="0" w:color="auto"/>
              <w:left w:val="nil"/>
              <w:bottom w:val="single" w:sz="4" w:space="0" w:color="auto"/>
              <w:right w:val="single" w:sz="4" w:space="0" w:color="auto"/>
            </w:tcBorders>
            <w:shd w:val="clear" w:color="000000" w:fill="DAEEF3"/>
            <w:noWrap/>
            <w:vAlign w:val="center"/>
            <w:hideMark/>
          </w:tcPr>
          <w:p w14:paraId="501DB86A" w14:textId="77777777" w:rsidR="00A04573" w:rsidRPr="007512D1" w:rsidRDefault="00A04573"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4</w:t>
            </w:r>
          </w:p>
        </w:tc>
      </w:tr>
      <w:tr w:rsidR="00A04573" w:rsidRPr="007512D1" w14:paraId="109EE0D5" w14:textId="77777777" w:rsidTr="007930C2">
        <w:trPr>
          <w:trHeight w:val="375"/>
          <w:jc w:val="center"/>
        </w:trPr>
        <w:tc>
          <w:tcPr>
            <w:tcW w:w="2540" w:type="dxa"/>
            <w:vMerge w:val="restart"/>
            <w:tcBorders>
              <w:top w:val="nil"/>
              <w:left w:val="single" w:sz="4" w:space="0" w:color="auto"/>
              <w:bottom w:val="single" w:sz="4" w:space="0" w:color="000000"/>
              <w:right w:val="single" w:sz="4" w:space="0" w:color="auto"/>
            </w:tcBorders>
            <w:shd w:val="clear" w:color="000000" w:fill="F2F2F2"/>
            <w:noWrap/>
            <w:vAlign w:val="center"/>
            <w:hideMark/>
          </w:tcPr>
          <w:p w14:paraId="5BD04746" w14:textId="77777777" w:rsidR="00A04573" w:rsidRPr="007512D1" w:rsidRDefault="00A04573" w:rsidP="00EE4E2E">
            <w:pPr>
              <w:spacing w:after="0" w:line="240" w:lineRule="auto"/>
              <w:ind w:left="0"/>
              <w:jc w:val="center"/>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generator</w:t>
            </w:r>
            <w:proofErr w:type="gramEnd"/>
            <w:r w:rsidRPr="007512D1">
              <w:rPr>
                <w:rFonts w:ascii="Times New Roman" w:eastAsia="Times New Roman" w:hAnsi="Times New Roman" w:cs="Times New Roman"/>
                <w:color w:val="000000"/>
                <w:sz w:val="28"/>
                <w:szCs w:val="28"/>
                <w:lang w:eastAsia="ru-RU"/>
              </w:rPr>
              <w:t>_scenas</w:t>
            </w:r>
            <w:proofErr w:type="spellEnd"/>
          </w:p>
        </w:tc>
        <w:tc>
          <w:tcPr>
            <w:tcW w:w="2565" w:type="dxa"/>
            <w:tcBorders>
              <w:top w:val="nil"/>
              <w:left w:val="nil"/>
              <w:bottom w:val="single" w:sz="4" w:space="0" w:color="auto"/>
              <w:right w:val="single" w:sz="4" w:space="0" w:color="auto"/>
            </w:tcBorders>
            <w:shd w:val="clear" w:color="000000" w:fill="F2F2F2"/>
            <w:noWrap/>
            <w:vAlign w:val="center"/>
            <w:hideMark/>
          </w:tcPr>
          <w:p w14:paraId="604B34B3"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licaccrestrict</w:t>
            </w:r>
            <w:proofErr w:type="spellEnd"/>
            <w:proofErr w:type="gramEnd"/>
          </w:p>
        </w:tc>
        <w:tc>
          <w:tcPr>
            <w:tcW w:w="3420" w:type="dxa"/>
            <w:tcBorders>
              <w:top w:val="nil"/>
              <w:left w:val="nil"/>
              <w:bottom w:val="single" w:sz="4" w:space="0" w:color="auto"/>
              <w:right w:val="single" w:sz="4" w:space="0" w:color="auto"/>
            </w:tcBorders>
            <w:shd w:val="clear" w:color="000000" w:fill="F2F2F2"/>
            <w:vAlign w:val="bottom"/>
            <w:hideMark/>
          </w:tcPr>
          <w:p w14:paraId="4031A2ED"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Ограничение на количество лицевых счетов</w:t>
            </w:r>
          </w:p>
        </w:tc>
        <w:tc>
          <w:tcPr>
            <w:tcW w:w="2102" w:type="dxa"/>
            <w:tcBorders>
              <w:top w:val="nil"/>
              <w:left w:val="nil"/>
              <w:bottom w:val="single" w:sz="4" w:space="0" w:color="auto"/>
              <w:right w:val="single" w:sz="4" w:space="0" w:color="auto"/>
            </w:tcBorders>
            <w:shd w:val="clear" w:color="000000" w:fill="F2F2F2"/>
            <w:noWrap/>
            <w:vAlign w:val="center"/>
            <w:hideMark/>
          </w:tcPr>
          <w:p w14:paraId="4B442727"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A04573" w:rsidRPr="007512D1" w14:paraId="10775C17" w14:textId="77777777" w:rsidTr="007930C2">
        <w:trPr>
          <w:trHeight w:val="465"/>
          <w:jc w:val="center"/>
        </w:trPr>
        <w:tc>
          <w:tcPr>
            <w:tcW w:w="2540" w:type="dxa"/>
            <w:vMerge/>
            <w:tcBorders>
              <w:top w:val="nil"/>
              <w:left w:val="single" w:sz="4" w:space="0" w:color="auto"/>
              <w:bottom w:val="single" w:sz="4" w:space="0" w:color="000000"/>
              <w:right w:val="single" w:sz="4" w:space="0" w:color="auto"/>
            </w:tcBorders>
            <w:vAlign w:val="center"/>
            <w:hideMark/>
          </w:tcPr>
          <w:p w14:paraId="3A2400CE"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nil"/>
              <w:left w:val="nil"/>
              <w:bottom w:val="single" w:sz="4" w:space="0" w:color="auto"/>
              <w:right w:val="single" w:sz="4" w:space="0" w:color="auto"/>
            </w:tcBorders>
            <w:shd w:val="clear" w:color="000000" w:fill="F2F2F2"/>
            <w:noWrap/>
            <w:vAlign w:val="center"/>
            <w:hideMark/>
          </w:tcPr>
          <w:p w14:paraId="123FA5DF"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weightsPayerRegion</w:t>
            </w:r>
            <w:proofErr w:type="spellEnd"/>
            <w:proofErr w:type="gramEnd"/>
          </w:p>
        </w:tc>
        <w:tc>
          <w:tcPr>
            <w:tcW w:w="3420" w:type="dxa"/>
            <w:tcBorders>
              <w:top w:val="nil"/>
              <w:left w:val="nil"/>
              <w:bottom w:val="single" w:sz="4" w:space="0" w:color="auto"/>
              <w:right w:val="single" w:sz="4" w:space="0" w:color="auto"/>
            </w:tcBorders>
            <w:shd w:val="clear" w:color="000000" w:fill="F2F2F2"/>
            <w:vAlign w:val="bottom"/>
            <w:hideMark/>
          </w:tcPr>
          <w:p w14:paraId="2ECB16FB"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ценарий распределения весов по регионам отправителя</w:t>
            </w:r>
          </w:p>
        </w:tc>
        <w:tc>
          <w:tcPr>
            <w:tcW w:w="2102" w:type="dxa"/>
            <w:tcBorders>
              <w:top w:val="nil"/>
              <w:left w:val="nil"/>
              <w:bottom w:val="single" w:sz="4" w:space="0" w:color="auto"/>
              <w:right w:val="single" w:sz="4" w:space="0" w:color="auto"/>
            </w:tcBorders>
            <w:shd w:val="clear" w:color="000000" w:fill="F2F2F2"/>
            <w:noWrap/>
            <w:vAlign w:val="center"/>
            <w:hideMark/>
          </w:tcPr>
          <w:p w14:paraId="403D7326"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A04573" w:rsidRPr="007512D1" w14:paraId="6FFF91F8" w14:textId="77777777" w:rsidTr="007930C2">
        <w:trPr>
          <w:trHeight w:val="330"/>
          <w:jc w:val="center"/>
        </w:trPr>
        <w:tc>
          <w:tcPr>
            <w:tcW w:w="2540" w:type="dxa"/>
            <w:vMerge/>
            <w:tcBorders>
              <w:top w:val="nil"/>
              <w:left w:val="single" w:sz="4" w:space="0" w:color="auto"/>
              <w:bottom w:val="single" w:sz="4" w:space="0" w:color="000000"/>
              <w:right w:val="single" w:sz="4" w:space="0" w:color="auto"/>
            </w:tcBorders>
            <w:vAlign w:val="center"/>
            <w:hideMark/>
          </w:tcPr>
          <w:p w14:paraId="4E148551"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nil"/>
              <w:left w:val="nil"/>
              <w:bottom w:val="single" w:sz="4" w:space="0" w:color="auto"/>
              <w:right w:val="single" w:sz="4" w:space="0" w:color="auto"/>
            </w:tcBorders>
            <w:shd w:val="clear" w:color="000000" w:fill="F2F2F2"/>
            <w:noWrap/>
            <w:vAlign w:val="center"/>
            <w:hideMark/>
          </w:tcPr>
          <w:p w14:paraId="044B5FA7"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weightsPayeeRegion</w:t>
            </w:r>
            <w:proofErr w:type="spellEnd"/>
            <w:proofErr w:type="gramEnd"/>
          </w:p>
        </w:tc>
        <w:tc>
          <w:tcPr>
            <w:tcW w:w="3420" w:type="dxa"/>
            <w:tcBorders>
              <w:top w:val="nil"/>
              <w:left w:val="nil"/>
              <w:bottom w:val="single" w:sz="4" w:space="0" w:color="auto"/>
              <w:right w:val="single" w:sz="4" w:space="0" w:color="auto"/>
            </w:tcBorders>
            <w:shd w:val="clear" w:color="000000" w:fill="F2F2F2"/>
            <w:vAlign w:val="bottom"/>
            <w:hideMark/>
          </w:tcPr>
          <w:p w14:paraId="5AA13A5F"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ценарий распределения весов по регионам получателя</w:t>
            </w:r>
          </w:p>
        </w:tc>
        <w:tc>
          <w:tcPr>
            <w:tcW w:w="2102" w:type="dxa"/>
            <w:tcBorders>
              <w:top w:val="nil"/>
              <w:left w:val="nil"/>
              <w:bottom w:val="single" w:sz="4" w:space="0" w:color="auto"/>
              <w:right w:val="single" w:sz="4" w:space="0" w:color="auto"/>
            </w:tcBorders>
            <w:shd w:val="clear" w:color="000000" w:fill="F2F2F2"/>
            <w:noWrap/>
            <w:vAlign w:val="center"/>
            <w:hideMark/>
          </w:tcPr>
          <w:p w14:paraId="76492AE5"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A04573" w:rsidRPr="007512D1" w14:paraId="3490EE7D" w14:textId="77777777" w:rsidTr="007930C2">
        <w:trPr>
          <w:trHeight w:val="352"/>
          <w:jc w:val="center"/>
        </w:trPr>
        <w:tc>
          <w:tcPr>
            <w:tcW w:w="2540" w:type="dxa"/>
            <w:vMerge/>
            <w:tcBorders>
              <w:top w:val="nil"/>
              <w:left w:val="single" w:sz="4" w:space="0" w:color="auto"/>
              <w:bottom w:val="single" w:sz="4" w:space="0" w:color="000000"/>
              <w:right w:val="single" w:sz="4" w:space="0" w:color="auto"/>
            </w:tcBorders>
            <w:vAlign w:val="center"/>
            <w:hideMark/>
          </w:tcPr>
          <w:p w14:paraId="3A8FBDD2"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nil"/>
              <w:left w:val="nil"/>
              <w:bottom w:val="single" w:sz="4" w:space="0" w:color="auto"/>
              <w:right w:val="single" w:sz="4" w:space="0" w:color="auto"/>
            </w:tcBorders>
            <w:shd w:val="clear" w:color="000000" w:fill="F2F2F2"/>
            <w:noWrap/>
            <w:vAlign w:val="center"/>
            <w:hideMark/>
          </w:tcPr>
          <w:p w14:paraId="3771FC54"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weightsPayerUER</w:t>
            </w:r>
            <w:proofErr w:type="spellEnd"/>
            <w:proofErr w:type="gramEnd"/>
          </w:p>
        </w:tc>
        <w:tc>
          <w:tcPr>
            <w:tcW w:w="3420" w:type="dxa"/>
            <w:tcBorders>
              <w:top w:val="nil"/>
              <w:left w:val="nil"/>
              <w:bottom w:val="single" w:sz="4" w:space="0" w:color="auto"/>
              <w:right w:val="single" w:sz="4" w:space="0" w:color="auto"/>
            </w:tcBorders>
            <w:shd w:val="clear" w:color="000000" w:fill="F2F2F2"/>
            <w:vAlign w:val="bottom"/>
            <w:hideMark/>
          </w:tcPr>
          <w:p w14:paraId="2AE9F098"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ценарий распределения весов по УЭО отправителя</w:t>
            </w:r>
          </w:p>
        </w:tc>
        <w:tc>
          <w:tcPr>
            <w:tcW w:w="2102" w:type="dxa"/>
            <w:tcBorders>
              <w:top w:val="nil"/>
              <w:left w:val="nil"/>
              <w:bottom w:val="single" w:sz="4" w:space="0" w:color="auto"/>
              <w:right w:val="single" w:sz="4" w:space="0" w:color="auto"/>
            </w:tcBorders>
            <w:shd w:val="clear" w:color="000000" w:fill="F2F2F2"/>
            <w:noWrap/>
            <w:vAlign w:val="center"/>
            <w:hideMark/>
          </w:tcPr>
          <w:p w14:paraId="6BBFB508"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A04573" w:rsidRPr="007512D1" w14:paraId="4BE7C8D0" w14:textId="77777777" w:rsidTr="007930C2">
        <w:trPr>
          <w:trHeight w:val="300"/>
          <w:jc w:val="center"/>
        </w:trPr>
        <w:tc>
          <w:tcPr>
            <w:tcW w:w="2540" w:type="dxa"/>
            <w:vMerge/>
            <w:tcBorders>
              <w:top w:val="nil"/>
              <w:left w:val="single" w:sz="4" w:space="0" w:color="auto"/>
              <w:bottom w:val="single" w:sz="4" w:space="0" w:color="000000"/>
              <w:right w:val="single" w:sz="4" w:space="0" w:color="auto"/>
            </w:tcBorders>
            <w:vAlign w:val="center"/>
            <w:hideMark/>
          </w:tcPr>
          <w:p w14:paraId="371A118B"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nil"/>
              <w:left w:val="nil"/>
              <w:bottom w:val="single" w:sz="4" w:space="0" w:color="auto"/>
              <w:right w:val="single" w:sz="4" w:space="0" w:color="auto"/>
            </w:tcBorders>
            <w:shd w:val="clear" w:color="000000" w:fill="F2F2F2"/>
            <w:noWrap/>
            <w:vAlign w:val="center"/>
            <w:hideMark/>
          </w:tcPr>
          <w:p w14:paraId="7E1FDD0E"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weightsPayeeUER</w:t>
            </w:r>
            <w:proofErr w:type="spellEnd"/>
            <w:proofErr w:type="gramEnd"/>
          </w:p>
        </w:tc>
        <w:tc>
          <w:tcPr>
            <w:tcW w:w="3420" w:type="dxa"/>
            <w:tcBorders>
              <w:top w:val="nil"/>
              <w:left w:val="nil"/>
              <w:bottom w:val="single" w:sz="4" w:space="0" w:color="auto"/>
              <w:right w:val="single" w:sz="4" w:space="0" w:color="auto"/>
            </w:tcBorders>
            <w:shd w:val="clear" w:color="000000" w:fill="F2F2F2"/>
            <w:vAlign w:val="bottom"/>
            <w:hideMark/>
          </w:tcPr>
          <w:p w14:paraId="277060F1"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ценарий распределения весов по УЭО получателя</w:t>
            </w:r>
          </w:p>
        </w:tc>
        <w:tc>
          <w:tcPr>
            <w:tcW w:w="2102" w:type="dxa"/>
            <w:tcBorders>
              <w:top w:val="nil"/>
              <w:left w:val="nil"/>
              <w:bottom w:val="single" w:sz="4" w:space="0" w:color="auto"/>
              <w:right w:val="single" w:sz="4" w:space="0" w:color="auto"/>
            </w:tcBorders>
            <w:shd w:val="clear" w:color="000000" w:fill="F2F2F2"/>
            <w:noWrap/>
            <w:vAlign w:val="center"/>
            <w:hideMark/>
          </w:tcPr>
          <w:p w14:paraId="1D43C4F6"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A04573" w:rsidRPr="007512D1" w14:paraId="777A8AF5" w14:textId="77777777" w:rsidTr="007930C2">
        <w:trPr>
          <w:trHeight w:val="677"/>
          <w:jc w:val="center"/>
        </w:trPr>
        <w:tc>
          <w:tcPr>
            <w:tcW w:w="2540" w:type="dxa"/>
            <w:vMerge/>
            <w:tcBorders>
              <w:top w:val="nil"/>
              <w:left w:val="single" w:sz="4" w:space="0" w:color="auto"/>
              <w:bottom w:val="single" w:sz="4" w:space="0" w:color="000000"/>
              <w:right w:val="single" w:sz="4" w:space="0" w:color="auto"/>
            </w:tcBorders>
            <w:vAlign w:val="center"/>
            <w:hideMark/>
          </w:tcPr>
          <w:p w14:paraId="160FBD4A"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nil"/>
              <w:left w:val="nil"/>
              <w:bottom w:val="single" w:sz="4" w:space="0" w:color="auto"/>
              <w:right w:val="single" w:sz="4" w:space="0" w:color="auto"/>
            </w:tcBorders>
            <w:shd w:val="clear" w:color="000000" w:fill="F2F2F2"/>
            <w:noWrap/>
            <w:vAlign w:val="center"/>
            <w:hideMark/>
          </w:tcPr>
          <w:p w14:paraId="74DD7EAB"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weightsPayerType</w:t>
            </w:r>
            <w:proofErr w:type="spellEnd"/>
            <w:proofErr w:type="gramEnd"/>
          </w:p>
        </w:tc>
        <w:tc>
          <w:tcPr>
            <w:tcW w:w="3420" w:type="dxa"/>
            <w:tcBorders>
              <w:top w:val="nil"/>
              <w:left w:val="nil"/>
              <w:bottom w:val="single" w:sz="4" w:space="0" w:color="auto"/>
              <w:right w:val="single" w:sz="4" w:space="0" w:color="auto"/>
            </w:tcBorders>
            <w:shd w:val="clear" w:color="000000" w:fill="F2F2F2"/>
            <w:vAlign w:val="bottom"/>
            <w:hideMark/>
          </w:tcPr>
          <w:p w14:paraId="70516E90"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ценарий распределения весов по типу отправителя</w:t>
            </w:r>
          </w:p>
        </w:tc>
        <w:tc>
          <w:tcPr>
            <w:tcW w:w="2102" w:type="dxa"/>
            <w:tcBorders>
              <w:top w:val="nil"/>
              <w:left w:val="nil"/>
              <w:bottom w:val="single" w:sz="4" w:space="0" w:color="auto"/>
              <w:right w:val="single" w:sz="4" w:space="0" w:color="auto"/>
            </w:tcBorders>
            <w:shd w:val="clear" w:color="000000" w:fill="F2F2F2"/>
            <w:noWrap/>
            <w:vAlign w:val="center"/>
            <w:hideMark/>
          </w:tcPr>
          <w:p w14:paraId="7F0B81AB"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A04573" w:rsidRPr="007512D1" w14:paraId="31D5A764" w14:textId="77777777" w:rsidTr="007930C2">
        <w:trPr>
          <w:trHeight w:val="549"/>
          <w:jc w:val="center"/>
        </w:trPr>
        <w:tc>
          <w:tcPr>
            <w:tcW w:w="2540" w:type="dxa"/>
            <w:vMerge/>
            <w:tcBorders>
              <w:top w:val="nil"/>
              <w:left w:val="single" w:sz="4" w:space="0" w:color="auto"/>
              <w:bottom w:val="single" w:sz="4" w:space="0" w:color="000000"/>
              <w:right w:val="single" w:sz="4" w:space="0" w:color="auto"/>
            </w:tcBorders>
            <w:vAlign w:val="center"/>
            <w:hideMark/>
          </w:tcPr>
          <w:p w14:paraId="3331D35D"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nil"/>
              <w:left w:val="nil"/>
              <w:bottom w:val="single" w:sz="4" w:space="0" w:color="auto"/>
              <w:right w:val="single" w:sz="4" w:space="0" w:color="auto"/>
            </w:tcBorders>
            <w:shd w:val="clear" w:color="000000" w:fill="F2F2F2"/>
            <w:noWrap/>
            <w:vAlign w:val="center"/>
            <w:hideMark/>
          </w:tcPr>
          <w:p w14:paraId="19866217"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weightsPayeeType</w:t>
            </w:r>
            <w:proofErr w:type="spellEnd"/>
            <w:proofErr w:type="gramEnd"/>
          </w:p>
        </w:tc>
        <w:tc>
          <w:tcPr>
            <w:tcW w:w="3420" w:type="dxa"/>
            <w:tcBorders>
              <w:top w:val="nil"/>
              <w:left w:val="nil"/>
              <w:bottom w:val="single" w:sz="4" w:space="0" w:color="auto"/>
              <w:right w:val="single" w:sz="4" w:space="0" w:color="auto"/>
            </w:tcBorders>
            <w:shd w:val="clear" w:color="000000" w:fill="F2F2F2"/>
            <w:vAlign w:val="bottom"/>
            <w:hideMark/>
          </w:tcPr>
          <w:p w14:paraId="536DD4E3"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ценарий распределения весов по типу получателя</w:t>
            </w:r>
          </w:p>
        </w:tc>
        <w:tc>
          <w:tcPr>
            <w:tcW w:w="2102" w:type="dxa"/>
            <w:tcBorders>
              <w:top w:val="nil"/>
              <w:left w:val="nil"/>
              <w:bottom w:val="single" w:sz="4" w:space="0" w:color="auto"/>
              <w:right w:val="single" w:sz="4" w:space="0" w:color="auto"/>
            </w:tcBorders>
            <w:shd w:val="clear" w:color="000000" w:fill="F2F2F2"/>
            <w:noWrap/>
            <w:vAlign w:val="center"/>
            <w:hideMark/>
          </w:tcPr>
          <w:p w14:paraId="378CDBB6"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A04573" w:rsidRPr="007512D1" w14:paraId="7BD87444" w14:textId="77777777" w:rsidTr="007930C2">
        <w:trPr>
          <w:trHeight w:val="210"/>
          <w:jc w:val="center"/>
        </w:trPr>
        <w:tc>
          <w:tcPr>
            <w:tcW w:w="2540" w:type="dxa"/>
            <w:vMerge/>
            <w:tcBorders>
              <w:top w:val="nil"/>
              <w:left w:val="single" w:sz="4" w:space="0" w:color="auto"/>
              <w:bottom w:val="single" w:sz="4" w:space="0" w:color="auto"/>
              <w:right w:val="single" w:sz="4" w:space="0" w:color="auto"/>
            </w:tcBorders>
            <w:vAlign w:val="center"/>
            <w:hideMark/>
          </w:tcPr>
          <w:p w14:paraId="6C836BBC"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nil"/>
              <w:left w:val="nil"/>
              <w:bottom w:val="single" w:sz="4" w:space="0" w:color="auto"/>
              <w:right w:val="single" w:sz="4" w:space="0" w:color="auto"/>
            </w:tcBorders>
            <w:shd w:val="clear" w:color="000000" w:fill="F2F2F2"/>
            <w:noWrap/>
            <w:vAlign w:val="center"/>
            <w:hideMark/>
          </w:tcPr>
          <w:p w14:paraId="08C90549"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isver</w:t>
            </w:r>
            <w:proofErr w:type="spellEnd"/>
            <w:proofErr w:type="gramEnd"/>
          </w:p>
        </w:tc>
        <w:tc>
          <w:tcPr>
            <w:tcW w:w="3420" w:type="dxa"/>
            <w:tcBorders>
              <w:top w:val="nil"/>
              <w:left w:val="nil"/>
              <w:bottom w:val="single" w:sz="4" w:space="0" w:color="auto"/>
              <w:right w:val="single" w:sz="4" w:space="0" w:color="auto"/>
            </w:tcBorders>
            <w:shd w:val="clear" w:color="000000" w:fill="F2F2F2"/>
            <w:vAlign w:val="bottom"/>
            <w:hideMark/>
          </w:tcPr>
          <w:p w14:paraId="22DC69E8"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ценарий для ВЭР (да/нет)</w:t>
            </w:r>
          </w:p>
        </w:tc>
        <w:tc>
          <w:tcPr>
            <w:tcW w:w="2102" w:type="dxa"/>
            <w:tcBorders>
              <w:top w:val="nil"/>
              <w:left w:val="nil"/>
              <w:bottom w:val="single" w:sz="4" w:space="0" w:color="auto"/>
              <w:right w:val="single" w:sz="4" w:space="0" w:color="auto"/>
            </w:tcBorders>
            <w:shd w:val="clear" w:color="000000" w:fill="F2F2F2"/>
            <w:noWrap/>
            <w:vAlign w:val="center"/>
            <w:hideMark/>
          </w:tcPr>
          <w:p w14:paraId="7CD7BF72"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Логический</w:t>
            </w:r>
          </w:p>
        </w:tc>
      </w:tr>
      <w:tr w:rsidR="007930C2" w:rsidRPr="007512D1" w14:paraId="397DA647" w14:textId="77777777" w:rsidTr="007930C2">
        <w:trPr>
          <w:trHeight w:val="743"/>
          <w:jc w:val="center"/>
        </w:trPr>
        <w:tc>
          <w:tcPr>
            <w:tcW w:w="2540" w:type="dxa"/>
            <w:vMerge w:val="restart"/>
            <w:tcBorders>
              <w:top w:val="single" w:sz="4" w:space="0" w:color="auto"/>
              <w:left w:val="single" w:sz="4" w:space="0" w:color="auto"/>
              <w:right w:val="single" w:sz="4" w:space="0" w:color="auto"/>
            </w:tcBorders>
            <w:shd w:val="clear" w:color="auto" w:fill="F2F2F2" w:themeFill="background1" w:themeFillShade="F2"/>
            <w:vAlign w:val="center"/>
          </w:tcPr>
          <w:p w14:paraId="39F15EA6" w14:textId="77777777" w:rsidR="007930C2" w:rsidRPr="007512D1" w:rsidRDefault="007930C2" w:rsidP="00EE4E2E">
            <w:pPr>
              <w:spacing w:after="0" w:line="240" w:lineRule="auto"/>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val="en-US" w:eastAsia="ru-RU"/>
              </w:rPr>
              <w:t>g</w:t>
            </w:r>
            <w:proofErr w:type="spellStart"/>
            <w:r w:rsidRPr="007512D1">
              <w:rPr>
                <w:rFonts w:ascii="Times New Roman" w:eastAsia="Times New Roman" w:hAnsi="Times New Roman" w:cs="Times New Roman"/>
                <w:color w:val="000000"/>
                <w:sz w:val="28"/>
                <w:szCs w:val="28"/>
                <w:lang w:eastAsia="ru-RU"/>
              </w:rPr>
              <w:t>enerator_main</w:t>
            </w:r>
            <w:proofErr w:type="spellEnd"/>
          </w:p>
        </w:tc>
        <w:tc>
          <w:tcPr>
            <w:tcW w:w="2565" w:type="dxa"/>
            <w:tcBorders>
              <w:top w:val="single" w:sz="4" w:space="0" w:color="auto"/>
              <w:left w:val="nil"/>
              <w:bottom w:val="single" w:sz="4" w:space="0" w:color="auto"/>
              <w:right w:val="single" w:sz="4" w:space="0" w:color="auto"/>
            </w:tcBorders>
            <w:shd w:val="clear" w:color="000000" w:fill="F2F2F2"/>
            <w:noWrap/>
            <w:vAlign w:val="center"/>
          </w:tcPr>
          <w:p w14:paraId="7BC8C936" w14:textId="77777777" w:rsidR="007930C2" w:rsidRPr="007512D1" w:rsidRDefault="007930C2" w:rsidP="00EE4E2E">
            <w:pPr>
              <w:spacing w:after="0" w:line="240" w:lineRule="auto"/>
              <w:ind w:left="0"/>
              <w:rPr>
                <w:rFonts w:ascii="Times New Roman" w:eastAsia="Times New Roman" w:hAnsi="Times New Roman" w:cs="Times New Roman"/>
                <w:b/>
                <w:bCs/>
                <w:color w:val="000000"/>
                <w:sz w:val="28"/>
                <w:szCs w:val="28"/>
                <w:lang w:eastAsia="ru-RU"/>
              </w:rPr>
            </w:pPr>
            <w:proofErr w:type="spellStart"/>
            <w:proofErr w:type="gramStart"/>
            <w:r w:rsidRPr="007512D1">
              <w:rPr>
                <w:rFonts w:ascii="Times New Roman" w:eastAsia="Times New Roman" w:hAnsi="Times New Roman" w:cs="Times New Roman"/>
                <w:b/>
                <w:bCs/>
                <w:color w:val="000000"/>
                <w:sz w:val="28"/>
                <w:szCs w:val="28"/>
                <w:lang w:eastAsia="ru-RU"/>
              </w:rPr>
              <w:t>id</w:t>
            </w:r>
            <w:proofErr w:type="gramEnd"/>
            <w:r w:rsidRPr="007512D1">
              <w:rPr>
                <w:rFonts w:ascii="Times New Roman" w:eastAsia="Times New Roman" w:hAnsi="Times New Roman" w:cs="Times New Roman"/>
                <w:b/>
                <w:bCs/>
                <w:color w:val="000000"/>
                <w:sz w:val="28"/>
                <w:szCs w:val="28"/>
                <w:lang w:eastAsia="ru-RU"/>
              </w:rPr>
              <w:t>_main</w:t>
            </w:r>
            <w:proofErr w:type="spellEnd"/>
          </w:p>
        </w:tc>
        <w:tc>
          <w:tcPr>
            <w:tcW w:w="3420" w:type="dxa"/>
            <w:tcBorders>
              <w:top w:val="single" w:sz="4" w:space="0" w:color="auto"/>
              <w:left w:val="nil"/>
              <w:bottom w:val="single" w:sz="4" w:space="0" w:color="auto"/>
              <w:right w:val="single" w:sz="4" w:space="0" w:color="auto"/>
            </w:tcBorders>
            <w:shd w:val="clear" w:color="000000" w:fill="F2F2F2"/>
            <w:vAlign w:val="bottom"/>
          </w:tcPr>
          <w:p w14:paraId="60DC24AF"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дентификатор настроек генератора</w:t>
            </w:r>
          </w:p>
        </w:tc>
        <w:tc>
          <w:tcPr>
            <w:tcW w:w="2102" w:type="dxa"/>
            <w:tcBorders>
              <w:top w:val="single" w:sz="4" w:space="0" w:color="auto"/>
              <w:left w:val="nil"/>
              <w:bottom w:val="single" w:sz="4" w:space="0" w:color="auto"/>
              <w:right w:val="single" w:sz="4" w:space="0" w:color="auto"/>
            </w:tcBorders>
            <w:shd w:val="clear" w:color="000000" w:fill="F2F2F2"/>
            <w:noWrap/>
            <w:vAlign w:val="center"/>
          </w:tcPr>
          <w:p w14:paraId="78784861"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четчик</w:t>
            </w:r>
          </w:p>
        </w:tc>
      </w:tr>
      <w:tr w:rsidR="007930C2" w:rsidRPr="007512D1" w14:paraId="1A92F44D" w14:textId="77777777" w:rsidTr="007930C2">
        <w:trPr>
          <w:trHeight w:val="70"/>
          <w:jc w:val="center"/>
        </w:trPr>
        <w:tc>
          <w:tcPr>
            <w:tcW w:w="2540" w:type="dxa"/>
            <w:vMerge/>
            <w:tcBorders>
              <w:left w:val="single" w:sz="4" w:space="0" w:color="auto"/>
              <w:right w:val="single" w:sz="4" w:space="0" w:color="auto"/>
            </w:tcBorders>
            <w:shd w:val="clear" w:color="auto" w:fill="F2F2F2" w:themeFill="background1" w:themeFillShade="F2"/>
            <w:vAlign w:val="center"/>
          </w:tcPr>
          <w:p w14:paraId="2460C125"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single" w:sz="4" w:space="0" w:color="auto"/>
              <w:left w:val="nil"/>
              <w:bottom w:val="single" w:sz="4" w:space="0" w:color="auto"/>
              <w:right w:val="single" w:sz="4" w:space="0" w:color="auto"/>
            </w:tcBorders>
            <w:shd w:val="clear" w:color="000000" w:fill="F2F2F2"/>
            <w:noWrap/>
            <w:vAlign w:val="center"/>
          </w:tcPr>
          <w:p w14:paraId="2EDE69A1"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path</w:t>
            </w:r>
            <w:proofErr w:type="gramEnd"/>
            <w:r w:rsidRPr="007512D1">
              <w:rPr>
                <w:rFonts w:ascii="Times New Roman" w:eastAsia="Times New Roman" w:hAnsi="Times New Roman" w:cs="Times New Roman"/>
                <w:color w:val="000000"/>
                <w:sz w:val="28"/>
                <w:szCs w:val="28"/>
                <w:lang w:eastAsia="ru-RU"/>
              </w:rPr>
              <w:t>_vfd</w:t>
            </w:r>
            <w:proofErr w:type="spellEnd"/>
          </w:p>
        </w:tc>
        <w:tc>
          <w:tcPr>
            <w:tcW w:w="3420" w:type="dxa"/>
            <w:tcBorders>
              <w:top w:val="single" w:sz="4" w:space="0" w:color="auto"/>
              <w:left w:val="nil"/>
              <w:bottom w:val="single" w:sz="4" w:space="0" w:color="auto"/>
              <w:right w:val="single" w:sz="4" w:space="0" w:color="auto"/>
            </w:tcBorders>
            <w:shd w:val="clear" w:color="000000" w:fill="F2F2F2"/>
            <w:vAlign w:val="bottom"/>
          </w:tcPr>
          <w:p w14:paraId="25872061"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Расположение vfd.exe</w:t>
            </w:r>
          </w:p>
        </w:tc>
        <w:tc>
          <w:tcPr>
            <w:tcW w:w="2102" w:type="dxa"/>
            <w:tcBorders>
              <w:top w:val="single" w:sz="4" w:space="0" w:color="auto"/>
              <w:left w:val="nil"/>
              <w:bottom w:val="single" w:sz="4" w:space="0" w:color="auto"/>
              <w:right w:val="single" w:sz="4" w:space="0" w:color="auto"/>
            </w:tcBorders>
            <w:shd w:val="clear" w:color="000000" w:fill="F2F2F2"/>
            <w:noWrap/>
            <w:vAlign w:val="center"/>
          </w:tcPr>
          <w:p w14:paraId="4BF1E960"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7930C2" w:rsidRPr="007512D1" w14:paraId="598C204B" w14:textId="77777777" w:rsidTr="007930C2">
        <w:trPr>
          <w:trHeight w:val="178"/>
          <w:jc w:val="center"/>
        </w:trPr>
        <w:tc>
          <w:tcPr>
            <w:tcW w:w="2540" w:type="dxa"/>
            <w:vMerge/>
            <w:tcBorders>
              <w:left w:val="single" w:sz="4" w:space="0" w:color="auto"/>
              <w:right w:val="single" w:sz="4" w:space="0" w:color="auto"/>
            </w:tcBorders>
            <w:shd w:val="clear" w:color="auto" w:fill="F2F2F2" w:themeFill="background1" w:themeFillShade="F2"/>
            <w:vAlign w:val="center"/>
          </w:tcPr>
          <w:p w14:paraId="12B2DB15"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single" w:sz="4" w:space="0" w:color="auto"/>
              <w:left w:val="nil"/>
              <w:bottom w:val="single" w:sz="4" w:space="0" w:color="auto"/>
              <w:right w:val="single" w:sz="4" w:space="0" w:color="auto"/>
            </w:tcBorders>
            <w:shd w:val="clear" w:color="000000" w:fill="F2F2F2"/>
            <w:noWrap/>
            <w:vAlign w:val="center"/>
          </w:tcPr>
          <w:p w14:paraId="728B7570"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path</w:t>
            </w:r>
            <w:proofErr w:type="gramEnd"/>
            <w:r w:rsidRPr="007512D1">
              <w:rPr>
                <w:rFonts w:ascii="Times New Roman" w:eastAsia="Times New Roman" w:hAnsi="Times New Roman" w:cs="Times New Roman"/>
                <w:color w:val="000000"/>
                <w:sz w:val="28"/>
                <w:szCs w:val="28"/>
                <w:lang w:eastAsia="ru-RU"/>
              </w:rPr>
              <w:t>_temp</w:t>
            </w:r>
            <w:proofErr w:type="spellEnd"/>
          </w:p>
        </w:tc>
        <w:tc>
          <w:tcPr>
            <w:tcW w:w="3420" w:type="dxa"/>
            <w:tcBorders>
              <w:top w:val="single" w:sz="4" w:space="0" w:color="auto"/>
              <w:left w:val="nil"/>
              <w:bottom w:val="single" w:sz="4" w:space="0" w:color="auto"/>
              <w:right w:val="single" w:sz="4" w:space="0" w:color="auto"/>
            </w:tcBorders>
            <w:shd w:val="clear" w:color="000000" w:fill="F2F2F2"/>
            <w:vAlign w:val="bottom"/>
          </w:tcPr>
          <w:p w14:paraId="6B254E75"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 xml:space="preserve">Место для сохранения </w:t>
            </w:r>
            <w:proofErr w:type="spellStart"/>
            <w:r w:rsidRPr="007512D1">
              <w:rPr>
                <w:rFonts w:ascii="Times New Roman" w:eastAsia="Times New Roman" w:hAnsi="Times New Roman" w:cs="Times New Roman"/>
                <w:color w:val="000000"/>
                <w:sz w:val="28"/>
                <w:szCs w:val="28"/>
                <w:lang w:eastAsia="ru-RU"/>
              </w:rPr>
              <w:t>local.pse</w:t>
            </w:r>
            <w:proofErr w:type="spellEnd"/>
            <w:r w:rsidRPr="007512D1">
              <w:rPr>
                <w:rFonts w:ascii="Times New Roman" w:eastAsia="Times New Roman" w:hAnsi="Times New Roman" w:cs="Times New Roman"/>
                <w:color w:val="000000"/>
                <w:sz w:val="28"/>
                <w:szCs w:val="28"/>
                <w:lang w:eastAsia="ru-RU"/>
              </w:rPr>
              <w:t xml:space="preserve"> и </w:t>
            </w:r>
            <w:proofErr w:type="spellStart"/>
            <w:r w:rsidRPr="007512D1">
              <w:rPr>
                <w:rFonts w:ascii="Times New Roman" w:eastAsia="Times New Roman" w:hAnsi="Times New Roman" w:cs="Times New Roman"/>
                <w:color w:val="000000"/>
                <w:sz w:val="28"/>
                <w:szCs w:val="28"/>
                <w:lang w:eastAsia="ru-RU"/>
              </w:rPr>
              <w:t>local.gdbm</w:t>
            </w:r>
            <w:proofErr w:type="spellEnd"/>
          </w:p>
        </w:tc>
        <w:tc>
          <w:tcPr>
            <w:tcW w:w="2102" w:type="dxa"/>
            <w:tcBorders>
              <w:top w:val="single" w:sz="4" w:space="0" w:color="auto"/>
              <w:left w:val="nil"/>
              <w:bottom w:val="single" w:sz="4" w:space="0" w:color="auto"/>
              <w:right w:val="single" w:sz="4" w:space="0" w:color="auto"/>
            </w:tcBorders>
            <w:shd w:val="clear" w:color="000000" w:fill="F2F2F2"/>
            <w:noWrap/>
            <w:vAlign w:val="center"/>
          </w:tcPr>
          <w:p w14:paraId="113FD99D"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7930C2" w:rsidRPr="007512D1" w14:paraId="35357A37" w14:textId="77777777" w:rsidTr="007930C2">
        <w:trPr>
          <w:trHeight w:val="371"/>
          <w:jc w:val="center"/>
        </w:trPr>
        <w:tc>
          <w:tcPr>
            <w:tcW w:w="2540" w:type="dxa"/>
            <w:vMerge/>
            <w:tcBorders>
              <w:left w:val="single" w:sz="4" w:space="0" w:color="auto"/>
              <w:right w:val="single" w:sz="4" w:space="0" w:color="auto"/>
            </w:tcBorders>
            <w:shd w:val="clear" w:color="auto" w:fill="F2F2F2" w:themeFill="background1" w:themeFillShade="F2"/>
            <w:vAlign w:val="center"/>
          </w:tcPr>
          <w:p w14:paraId="6FBFC94A"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single" w:sz="4" w:space="0" w:color="auto"/>
              <w:left w:val="nil"/>
              <w:bottom w:val="single" w:sz="4" w:space="0" w:color="auto"/>
              <w:right w:val="single" w:sz="4" w:space="0" w:color="auto"/>
            </w:tcBorders>
            <w:shd w:val="clear" w:color="000000" w:fill="F2F2F2"/>
            <w:noWrap/>
            <w:vAlign w:val="center"/>
          </w:tcPr>
          <w:p w14:paraId="2B9A193D"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date</w:t>
            </w:r>
            <w:proofErr w:type="spellEnd"/>
            <w:proofErr w:type="gramEnd"/>
          </w:p>
        </w:tc>
        <w:tc>
          <w:tcPr>
            <w:tcW w:w="3420" w:type="dxa"/>
            <w:tcBorders>
              <w:top w:val="single" w:sz="4" w:space="0" w:color="auto"/>
              <w:left w:val="nil"/>
              <w:bottom w:val="single" w:sz="4" w:space="0" w:color="auto"/>
              <w:right w:val="single" w:sz="4" w:space="0" w:color="auto"/>
            </w:tcBorders>
            <w:shd w:val="clear" w:color="000000" w:fill="F2F2F2"/>
            <w:vAlign w:val="bottom"/>
          </w:tcPr>
          <w:p w14:paraId="51C70EA7"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Дата текущего операционного дня</w:t>
            </w:r>
          </w:p>
        </w:tc>
        <w:tc>
          <w:tcPr>
            <w:tcW w:w="2102" w:type="dxa"/>
            <w:tcBorders>
              <w:top w:val="single" w:sz="4" w:space="0" w:color="auto"/>
              <w:left w:val="nil"/>
              <w:bottom w:val="single" w:sz="4" w:space="0" w:color="auto"/>
              <w:right w:val="single" w:sz="4" w:space="0" w:color="auto"/>
            </w:tcBorders>
            <w:shd w:val="clear" w:color="000000" w:fill="F2F2F2"/>
            <w:noWrap/>
            <w:vAlign w:val="center"/>
          </w:tcPr>
          <w:p w14:paraId="5C8A002C"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Дата и время</w:t>
            </w:r>
          </w:p>
        </w:tc>
      </w:tr>
      <w:tr w:rsidR="007930C2" w:rsidRPr="007512D1" w14:paraId="7C948EDD" w14:textId="77777777" w:rsidTr="007930C2">
        <w:trPr>
          <w:trHeight w:val="281"/>
          <w:jc w:val="center"/>
        </w:trPr>
        <w:tc>
          <w:tcPr>
            <w:tcW w:w="2540" w:type="dxa"/>
            <w:vMerge/>
            <w:tcBorders>
              <w:left w:val="single" w:sz="4" w:space="0" w:color="auto"/>
              <w:right w:val="single" w:sz="4" w:space="0" w:color="auto"/>
            </w:tcBorders>
            <w:shd w:val="clear" w:color="auto" w:fill="F2F2F2" w:themeFill="background1" w:themeFillShade="F2"/>
            <w:vAlign w:val="center"/>
          </w:tcPr>
          <w:p w14:paraId="5F9E6ED7"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single" w:sz="4" w:space="0" w:color="auto"/>
              <w:left w:val="nil"/>
              <w:bottom w:val="single" w:sz="4" w:space="0" w:color="auto"/>
              <w:right w:val="single" w:sz="4" w:space="0" w:color="auto"/>
            </w:tcBorders>
            <w:shd w:val="clear" w:color="000000" w:fill="F2F2F2"/>
            <w:noWrap/>
            <w:vAlign w:val="center"/>
          </w:tcPr>
          <w:p w14:paraId="5C0F064B"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summ</w:t>
            </w:r>
            <w:proofErr w:type="spellEnd"/>
            <w:proofErr w:type="gramEnd"/>
          </w:p>
        </w:tc>
        <w:tc>
          <w:tcPr>
            <w:tcW w:w="3420" w:type="dxa"/>
            <w:tcBorders>
              <w:top w:val="single" w:sz="4" w:space="0" w:color="auto"/>
              <w:left w:val="nil"/>
              <w:bottom w:val="single" w:sz="4" w:space="0" w:color="auto"/>
              <w:right w:val="single" w:sz="4" w:space="0" w:color="auto"/>
            </w:tcBorders>
            <w:shd w:val="clear" w:color="000000" w:fill="F2F2F2"/>
            <w:vAlign w:val="bottom"/>
          </w:tcPr>
          <w:p w14:paraId="4771636E"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умма документа в копейках</w:t>
            </w:r>
          </w:p>
        </w:tc>
        <w:tc>
          <w:tcPr>
            <w:tcW w:w="2102" w:type="dxa"/>
            <w:tcBorders>
              <w:top w:val="single" w:sz="4" w:space="0" w:color="auto"/>
              <w:left w:val="nil"/>
              <w:bottom w:val="single" w:sz="4" w:space="0" w:color="auto"/>
              <w:right w:val="single" w:sz="4" w:space="0" w:color="auto"/>
            </w:tcBorders>
            <w:shd w:val="clear" w:color="000000" w:fill="F2F2F2"/>
            <w:noWrap/>
            <w:vAlign w:val="center"/>
          </w:tcPr>
          <w:p w14:paraId="64005A49"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Денежный</w:t>
            </w:r>
          </w:p>
        </w:tc>
      </w:tr>
      <w:tr w:rsidR="007930C2" w:rsidRPr="007512D1" w14:paraId="7EA58444" w14:textId="77777777" w:rsidTr="007930C2">
        <w:trPr>
          <w:trHeight w:val="205"/>
          <w:jc w:val="center"/>
        </w:trPr>
        <w:tc>
          <w:tcPr>
            <w:tcW w:w="2540" w:type="dxa"/>
            <w:vMerge/>
            <w:tcBorders>
              <w:left w:val="single" w:sz="4" w:space="0" w:color="auto"/>
              <w:right w:val="single" w:sz="4" w:space="0" w:color="auto"/>
            </w:tcBorders>
            <w:shd w:val="clear" w:color="auto" w:fill="F2F2F2" w:themeFill="background1" w:themeFillShade="F2"/>
            <w:vAlign w:val="center"/>
          </w:tcPr>
          <w:p w14:paraId="6A39A726"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single" w:sz="4" w:space="0" w:color="auto"/>
              <w:left w:val="nil"/>
              <w:bottom w:val="single" w:sz="4" w:space="0" w:color="auto"/>
              <w:right w:val="single" w:sz="4" w:space="0" w:color="auto"/>
            </w:tcBorders>
            <w:shd w:val="clear" w:color="000000" w:fill="F2F2F2"/>
            <w:noWrap/>
            <w:vAlign w:val="center"/>
          </w:tcPr>
          <w:p w14:paraId="40CE482D"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count</w:t>
            </w:r>
            <w:proofErr w:type="gramEnd"/>
            <w:r w:rsidRPr="007512D1">
              <w:rPr>
                <w:rFonts w:ascii="Times New Roman" w:eastAsia="Times New Roman" w:hAnsi="Times New Roman" w:cs="Times New Roman"/>
                <w:color w:val="000000"/>
                <w:sz w:val="28"/>
                <w:szCs w:val="28"/>
                <w:lang w:eastAsia="ru-RU"/>
              </w:rPr>
              <w:t>_begin</w:t>
            </w:r>
            <w:proofErr w:type="spellEnd"/>
          </w:p>
        </w:tc>
        <w:tc>
          <w:tcPr>
            <w:tcW w:w="3420" w:type="dxa"/>
            <w:tcBorders>
              <w:top w:val="single" w:sz="4" w:space="0" w:color="auto"/>
              <w:left w:val="nil"/>
              <w:bottom w:val="single" w:sz="4" w:space="0" w:color="auto"/>
              <w:right w:val="single" w:sz="4" w:space="0" w:color="auto"/>
            </w:tcBorders>
            <w:shd w:val="clear" w:color="000000" w:fill="F2F2F2"/>
            <w:vAlign w:val="bottom"/>
          </w:tcPr>
          <w:p w14:paraId="44B3CB5A"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тартовое значение УИС и УИД</w:t>
            </w:r>
          </w:p>
        </w:tc>
        <w:tc>
          <w:tcPr>
            <w:tcW w:w="2102" w:type="dxa"/>
            <w:tcBorders>
              <w:top w:val="single" w:sz="4" w:space="0" w:color="auto"/>
              <w:left w:val="nil"/>
              <w:bottom w:val="single" w:sz="4" w:space="0" w:color="auto"/>
              <w:right w:val="single" w:sz="4" w:space="0" w:color="auto"/>
            </w:tcBorders>
            <w:shd w:val="clear" w:color="000000" w:fill="F2F2F2"/>
            <w:noWrap/>
            <w:vAlign w:val="center"/>
          </w:tcPr>
          <w:p w14:paraId="408D0FD7"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7930C2" w:rsidRPr="007512D1" w14:paraId="7069CE17" w14:textId="77777777" w:rsidTr="007930C2">
        <w:trPr>
          <w:trHeight w:val="205"/>
          <w:jc w:val="center"/>
        </w:trPr>
        <w:tc>
          <w:tcPr>
            <w:tcW w:w="2540" w:type="dxa"/>
            <w:vMerge/>
            <w:tcBorders>
              <w:left w:val="single" w:sz="4" w:space="0" w:color="auto"/>
              <w:right w:val="single" w:sz="4" w:space="0" w:color="auto"/>
            </w:tcBorders>
            <w:shd w:val="clear" w:color="auto" w:fill="F2F2F2" w:themeFill="background1" w:themeFillShade="F2"/>
            <w:vAlign w:val="center"/>
          </w:tcPr>
          <w:p w14:paraId="2ED02AC0"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single" w:sz="4" w:space="0" w:color="auto"/>
              <w:left w:val="nil"/>
              <w:bottom w:val="single" w:sz="4" w:space="0" w:color="auto"/>
              <w:right w:val="single" w:sz="4" w:space="0" w:color="auto"/>
            </w:tcBorders>
            <w:shd w:val="clear" w:color="000000" w:fill="F2F2F2"/>
            <w:noWrap/>
            <w:vAlign w:val="center"/>
          </w:tcPr>
          <w:p w14:paraId="0304DFF2"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data</w:t>
            </w:r>
            <w:proofErr w:type="gramEnd"/>
            <w:r w:rsidRPr="007512D1">
              <w:rPr>
                <w:rFonts w:ascii="Times New Roman" w:eastAsia="Times New Roman" w:hAnsi="Times New Roman" w:cs="Times New Roman"/>
                <w:color w:val="000000"/>
                <w:sz w:val="28"/>
                <w:szCs w:val="28"/>
                <w:lang w:eastAsia="ru-RU"/>
              </w:rPr>
              <w:t>_tmp</w:t>
            </w:r>
            <w:proofErr w:type="spellEnd"/>
          </w:p>
        </w:tc>
        <w:tc>
          <w:tcPr>
            <w:tcW w:w="3420" w:type="dxa"/>
            <w:tcBorders>
              <w:top w:val="single" w:sz="4" w:space="0" w:color="auto"/>
              <w:left w:val="nil"/>
              <w:bottom w:val="single" w:sz="4" w:space="0" w:color="auto"/>
              <w:right w:val="single" w:sz="4" w:space="0" w:color="auto"/>
            </w:tcBorders>
            <w:shd w:val="clear" w:color="000000" w:fill="F2F2F2"/>
            <w:vAlign w:val="bottom"/>
          </w:tcPr>
          <w:p w14:paraId="6D0FF25F"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аталог хранения данных</w:t>
            </w:r>
          </w:p>
        </w:tc>
        <w:tc>
          <w:tcPr>
            <w:tcW w:w="2102" w:type="dxa"/>
            <w:tcBorders>
              <w:top w:val="single" w:sz="4" w:space="0" w:color="auto"/>
              <w:left w:val="nil"/>
              <w:bottom w:val="single" w:sz="4" w:space="0" w:color="auto"/>
              <w:right w:val="single" w:sz="4" w:space="0" w:color="auto"/>
            </w:tcBorders>
            <w:shd w:val="clear" w:color="000000" w:fill="F2F2F2"/>
            <w:noWrap/>
            <w:vAlign w:val="center"/>
          </w:tcPr>
          <w:p w14:paraId="17D20DD8"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7930C2" w:rsidRPr="007512D1" w14:paraId="639F48DB" w14:textId="77777777" w:rsidTr="007930C2">
        <w:trPr>
          <w:trHeight w:val="205"/>
          <w:jc w:val="center"/>
        </w:trPr>
        <w:tc>
          <w:tcPr>
            <w:tcW w:w="2540" w:type="dxa"/>
            <w:vMerge/>
            <w:tcBorders>
              <w:left w:val="single" w:sz="4" w:space="0" w:color="auto"/>
              <w:right w:val="single" w:sz="4" w:space="0" w:color="auto"/>
            </w:tcBorders>
            <w:shd w:val="clear" w:color="auto" w:fill="F2F2F2" w:themeFill="background1" w:themeFillShade="F2"/>
            <w:vAlign w:val="center"/>
          </w:tcPr>
          <w:p w14:paraId="26143228"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single" w:sz="4" w:space="0" w:color="auto"/>
              <w:left w:val="nil"/>
              <w:bottom w:val="single" w:sz="4" w:space="0" w:color="auto"/>
              <w:right w:val="single" w:sz="4" w:space="0" w:color="auto"/>
            </w:tcBorders>
            <w:shd w:val="clear" w:color="000000" w:fill="F2F2F2"/>
            <w:noWrap/>
            <w:vAlign w:val="center"/>
          </w:tcPr>
          <w:p w14:paraId="6FD4EE49"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catalog</w:t>
            </w:r>
            <w:proofErr w:type="gramEnd"/>
            <w:r w:rsidRPr="007512D1">
              <w:rPr>
                <w:rFonts w:ascii="Times New Roman" w:eastAsia="Times New Roman" w:hAnsi="Times New Roman" w:cs="Times New Roman"/>
                <w:color w:val="000000"/>
                <w:sz w:val="28"/>
                <w:szCs w:val="28"/>
                <w:lang w:eastAsia="ru-RU"/>
              </w:rPr>
              <w:t>_pse</w:t>
            </w:r>
            <w:proofErr w:type="spellEnd"/>
          </w:p>
        </w:tc>
        <w:tc>
          <w:tcPr>
            <w:tcW w:w="3420" w:type="dxa"/>
            <w:tcBorders>
              <w:top w:val="single" w:sz="4" w:space="0" w:color="auto"/>
              <w:left w:val="nil"/>
              <w:bottom w:val="single" w:sz="4" w:space="0" w:color="auto"/>
              <w:right w:val="single" w:sz="4" w:space="0" w:color="auto"/>
            </w:tcBorders>
            <w:shd w:val="clear" w:color="000000" w:fill="F2F2F2"/>
            <w:vAlign w:val="bottom"/>
          </w:tcPr>
          <w:p w14:paraId="56C66AD8"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аталог хранения ключей</w:t>
            </w:r>
          </w:p>
        </w:tc>
        <w:tc>
          <w:tcPr>
            <w:tcW w:w="2102" w:type="dxa"/>
            <w:tcBorders>
              <w:top w:val="single" w:sz="4" w:space="0" w:color="auto"/>
              <w:left w:val="nil"/>
              <w:bottom w:val="single" w:sz="4" w:space="0" w:color="auto"/>
              <w:right w:val="single" w:sz="4" w:space="0" w:color="auto"/>
            </w:tcBorders>
            <w:shd w:val="clear" w:color="000000" w:fill="F2F2F2"/>
            <w:noWrap/>
            <w:vAlign w:val="center"/>
          </w:tcPr>
          <w:p w14:paraId="14FDB1EB"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7930C2" w:rsidRPr="007512D1" w14:paraId="45F158A9" w14:textId="77777777" w:rsidTr="007930C2">
        <w:trPr>
          <w:trHeight w:val="205"/>
          <w:jc w:val="center"/>
        </w:trPr>
        <w:tc>
          <w:tcPr>
            <w:tcW w:w="2540" w:type="dxa"/>
            <w:vMerge/>
            <w:tcBorders>
              <w:left w:val="single" w:sz="4" w:space="0" w:color="auto"/>
              <w:right w:val="single" w:sz="4" w:space="0" w:color="auto"/>
            </w:tcBorders>
            <w:shd w:val="clear" w:color="auto" w:fill="F2F2F2" w:themeFill="background1" w:themeFillShade="F2"/>
            <w:vAlign w:val="center"/>
          </w:tcPr>
          <w:p w14:paraId="70BAD425"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single" w:sz="4" w:space="0" w:color="auto"/>
              <w:left w:val="nil"/>
              <w:bottom w:val="single" w:sz="4" w:space="0" w:color="auto"/>
              <w:right w:val="single" w:sz="4" w:space="0" w:color="auto"/>
            </w:tcBorders>
            <w:shd w:val="clear" w:color="000000" w:fill="F2F2F2"/>
            <w:noWrap/>
            <w:vAlign w:val="center"/>
          </w:tcPr>
          <w:p w14:paraId="4A69806F"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catalogStatistics</w:t>
            </w:r>
            <w:proofErr w:type="spellEnd"/>
            <w:proofErr w:type="gramEnd"/>
          </w:p>
        </w:tc>
        <w:tc>
          <w:tcPr>
            <w:tcW w:w="3420" w:type="dxa"/>
            <w:tcBorders>
              <w:top w:val="single" w:sz="4" w:space="0" w:color="auto"/>
              <w:left w:val="nil"/>
              <w:bottom w:val="single" w:sz="4" w:space="0" w:color="auto"/>
              <w:right w:val="single" w:sz="4" w:space="0" w:color="auto"/>
            </w:tcBorders>
            <w:shd w:val="clear" w:color="000000" w:fill="F2F2F2"/>
            <w:vAlign w:val="bottom"/>
          </w:tcPr>
          <w:p w14:paraId="4C70F8DE"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аталог с выборками по регионам</w:t>
            </w:r>
          </w:p>
        </w:tc>
        <w:tc>
          <w:tcPr>
            <w:tcW w:w="2102" w:type="dxa"/>
            <w:tcBorders>
              <w:top w:val="single" w:sz="4" w:space="0" w:color="auto"/>
              <w:left w:val="nil"/>
              <w:bottom w:val="single" w:sz="4" w:space="0" w:color="auto"/>
              <w:right w:val="single" w:sz="4" w:space="0" w:color="auto"/>
            </w:tcBorders>
            <w:shd w:val="clear" w:color="000000" w:fill="F2F2F2"/>
            <w:noWrap/>
            <w:vAlign w:val="center"/>
          </w:tcPr>
          <w:p w14:paraId="25082E9F"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Длинный текст</w:t>
            </w:r>
          </w:p>
        </w:tc>
      </w:tr>
      <w:tr w:rsidR="007930C2" w:rsidRPr="007512D1" w14:paraId="65541A3C" w14:textId="77777777" w:rsidTr="007930C2">
        <w:trPr>
          <w:trHeight w:val="205"/>
          <w:jc w:val="center"/>
        </w:trPr>
        <w:tc>
          <w:tcPr>
            <w:tcW w:w="2540" w:type="dxa"/>
            <w:vMerge/>
            <w:tcBorders>
              <w:left w:val="single" w:sz="4" w:space="0" w:color="auto"/>
              <w:bottom w:val="single" w:sz="4" w:space="0" w:color="auto"/>
              <w:right w:val="single" w:sz="4" w:space="0" w:color="auto"/>
            </w:tcBorders>
            <w:shd w:val="clear" w:color="auto" w:fill="F2F2F2" w:themeFill="background1" w:themeFillShade="F2"/>
            <w:vAlign w:val="center"/>
          </w:tcPr>
          <w:p w14:paraId="56E32F7F"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
        </w:tc>
        <w:tc>
          <w:tcPr>
            <w:tcW w:w="2565" w:type="dxa"/>
            <w:tcBorders>
              <w:top w:val="single" w:sz="4" w:space="0" w:color="auto"/>
              <w:left w:val="nil"/>
              <w:bottom w:val="single" w:sz="4" w:space="0" w:color="auto"/>
              <w:right w:val="single" w:sz="4" w:space="0" w:color="auto"/>
            </w:tcBorders>
            <w:shd w:val="clear" w:color="000000" w:fill="F2F2F2"/>
            <w:noWrap/>
            <w:vAlign w:val="center"/>
          </w:tcPr>
          <w:p w14:paraId="64A20EC0"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certFile</w:t>
            </w:r>
            <w:proofErr w:type="spellEnd"/>
            <w:proofErr w:type="gramEnd"/>
          </w:p>
        </w:tc>
        <w:tc>
          <w:tcPr>
            <w:tcW w:w="3420" w:type="dxa"/>
            <w:tcBorders>
              <w:top w:val="single" w:sz="4" w:space="0" w:color="auto"/>
              <w:left w:val="nil"/>
              <w:bottom w:val="single" w:sz="4" w:space="0" w:color="auto"/>
              <w:right w:val="single" w:sz="4" w:space="0" w:color="auto"/>
            </w:tcBorders>
            <w:shd w:val="clear" w:color="000000" w:fill="F2F2F2"/>
            <w:vAlign w:val="bottom"/>
          </w:tcPr>
          <w:p w14:paraId="381CC001"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Путь к файлу с сертификатами (при синхронизации с ключевой системой)</w:t>
            </w:r>
          </w:p>
        </w:tc>
        <w:tc>
          <w:tcPr>
            <w:tcW w:w="2102" w:type="dxa"/>
            <w:tcBorders>
              <w:top w:val="single" w:sz="4" w:space="0" w:color="auto"/>
              <w:left w:val="nil"/>
              <w:bottom w:val="single" w:sz="4" w:space="0" w:color="auto"/>
              <w:right w:val="single" w:sz="4" w:space="0" w:color="auto"/>
            </w:tcBorders>
            <w:shd w:val="clear" w:color="000000" w:fill="F2F2F2"/>
            <w:noWrap/>
            <w:vAlign w:val="center"/>
          </w:tcPr>
          <w:p w14:paraId="41FEC18D"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bl>
    <w:p w14:paraId="667F4BBB" w14:textId="77777777" w:rsidR="00C87445" w:rsidRPr="007512D1" w:rsidRDefault="00C87445" w:rsidP="00EE4E2E">
      <w:pPr>
        <w:spacing w:after="0" w:line="240" w:lineRule="auto"/>
        <w:jc w:val="right"/>
        <w:rPr>
          <w:rFonts w:ascii="Times New Roman" w:hAnsi="Times New Roman" w:cs="Times New Roman"/>
          <w:i/>
          <w:sz w:val="28"/>
          <w:szCs w:val="28"/>
        </w:rPr>
      </w:pPr>
    </w:p>
    <w:p w14:paraId="3C894044" w14:textId="77777777" w:rsidR="00EE4E2E" w:rsidRDefault="00EE4E2E" w:rsidP="00EE4E2E">
      <w:pPr>
        <w:spacing w:after="0" w:line="240" w:lineRule="auto"/>
        <w:jc w:val="right"/>
        <w:rPr>
          <w:rFonts w:ascii="Times New Roman" w:hAnsi="Times New Roman" w:cs="Times New Roman"/>
          <w:i/>
          <w:sz w:val="28"/>
          <w:szCs w:val="28"/>
        </w:rPr>
      </w:pPr>
    </w:p>
    <w:p w14:paraId="787349CA" w14:textId="77777777" w:rsidR="00EE4E2E" w:rsidRDefault="00EE4E2E" w:rsidP="00EE4E2E">
      <w:pPr>
        <w:spacing w:after="0" w:line="240" w:lineRule="auto"/>
        <w:jc w:val="right"/>
        <w:rPr>
          <w:rFonts w:ascii="Times New Roman" w:hAnsi="Times New Roman" w:cs="Times New Roman"/>
          <w:i/>
          <w:sz w:val="28"/>
          <w:szCs w:val="28"/>
        </w:rPr>
      </w:pPr>
    </w:p>
    <w:p w14:paraId="79E2C975" w14:textId="7F58D127" w:rsidR="00EE4E2E" w:rsidRPr="007512D1" w:rsidRDefault="00DF7FE4" w:rsidP="00EE4E2E">
      <w:pPr>
        <w:spacing w:after="0" w:line="240" w:lineRule="auto"/>
        <w:jc w:val="right"/>
        <w:rPr>
          <w:rFonts w:ascii="Times New Roman" w:hAnsi="Times New Roman" w:cs="Times New Roman"/>
          <w:i/>
          <w:sz w:val="28"/>
          <w:szCs w:val="28"/>
        </w:rPr>
      </w:pPr>
      <w:r w:rsidRPr="00DF7FE4">
        <w:rPr>
          <w:rFonts w:ascii="Times New Roman" w:hAnsi="Times New Roman" w:cs="Times New Roman"/>
          <w:sz w:val="26"/>
          <w:szCs w:val="26"/>
        </w:rPr>
        <w:lastRenderedPageBreak/>
        <w:t>Продолжение таблицы В.1</w:t>
      </w:r>
    </w:p>
    <w:tbl>
      <w:tblPr>
        <w:tblW w:w="10915" w:type="dxa"/>
        <w:tblInd w:w="-788" w:type="dxa"/>
        <w:tblLook w:val="04A0" w:firstRow="1" w:lastRow="0" w:firstColumn="1" w:lastColumn="0" w:noHBand="0" w:noVBand="1"/>
      </w:tblPr>
      <w:tblGrid>
        <w:gridCol w:w="2828"/>
        <w:gridCol w:w="2129"/>
        <w:gridCol w:w="3851"/>
        <w:gridCol w:w="2107"/>
      </w:tblGrid>
      <w:tr w:rsidR="00A04573" w:rsidRPr="007512D1" w14:paraId="4E5A0E7A" w14:textId="77777777" w:rsidTr="00477CEA">
        <w:trPr>
          <w:trHeight w:val="375"/>
        </w:trPr>
        <w:tc>
          <w:tcPr>
            <w:tcW w:w="2828" w:type="dxa"/>
            <w:tcBorders>
              <w:top w:val="single" w:sz="4" w:space="0" w:color="auto"/>
              <w:left w:val="single" w:sz="4" w:space="0" w:color="auto"/>
              <w:bottom w:val="single" w:sz="4" w:space="0" w:color="auto"/>
              <w:right w:val="single" w:sz="4" w:space="0" w:color="auto"/>
            </w:tcBorders>
            <w:shd w:val="clear" w:color="000000" w:fill="DAEEF3"/>
            <w:noWrap/>
            <w:vAlign w:val="center"/>
            <w:hideMark/>
          </w:tcPr>
          <w:p w14:paraId="0C57901B" w14:textId="77777777" w:rsidR="00A04573" w:rsidRPr="007512D1" w:rsidRDefault="00A04573"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1</w:t>
            </w:r>
          </w:p>
        </w:tc>
        <w:tc>
          <w:tcPr>
            <w:tcW w:w="2129" w:type="dxa"/>
            <w:tcBorders>
              <w:top w:val="single" w:sz="4" w:space="0" w:color="auto"/>
              <w:left w:val="nil"/>
              <w:bottom w:val="single" w:sz="4" w:space="0" w:color="auto"/>
              <w:right w:val="single" w:sz="4" w:space="0" w:color="auto"/>
            </w:tcBorders>
            <w:shd w:val="clear" w:color="000000" w:fill="DAEEF3"/>
            <w:noWrap/>
            <w:vAlign w:val="center"/>
            <w:hideMark/>
          </w:tcPr>
          <w:p w14:paraId="1640265D" w14:textId="77777777" w:rsidR="00A04573" w:rsidRPr="007512D1" w:rsidRDefault="00A04573"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2</w:t>
            </w:r>
          </w:p>
        </w:tc>
        <w:tc>
          <w:tcPr>
            <w:tcW w:w="3851" w:type="dxa"/>
            <w:tcBorders>
              <w:top w:val="single" w:sz="4" w:space="0" w:color="auto"/>
              <w:left w:val="nil"/>
              <w:bottom w:val="single" w:sz="4" w:space="0" w:color="auto"/>
              <w:right w:val="single" w:sz="4" w:space="0" w:color="auto"/>
            </w:tcBorders>
            <w:shd w:val="clear" w:color="000000" w:fill="DAEEF3"/>
            <w:noWrap/>
            <w:vAlign w:val="center"/>
            <w:hideMark/>
          </w:tcPr>
          <w:p w14:paraId="360C8D5C" w14:textId="77777777" w:rsidR="00A04573" w:rsidRPr="007512D1" w:rsidRDefault="00A04573"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3</w:t>
            </w:r>
          </w:p>
        </w:tc>
        <w:tc>
          <w:tcPr>
            <w:tcW w:w="2107" w:type="dxa"/>
            <w:tcBorders>
              <w:top w:val="single" w:sz="4" w:space="0" w:color="auto"/>
              <w:left w:val="nil"/>
              <w:bottom w:val="single" w:sz="4" w:space="0" w:color="auto"/>
              <w:right w:val="single" w:sz="4" w:space="0" w:color="auto"/>
            </w:tcBorders>
            <w:shd w:val="clear" w:color="000000" w:fill="DAEEF3"/>
            <w:noWrap/>
            <w:vAlign w:val="center"/>
            <w:hideMark/>
          </w:tcPr>
          <w:p w14:paraId="1A97D884" w14:textId="77777777" w:rsidR="00A04573" w:rsidRPr="007512D1" w:rsidRDefault="00A04573"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4</w:t>
            </w:r>
          </w:p>
        </w:tc>
      </w:tr>
      <w:tr w:rsidR="00A04573" w:rsidRPr="007512D1" w14:paraId="4CEC46D9" w14:textId="77777777" w:rsidTr="00477CEA">
        <w:trPr>
          <w:trHeight w:val="167"/>
        </w:trPr>
        <w:tc>
          <w:tcPr>
            <w:tcW w:w="2828" w:type="dxa"/>
            <w:vMerge w:val="restart"/>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FEA45F2" w14:textId="77777777" w:rsidR="00A04573" w:rsidRPr="007512D1" w:rsidRDefault="003B789E" w:rsidP="00EE4E2E">
            <w:pPr>
              <w:spacing w:after="0" w:line="240" w:lineRule="auto"/>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val="en-US" w:eastAsia="ru-RU"/>
              </w:rPr>
              <w:t>g</w:t>
            </w:r>
            <w:proofErr w:type="spellStart"/>
            <w:r w:rsidRPr="007512D1">
              <w:rPr>
                <w:rFonts w:ascii="Times New Roman" w:eastAsia="Times New Roman" w:hAnsi="Times New Roman" w:cs="Times New Roman"/>
                <w:color w:val="000000"/>
                <w:sz w:val="28"/>
                <w:szCs w:val="28"/>
                <w:lang w:eastAsia="ru-RU"/>
              </w:rPr>
              <w:t>enerator_main</w:t>
            </w:r>
            <w:proofErr w:type="spellEnd"/>
          </w:p>
        </w:tc>
        <w:tc>
          <w:tcPr>
            <w:tcW w:w="2129" w:type="dxa"/>
            <w:tcBorders>
              <w:top w:val="nil"/>
              <w:left w:val="nil"/>
              <w:bottom w:val="single" w:sz="4" w:space="0" w:color="auto"/>
              <w:right w:val="single" w:sz="4" w:space="0" w:color="auto"/>
            </w:tcBorders>
            <w:shd w:val="clear" w:color="000000" w:fill="F2F2F2"/>
            <w:noWrap/>
            <w:vAlign w:val="center"/>
            <w:hideMark/>
          </w:tcPr>
          <w:p w14:paraId="098A36C6"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rasp</w:t>
            </w:r>
            <w:proofErr w:type="gramEnd"/>
            <w:r w:rsidRPr="007512D1">
              <w:rPr>
                <w:rFonts w:ascii="Times New Roman" w:eastAsia="Times New Roman" w:hAnsi="Times New Roman" w:cs="Times New Roman"/>
                <w:color w:val="000000"/>
                <w:sz w:val="28"/>
                <w:szCs w:val="28"/>
                <w:lang w:eastAsia="ru-RU"/>
              </w:rPr>
              <w:t>_begin</w:t>
            </w:r>
            <w:proofErr w:type="spellEnd"/>
          </w:p>
        </w:tc>
        <w:tc>
          <w:tcPr>
            <w:tcW w:w="3851" w:type="dxa"/>
            <w:tcBorders>
              <w:top w:val="nil"/>
              <w:left w:val="nil"/>
              <w:bottom w:val="single" w:sz="4" w:space="0" w:color="auto"/>
              <w:right w:val="single" w:sz="4" w:space="0" w:color="auto"/>
            </w:tcBorders>
            <w:shd w:val="clear" w:color="000000" w:fill="F2F2F2"/>
            <w:vAlign w:val="center"/>
            <w:hideMark/>
          </w:tcPr>
          <w:p w14:paraId="1664061A"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Номер распоряжения</w:t>
            </w:r>
          </w:p>
        </w:tc>
        <w:tc>
          <w:tcPr>
            <w:tcW w:w="2107" w:type="dxa"/>
            <w:tcBorders>
              <w:top w:val="nil"/>
              <w:left w:val="nil"/>
              <w:bottom w:val="single" w:sz="4" w:space="0" w:color="auto"/>
              <w:right w:val="single" w:sz="4" w:space="0" w:color="auto"/>
            </w:tcBorders>
            <w:shd w:val="clear" w:color="000000" w:fill="F2F2F2"/>
            <w:noWrap/>
            <w:vAlign w:val="center"/>
            <w:hideMark/>
          </w:tcPr>
          <w:p w14:paraId="164AC174"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A04573" w:rsidRPr="007512D1" w14:paraId="6A716A17" w14:textId="77777777" w:rsidTr="00477CEA">
        <w:trPr>
          <w:trHeight w:val="399"/>
        </w:trPr>
        <w:tc>
          <w:tcPr>
            <w:tcW w:w="2828" w:type="dxa"/>
            <w:vMerge/>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F66C628"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
        </w:tc>
        <w:tc>
          <w:tcPr>
            <w:tcW w:w="2129" w:type="dxa"/>
            <w:tcBorders>
              <w:top w:val="nil"/>
              <w:left w:val="nil"/>
              <w:bottom w:val="single" w:sz="4" w:space="0" w:color="auto"/>
              <w:right w:val="single" w:sz="4" w:space="0" w:color="auto"/>
            </w:tcBorders>
            <w:shd w:val="clear" w:color="000000" w:fill="F2F2F2"/>
            <w:noWrap/>
            <w:vAlign w:val="center"/>
            <w:hideMark/>
          </w:tcPr>
          <w:p w14:paraId="44CC9F68"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maxNumOfOK</w:t>
            </w:r>
            <w:proofErr w:type="spellEnd"/>
            <w:proofErr w:type="gramEnd"/>
          </w:p>
        </w:tc>
        <w:tc>
          <w:tcPr>
            <w:tcW w:w="3851" w:type="dxa"/>
            <w:tcBorders>
              <w:top w:val="nil"/>
              <w:left w:val="nil"/>
              <w:bottom w:val="single" w:sz="4" w:space="0" w:color="auto"/>
              <w:right w:val="single" w:sz="4" w:space="0" w:color="auto"/>
            </w:tcBorders>
            <w:shd w:val="clear" w:color="000000" w:fill="F2F2F2"/>
            <w:vAlign w:val="center"/>
            <w:hideMark/>
          </w:tcPr>
          <w:p w14:paraId="790C3F6E"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Максимальное количество счетов на один номер ОК</w:t>
            </w:r>
          </w:p>
        </w:tc>
        <w:tc>
          <w:tcPr>
            <w:tcW w:w="2107" w:type="dxa"/>
            <w:tcBorders>
              <w:top w:val="nil"/>
              <w:left w:val="nil"/>
              <w:bottom w:val="single" w:sz="4" w:space="0" w:color="auto"/>
              <w:right w:val="single" w:sz="4" w:space="0" w:color="auto"/>
            </w:tcBorders>
            <w:shd w:val="clear" w:color="000000" w:fill="F2F2F2"/>
            <w:noWrap/>
            <w:vAlign w:val="center"/>
            <w:hideMark/>
          </w:tcPr>
          <w:p w14:paraId="65EA5951"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A04573" w:rsidRPr="007512D1" w14:paraId="3DEE2A35" w14:textId="77777777" w:rsidTr="00477CEA">
        <w:trPr>
          <w:trHeight w:val="70"/>
        </w:trPr>
        <w:tc>
          <w:tcPr>
            <w:tcW w:w="2828" w:type="dxa"/>
            <w:vMerge/>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BFFE340"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
        </w:tc>
        <w:tc>
          <w:tcPr>
            <w:tcW w:w="2129" w:type="dxa"/>
            <w:tcBorders>
              <w:top w:val="nil"/>
              <w:left w:val="nil"/>
              <w:bottom w:val="single" w:sz="4" w:space="0" w:color="auto"/>
              <w:right w:val="single" w:sz="4" w:space="0" w:color="auto"/>
            </w:tcBorders>
            <w:shd w:val="clear" w:color="000000" w:fill="F2F2F2"/>
            <w:noWrap/>
            <w:vAlign w:val="center"/>
            <w:hideMark/>
          </w:tcPr>
          <w:p w14:paraId="42BDE17F"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innerStart</w:t>
            </w:r>
            <w:proofErr w:type="spellEnd"/>
            <w:proofErr w:type="gramEnd"/>
          </w:p>
        </w:tc>
        <w:tc>
          <w:tcPr>
            <w:tcW w:w="3851" w:type="dxa"/>
            <w:tcBorders>
              <w:top w:val="nil"/>
              <w:left w:val="nil"/>
              <w:bottom w:val="single" w:sz="4" w:space="0" w:color="auto"/>
              <w:right w:val="single" w:sz="4" w:space="0" w:color="auto"/>
            </w:tcBorders>
            <w:shd w:val="clear" w:color="000000" w:fill="F2F2F2"/>
            <w:vAlign w:val="center"/>
            <w:hideMark/>
          </w:tcPr>
          <w:p w14:paraId="09809769"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 xml:space="preserve">Начальное значение для внутреннего </w:t>
            </w:r>
            <w:proofErr w:type="spellStart"/>
            <w:r w:rsidRPr="007512D1">
              <w:rPr>
                <w:rFonts w:ascii="Times New Roman" w:eastAsia="Times New Roman" w:hAnsi="Times New Roman" w:cs="Times New Roman"/>
                <w:color w:val="000000"/>
                <w:sz w:val="28"/>
                <w:szCs w:val="28"/>
                <w:lang w:eastAsia="ru-RU"/>
              </w:rPr>
              <w:t>RefID</w:t>
            </w:r>
            <w:proofErr w:type="spellEnd"/>
            <w:r w:rsidRPr="007512D1">
              <w:rPr>
                <w:rFonts w:ascii="Times New Roman" w:eastAsia="Times New Roman" w:hAnsi="Times New Roman" w:cs="Times New Roman"/>
                <w:color w:val="000000"/>
                <w:sz w:val="28"/>
                <w:szCs w:val="28"/>
                <w:lang w:eastAsia="ru-RU"/>
              </w:rPr>
              <w:t xml:space="preserve"> (для отзывов)</w:t>
            </w:r>
          </w:p>
        </w:tc>
        <w:tc>
          <w:tcPr>
            <w:tcW w:w="2107" w:type="dxa"/>
            <w:tcBorders>
              <w:top w:val="nil"/>
              <w:left w:val="nil"/>
              <w:bottom w:val="single" w:sz="4" w:space="0" w:color="auto"/>
              <w:right w:val="single" w:sz="4" w:space="0" w:color="auto"/>
            </w:tcBorders>
            <w:shd w:val="clear" w:color="000000" w:fill="F2F2F2"/>
            <w:noWrap/>
            <w:vAlign w:val="center"/>
            <w:hideMark/>
          </w:tcPr>
          <w:p w14:paraId="253D5B8E"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A04573" w:rsidRPr="007512D1" w14:paraId="18E9F877" w14:textId="77777777" w:rsidTr="00477CEA">
        <w:trPr>
          <w:trHeight w:val="607"/>
        </w:trPr>
        <w:tc>
          <w:tcPr>
            <w:tcW w:w="2828" w:type="dxa"/>
            <w:vMerge/>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4D60200"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
        </w:tc>
        <w:tc>
          <w:tcPr>
            <w:tcW w:w="2129" w:type="dxa"/>
            <w:tcBorders>
              <w:top w:val="nil"/>
              <w:left w:val="nil"/>
              <w:bottom w:val="single" w:sz="4" w:space="0" w:color="auto"/>
              <w:right w:val="single" w:sz="4" w:space="0" w:color="auto"/>
            </w:tcBorders>
            <w:shd w:val="clear" w:color="000000" w:fill="F2F2F2"/>
            <w:noWrap/>
            <w:vAlign w:val="center"/>
            <w:hideMark/>
          </w:tcPr>
          <w:p w14:paraId="5117B688"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step</w:t>
            </w:r>
            <w:proofErr w:type="spellEnd"/>
            <w:proofErr w:type="gramEnd"/>
          </w:p>
        </w:tc>
        <w:tc>
          <w:tcPr>
            <w:tcW w:w="3851" w:type="dxa"/>
            <w:tcBorders>
              <w:top w:val="nil"/>
              <w:left w:val="nil"/>
              <w:bottom w:val="single" w:sz="4" w:space="0" w:color="auto"/>
              <w:right w:val="single" w:sz="4" w:space="0" w:color="auto"/>
            </w:tcBorders>
            <w:shd w:val="clear" w:color="000000" w:fill="F2F2F2"/>
            <w:vAlign w:val="center"/>
            <w:hideMark/>
          </w:tcPr>
          <w:p w14:paraId="15C2550D"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 xml:space="preserve">Начальное значение для внутреннего </w:t>
            </w:r>
            <w:proofErr w:type="spellStart"/>
            <w:r w:rsidRPr="007512D1">
              <w:rPr>
                <w:rFonts w:ascii="Times New Roman" w:eastAsia="Times New Roman" w:hAnsi="Times New Roman" w:cs="Times New Roman"/>
                <w:color w:val="000000"/>
                <w:sz w:val="28"/>
                <w:szCs w:val="28"/>
                <w:lang w:eastAsia="ru-RU"/>
              </w:rPr>
              <w:t>RefID</w:t>
            </w:r>
            <w:proofErr w:type="spellEnd"/>
            <w:r w:rsidRPr="007512D1">
              <w:rPr>
                <w:rFonts w:ascii="Times New Roman" w:eastAsia="Times New Roman" w:hAnsi="Times New Roman" w:cs="Times New Roman"/>
                <w:color w:val="000000"/>
                <w:sz w:val="28"/>
                <w:szCs w:val="28"/>
                <w:lang w:eastAsia="ru-RU"/>
              </w:rPr>
              <w:t xml:space="preserve"> (для отзывов в режиме МОП)</w:t>
            </w:r>
          </w:p>
        </w:tc>
        <w:tc>
          <w:tcPr>
            <w:tcW w:w="2107" w:type="dxa"/>
            <w:tcBorders>
              <w:top w:val="nil"/>
              <w:left w:val="nil"/>
              <w:bottom w:val="single" w:sz="4" w:space="0" w:color="auto"/>
              <w:right w:val="single" w:sz="4" w:space="0" w:color="auto"/>
            </w:tcBorders>
            <w:shd w:val="clear" w:color="000000" w:fill="F2F2F2"/>
            <w:noWrap/>
            <w:vAlign w:val="center"/>
            <w:hideMark/>
          </w:tcPr>
          <w:p w14:paraId="5B459ECD"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A04573" w:rsidRPr="007512D1" w14:paraId="677E1CE1" w14:textId="77777777" w:rsidTr="00477CEA">
        <w:trPr>
          <w:trHeight w:val="763"/>
        </w:trPr>
        <w:tc>
          <w:tcPr>
            <w:tcW w:w="2828" w:type="dxa"/>
            <w:vMerge/>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2EDA679"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
        </w:tc>
        <w:tc>
          <w:tcPr>
            <w:tcW w:w="2129" w:type="dxa"/>
            <w:tcBorders>
              <w:top w:val="nil"/>
              <w:left w:val="nil"/>
              <w:bottom w:val="single" w:sz="4" w:space="0" w:color="auto"/>
              <w:right w:val="single" w:sz="4" w:space="0" w:color="auto"/>
            </w:tcBorders>
            <w:shd w:val="clear" w:color="000000" w:fill="F2F2F2"/>
            <w:noWrap/>
            <w:vAlign w:val="center"/>
            <w:hideMark/>
          </w:tcPr>
          <w:p w14:paraId="52186778"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fillStat</w:t>
            </w:r>
            <w:proofErr w:type="spellEnd"/>
            <w:proofErr w:type="gramEnd"/>
          </w:p>
        </w:tc>
        <w:tc>
          <w:tcPr>
            <w:tcW w:w="3851" w:type="dxa"/>
            <w:tcBorders>
              <w:top w:val="nil"/>
              <w:left w:val="nil"/>
              <w:bottom w:val="single" w:sz="4" w:space="0" w:color="auto"/>
              <w:right w:val="single" w:sz="4" w:space="0" w:color="auto"/>
            </w:tcBorders>
            <w:shd w:val="clear" w:color="000000" w:fill="F2F2F2"/>
            <w:vAlign w:val="center"/>
            <w:hideMark/>
          </w:tcPr>
          <w:p w14:paraId="0D463592"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Требуется ли собирать статистику по генерации</w:t>
            </w:r>
            <w:r w:rsidR="003B789E" w:rsidRPr="007512D1">
              <w:rPr>
                <w:rFonts w:ascii="Times New Roman" w:eastAsia="Times New Roman" w:hAnsi="Times New Roman" w:cs="Times New Roman"/>
                <w:color w:val="000000"/>
                <w:sz w:val="28"/>
                <w:szCs w:val="28"/>
                <w:lang w:eastAsia="ru-RU"/>
              </w:rPr>
              <w:t xml:space="preserve"> </w:t>
            </w:r>
            <w:r w:rsidRPr="007512D1">
              <w:rPr>
                <w:rFonts w:ascii="Times New Roman" w:eastAsia="Times New Roman" w:hAnsi="Times New Roman" w:cs="Times New Roman"/>
                <w:color w:val="000000"/>
                <w:sz w:val="28"/>
                <w:szCs w:val="28"/>
                <w:lang w:eastAsia="ru-RU"/>
              </w:rPr>
              <w:t>(0-нет, 1 - да)</w:t>
            </w:r>
          </w:p>
        </w:tc>
        <w:tc>
          <w:tcPr>
            <w:tcW w:w="2107" w:type="dxa"/>
            <w:tcBorders>
              <w:top w:val="nil"/>
              <w:left w:val="nil"/>
              <w:bottom w:val="single" w:sz="4" w:space="0" w:color="auto"/>
              <w:right w:val="single" w:sz="4" w:space="0" w:color="auto"/>
            </w:tcBorders>
            <w:shd w:val="clear" w:color="000000" w:fill="F2F2F2"/>
            <w:noWrap/>
            <w:vAlign w:val="center"/>
            <w:hideMark/>
          </w:tcPr>
          <w:p w14:paraId="5981E6BF"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Логический</w:t>
            </w:r>
          </w:p>
        </w:tc>
      </w:tr>
      <w:tr w:rsidR="00A04573" w:rsidRPr="007512D1" w14:paraId="75C19971" w14:textId="77777777" w:rsidTr="00477CEA">
        <w:trPr>
          <w:trHeight w:val="70"/>
        </w:trPr>
        <w:tc>
          <w:tcPr>
            <w:tcW w:w="2828" w:type="dxa"/>
            <w:vMerge/>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C26C85D"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
        </w:tc>
        <w:tc>
          <w:tcPr>
            <w:tcW w:w="2129" w:type="dxa"/>
            <w:tcBorders>
              <w:top w:val="nil"/>
              <w:left w:val="nil"/>
              <w:bottom w:val="single" w:sz="4" w:space="0" w:color="auto"/>
              <w:right w:val="single" w:sz="4" w:space="0" w:color="auto"/>
            </w:tcBorders>
            <w:shd w:val="clear" w:color="000000" w:fill="F2F2F2"/>
            <w:noWrap/>
            <w:vAlign w:val="center"/>
            <w:hideMark/>
          </w:tcPr>
          <w:p w14:paraId="26E195D1"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metadata</w:t>
            </w:r>
            <w:proofErr w:type="spellEnd"/>
            <w:proofErr w:type="gramEnd"/>
          </w:p>
        </w:tc>
        <w:tc>
          <w:tcPr>
            <w:tcW w:w="3851" w:type="dxa"/>
            <w:tcBorders>
              <w:top w:val="nil"/>
              <w:left w:val="nil"/>
              <w:bottom w:val="single" w:sz="4" w:space="0" w:color="auto"/>
              <w:right w:val="single" w:sz="4" w:space="0" w:color="auto"/>
            </w:tcBorders>
            <w:shd w:val="clear" w:color="000000" w:fill="F2F2F2"/>
            <w:vAlign w:val="center"/>
            <w:hideMark/>
          </w:tcPr>
          <w:p w14:paraId="373D3A7C"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аталог с метаданными</w:t>
            </w:r>
          </w:p>
        </w:tc>
        <w:tc>
          <w:tcPr>
            <w:tcW w:w="2107" w:type="dxa"/>
            <w:tcBorders>
              <w:top w:val="nil"/>
              <w:left w:val="nil"/>
              <w:bottom w:val="single" w:sz="4" w:space="0" w:color="auto"/>
              <w:right w:val="single" w:sz="4" w:space="0" w:color="auto"/>
            </w:tcBorders>
            <w:shd w:val="clear" w:color="000000" w:fill="F2F2F2"/>
            <w:noWrap/>
            <w:vAlign w:val="center"/>
            <w:hideMark/>
          </w:tcPr>
          <w:p w14:paraId="42F96C6E"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A04573" w:rsidRPr="007512D1" w14:paraId="07BCE411" w14:textId="77777777" w:rsidTr="00477CEA">
        <w:trPr>
          <w:trHeight w:val="455"/>
        </w:trPr>
        <w:tc>
          <w:tcPr>
            <w:tcW w:w="2828" w:type="dxa"/>
            <w:vMerge/>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1F2869F5"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
        </w:tc>
        <w:tc>
          <w:tcPr>
            <w:tcW w:w="2129" w:type="dxa"/>
            <w:tcBorders>
              <w:top w:val="nil"/>
              <w:left w:val="nil"/>
              <w:bottom w:val="single" w:sz="4" w:space="0" w:color="auto"/>
              <w:right w:val="single" w:sz="4" w:space="0" w:color="auto"/>
            </w:tcBorders>
            <w:shd w:val="clear" w:color="000000" w:fill="F2F2F2"/>
            <w:noWrap/>
            <w:vAlign w:val="center"/>
            <w:hideMark/>
          </w:tcPr>
          <w:p w14:paraId="6C7590AD"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fullLog</w:t>
            </w:r>
            <w:proofErr w:type="spellEnd"/>
            <w:proofErr w:type="gramEnd"/>
          </w:p>
        </w:tc>
        <w:tc>
          <w:tcPr>
            <w:tcW w:w="3851" w:type="dxa"/>
            <w:tcBorders>
              <w:top w:val="nil"/>
              <w:left w:val="nil"/>
              <w:bottom w:val="single" w:sz="4" w:space="0" w:color="auto"/>
              <w:right w:val="single" w:sz="4" w:space="0" w:color="auto"/>
            </w:tcBorders>
            <w:shd w:val="clear" w:color="000000" w:fill="F2F2F2"/>
            <w:vAlign w:val="center"/>
            <w:hideMark/>
          </w:tcPr>
          <w:p w14:paraId="753C3149"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Требуется ли собирать полный лог по генерации</w:t>
            </w:r>
            <w:r w:rsidR="003B789E" w:rsidRPr="007512D1">
              <w:rPr>
                <w:rFonts w:ascii="Times New Roman" w:eastAsia="Times New Roman" w:hAnsi="Times New Roman" w:cs="Times New Roman"/>
                <w:color w:val="000000"/>
                <w:sz w:val="28"/>
                <w:szCs w:val="28"/>
                <w:lang w:eastAsia="ru-RU"/>
              </w:rPr>
              <w:t xml:space="preserve"> </w:t>
            </w:r>
            <w:r w:rsidRPr="007512D1">
              <w:rPr>
                <w:rFonts w:ascii="Times New Roman" w:eastAsia="Times New Roman" w:hAnsi="Times New Roman" w:cs="Times New Roman"/>
                <w:color w:val="000000"/>
                <w:sz w:val="28"/>
                <w:szCs w:val="28"/>
                <w:lang w:eastAsia="ru-RU"/>
              </w:rPr>
              <w:t>(0-нет, 1 - да)</w:t>
            </w:r>
          </w:p>
        </w:tc>
        <w:tc>
          <w:tcPr>
            <w:tcW w:w="2107" w:type="dxa"/>
            <w:tcBorders>
              <w:top w:val="nil"/>
              <w:left w:val="nil"/>
              <w:bottom w:val="single" w:sz="4" w:space="0" w:color="auto"/>
              <w:right w:val="single" w:sz="4" w:space="0" w:color="auto"/>
            </w:tcBorders>
            <w:shd w:val="clear" w:color="000000" w:fill="F2F2F2"/>
            <w:noWrap/>
            <w:vAlign w:val="center"/>
            <w:hideMark/>
          </w:tcPr>
          <w:p w14:paraId="213BA1DA"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Логический</w:t>
            </w:r>
          </w:p>
        </w:tc>
      </w:tr>
      <w:tr w:rsidR="00A04573" w:rsidRPr="007512D1" w14:paraId="4E7152A7" w14:textId="77777777" w:rsidTr="00477CEA">
        <w:trPr>
          <w:trHeight w:val="328"/>
        </w:trPr>
        <w:tc>
          <w:tcPr>
            <w:tcW w:w="2828" w:type="dxa"/>
            <w:vMerge/>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748618AB"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
        </w:tc>
        <w:tc>
          <w:tcPr>
            <w:tcW w:w="2129" w:type="dxa"/>
            <w:tcBorders>
              <w:top w:val="nil"/>
              <w:left w:val="nil"/>
              <w:bottom w:val="single" w:sz="4" w:space="0" w:color="auto"/>
              <w:right w:val="single" w:sz="4" w:space="0" w:color="auto"/>
            </w:tcBorders>
            <w:shd w:val="clear" w:color="000000" w:fill="F2F2F2"/>
            <w:noWrap/>
            <w:vAlign w:val="center"/>
            <w:hideMark/>
          </w:tcPr>
          <w:p w14:paraId="576D56AD"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useuernum</w:t>
            </w:r>
            <w:proofErr w:type="spellEnd"/>
            <w:proofErr w:type="gramEnd"/>
          </w:p>
        </w:tc>
        <w:tc>
          <w:tcPr>
            <w:tcW w:w="3851" w:type="dxa"/>
            <w:tcBorders>
              <w:top w:val="nil"/>
              <w:left w:val="nil"/>
              <w:bottom w:val="single" w:sz="4" w:space="0" w:color="auto"/>
              <w:right w:val="single" w:sz="4" w:space="0" w:color="auto"/>
            </w:tcBorders>
            <w:shd w:val="clear" w:color="000000" w:fill="F2F2F2"/>
            <w:vAlign w:val="center"/>
            <w:hideMark/>
          </w:tcPr>
          <w:p w14:paraId="18A2FCBF"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 xml:space="preserve">Требуется ли использовать таблицу </w:t>
            </w:r>
            <w:proofErr w:type="spellStart"/>
            <w:r w:rsidRPr="007512D1">
              <w:rPr>
                <w:rFonts w:ascii="Times New Roman" w:eastAsia="Times New Roman" w:hAnsi="Times New Roman" w:cs="Times New Roman"/>
                <w:color w:val="000000"/>
                <w:sz w:val="28"/>
                <w:szCs w:val="28"/>
                <w:lang w:eastAsia="ru-RU"/>
              </w:rPr>
              <w:t>uernum</w:t>
            </w:r>
            <w:proofErr w:type="spellEnd"/>
            <w:r w:rsidR="003B789E" w:rsidRPr="007512D1">
              <w:rPr>
                <w:rFonts w:ascii="Times New Roman" w:eastAsia="Times New Roman" w:hAnsi="Times New Roman" w:cs="Times New Roman"/>
                <w:color w:val="000000"/>
                <w:sz w:val="28"/>
                <w:szCs w:val="28"/>
                <w:lang w:eastAsia="ru-RU"/>
              </w:rPr>
              <w:t xml:space="preserve"> </w:t>
            </w:r>
            <w:r w:rsidRPr="007512D1">
              <w:rPr>
                <w:rFonts w:ascii="Times New Roman" w:eastAsia="Times New Roman" w:hAnsi="Times New Roman" w:cs="Times New Roman"/>
                <w:color w:val="000000"/>
                <w:sz w:val="28"/>
                <w:szCs w:val="28"/>
                <w:lang w:eastAsia="ru-RU"/>
              </w:rPr>
              <w:t>(0-нет, 1 - да)</w:t>
            </w:r>
          </w:p>
        </w:tc>
        <w:tc>
          <w:tcPr>
            <w:tcW w:w="2107" w:type="dxa"/>
            <w:tcBorders>
              <w:top w:val="nil"/>
              <w:left w:val="nil"/>
              <w:bottom w:val="single" w:sz="4" w:space="0" w:color="auto"/>
              <w:right w:val="single" w:sz="4" w:space="0" w:color="auto"/>
            </w:tcBorders>
            <w:shd w:val="clear" w:color="000000" w:fill="F2F2F2"/>
            <w:noWrap/>
            <w:vAlign w:val="center"/>
            <w:hideMark/>
          </w:tcPr>
          <w:p w14:paraId="3FC6F351"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Логический</w:t>
            </w:r>
          </w:p>
        </w:tc>
      </w:tr>
      <w:tr w:rsidR="007930C2" w:rsidRPr="007512D1" w14:paraId="0F8AAFE3" w14:textId="77777777" w:rsidTr="00477CEA">
        <w:trPr>
          <w:trHeight w:val="199"/>
        </w:trPr>
        <w:tc>
          <w:tcPr>
            <w:tcW w:w="2828" w:type="dxa"/>
            <w:vMerge/>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6C7C9D8B"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
        </w:tc>
        <w:tc>
          <w:tcPr>
            <w:tcW w:w="2129" w:type="dxa"/>
            <w:tcBorders>
              <w:top w:val="nil"/>
              <w:left w:val="nil"/>
              <w:bottom w:val="single" w:sz="4" w:space="0" w:color="auto"/>
              <w:right w:val="single" w:sz="4" w:space="0" w:color="auto"/>
            </w:tcBorders>
            <w:shd w:val="clear" w:color="000000" w:fill="F2F2F2"/>
            <w:noWrap/>
            <w:vAlign w:val="center"/>
            <w:hideMark/>
          </w:tcPr>
          <w:p w14:paraId="03B4C547"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bikswiftFile</w:t>
            </w:r>
            <w:proofErr w:type="spellEnd"/>
            <w:proofErr w:type="gramEnd"/>
          </w:p>
        </w:tc>
        <w:tc>
          <w:tcPr>
            <w:tcW w:w="3851" w:type="dxa"/>
            <w:tcBorders>
              <w:top w:val="nil"/>
              <w:left w:val="nil"/>
              <w:bottom w:val="single" w:sz="4" w:space="0" w:color="auto"/>
              <w:right w:val="single" w:sz="4" w:space="0" w:color="auto"/>
            </w:tcBorders>
            <w:shd w:val="clear" w:color="000000" w:fill="F2F2F2"/>
            <w:vAlign w:val="center"/>
            <w:hideMark/>
          </w:tcPr>
          <w:p w14:paraId="4900D7EF"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 xml:space="preserve">Файл </w:t>
            </w:r>
            <w:proofErr w:type="spellStart"/>
            <w:r w:rsidRPr="007512D1">
              <w:rPr>
                <w:rFonts w:ascii="Times New Roman" w:eastAsia="Times New Roman" w:hAnsi="Times New Roman" w:cs="Times New Roman"/>
                <w:color w:val="000000"/>
                <w:sz w:val="28"/>
                <w:szCs w:val="28"/>
                <w:lang w:eastAsia="ru-RU"/>
              </w:rPr>
              <w:t>bikswift</w:t>
            </w:r>
            <w:proofErr w:type="spellEnd"/>
          </w:p>
        </w:tc>
        <w:tc>
          <w:tcPr>
            <w:tcW w:w="2107" w:type="dxa"/>
            <w:tcBorders>
              <w:top w:val="nil"/>
              <w:left w:val="nil"/>
              <w:bottom w:val="single" w:sz="4" w:space="0" w:color="auto"/>
              <w:right w:val="single" w:sz="4" w:space="0" w:color="auto"/>
            </w:tcBorders>
            <w:shd w:val="clear" w:color="000000" w:fill="F2F2F2"/>
            <w:noWrap/>
            <w:vAlign w:val="center"/>
            <w:hideMark/>
          </w:tcPr>
          <w:p w14:paraId="4068CCEE" w14:textId="77777777" w:rsidR="00A04573" w:rsidRPr="007512D1" w:rsidRDefault="00A04573"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C87445" w:rsidRPr="007512D1" w14:paraId="62D744D4" w14:textId="77777777" w:rsidTr="00477CEA">
        <w:trPr>
          <w:trHeight w:val="199"/>
        </w:trPr>
        <w:tc>
          <w:tcPr>
            <w:tcW w:w="2828"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68A60BE" w14:textId="77777777" w:rsidR="00C87445" w:rsidRPr="007512D1" w:rsidRDefault="00C87445" w:rsidP="00EE4E2E">
            <w:pPr>
              <w:spacing w:after="0" w:line="240" w:lineRule="auto"/>
              <w:ind w:left="0"/>
              <w:jc w:val="center"/>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generator</w:t>
            </w:r>
            <w:proofErr w:type="gramEnd"/>
            <w:r w:rsidRPr="007512D1">
              <w:rPr>
                <w:rFonts w:ascii="Times New Roman" w:eastAsia="Times New Roman" w:hAnsi="Times New Roman" w:cs="Times New Roman"/>
                <w:color w:val="000000"/>
                <w:sz w:val="28"/>
                <w:szCs w:val="28"/>
                <w:lang w:eastAsia="ru-RU"/>
              </w:rPr>
              <w:t>_performance</w:t>
            </w:r>
            <w:proofErr w:type="spellEnd"/>
          </w:p>
        </w:tc>
        <w:tc>
          <w:tcPr>
            <w:tcW w:w="2129" w:type="dxa"/>
            <w:tcBorders>
              <w:top w:val="single" w:sz="4" w:space="0" w:color="auto"/>
              <w:left w:val="nil"/>
              <w:bottom w:val="single" w:sz="4" w:space="0" w:color="auto"/>
              <w:right w:val="single" w:sz="4" w:space="0" w:color="auto"/>
            </w:tcBorders>
            <w:shd w:val="clear" w:color="000000" w:fill="F2F2F2"/>
            <w:noWrap/>
            <w:vAlign w:val="center"/>
          </w:tcPr>
          <w:p w14:paraId="15AE4B97" w14:textId="77777777" w:rsidR="00C87445" w:rsidRPr="007512D1" w:rsidRDefault="00C87445" w:rsidP="00EE4E2E">
            <w:pPr>
              <w:spacing w:after="0" w:line="240" w:lineRule="auto"/>
              <w:ind w:left="0"/>
              <w:rPr>
                <w:rFonts w:ascii="Times New Roman" w:eastAsia="Times New Roman" w:hAnsi="Times New Roman" w:cs="Times New Roman"/>
                <w:b/>
                <w:bCs/>
                <w:color w:val="000000"/>
                <w:sz w:val="28"/>
                <w:szCs w:val="28"/>
                <w:lang w:eastAsia="ru-RU"/>
              </w:rPr>
            </w:pPr>
            <w:proofErr w:type="spellStart"/>
            <w:proofErr w:type="gramStart"/>
            <w:r w:rsidRPr="007512D1">
              <w:rPr>
                <w:rFonts w:ascii="Times New Roman" w:eastAsia="Times New Roman" w:hAnsi="Times New Roman" w:cs="Times New Roman"/>
                <w:b/>
                <w:bCs/>
                <w:color w:val="000000"/>
                <w:sz w:val="28"/>
                <w:szCs w:val="28"/>
                <w:lang w:eastAsia="ru-RU"/>
              </w:rPr>
              <w:t>id</w:t>
            </w:r>
            <w:proofErr w:type="gramEnd"/>
            <w:r w:rsidRPr="007512D1">
              <w:rPr>
                <w:rFonts w:ascii="Times New Roman" w:eastAsia="Times New Roman" w:hAnsi="Times New Roman" w:cs="Times New Roman"/>
                <w:b/>
                <w:bCs/>
                <w:color w:val="000000"/>
                <w:sz w:val="28"/>
                <w:szCs w:val="28"/>
                <w:lang w:eastAsia="ru-RU"/>
              </w:rPr>
              <w:t>_performance</w:t>
            </w:r>
            <w:proofErr w:type="spellEnd"/>
          </w:p>
        </w:tc>
        <w:tc>
          <w:tcPr>
            <w:tcW w:w="3851" w:type="dxa"/>
            <w:tcBorders>
              <w:top w:val="single" w:sz="4" w:space="0" w:color="auto"/>
              <w:left w:val="nil"/>
              <w:bottom w:val="single" w:sz="4" w:space="0" w:color="auto"/>
              <w:right w:val="single" w:sz="4" w:space="0" w:color="auto"/>
            </w:tcBorders>
            <w:shd w:val="clear" w:color="000000" w:fill="F2F2F2"/>
            <w:vAlign w:val="center"/>
          </w:tcPr>
          <w:p w14:paraId="5A96AF47"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дентификатор сценария нагрузки</w:t>
            </w:r>
          </w:p>
        </w:tc>
        <w:tc>
          <w:tcPr>
            <w:tcW w:w="2107" w:type="dxa"/>
            <w:tcBorders>
              <w:top w:val="single" w:sz="4" w:space="0" w:color="auto"/>
              <w:left w:val="nil"/>
              <w:bottom w:val="single" w:sz="4" w:space="0" w:color="auto"/>
              <w:right w:val="single" w:sz="4" w:space="0" w:color="auto"/>
            </w:tcBorders>
            <w:shd w:val="clear" w:color="000000" w:fill="F2F2F2"/>
            <w:noWrap/>
            <w:vAlign w:val="center"/>
          </w:tcPr>
          <w:p w14:paraId="61CF254F"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четчик</w:t>
            </w:r>
          </w:p>
        </w:tc>
      </w:tr>
      <w:tr w:rsidR="00C87445" w:rsidRPr="007512D1" w14:paraId="651872B2" w14:textId="77777777" w:rsidTr="00477CEA">
        <w:trPr>
          <w:trHeight w:val="199"/>
        </w:trPr>
        <w:tc>
          <w:tcPr>
            <w:tcW w:w="2828"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7785FE4"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
        </w:tc>
        <w:tc>
          <w:tcPr>
            <w:tcW w:w="2129" w:type="dxa"/>
            <w:tcBorders>
              <w:top w:val="single" w:sz="4" w:space="0" w:color="auto"/>
              <w:left w:val="nil"/>
              <w:bottom w:val="single" w:sz="4" w:space="0" w:color="auto"/>
              <w:right w:val="single" w:sz="4" w:space="0" w:color="auto"/>
            </w:tcBorders>
            <w:shd w:val="clear" w:color="000000" w:fill="F2F2F2"/>
            <w:noWrap/>
            <w:vAlign w:val="center"/>
          </w:tcPr>
          <w:p w14:paraId="600396BA"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scenario</w:t>
            </w:r>
            <w:proofErr w:type="spellEnd"/>
            <w:proofErr w:type="gramEnd"/>
          </w:p>
        </w:tc>
        <w:tc>
          <w:tcPr>
            <w:tcW w:w="3851" w:type="dxa"/>
            <w:tcBorders>
              <w:top w:val="single" w:sz="4" w:space="0" w:color="auto"/>
              <w:left w:val="nil"/>
              <w:bottom w:val="single" w:sz="4" w:space="0" w:color="auto"/>
              <w:right w:val="single" w:sz="4" w:space="0" w:color="auto"/>
            </w:tcBorders>
            <w:shd w:val="clear" w:color="000000" w:fill="F2F2F2"/>
            <w:vAlign w:val="center"/>
          </w:tcPr>
          <w:p w14:paraId="04BA42CD"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ценарий</w:t>
            </w:r>
          </w:p>
        </w:tc>
        <w:tc>
          <w:tcPr>
            <w:tcW w:w="2107" w:type="dxa"/>
            <w:tcBorders>
              <w:top w:val="single" w:sz="4" w:space="0" w:color="auto"/>
              <w:left w:val="nil"/>
              <w:bottom w:val="single" w:sz="4" w:space="0" w:color="auto"/>
              <w:right w:val="single" w:sz="4" w:space="0" w:color="auto"/>
            </w:tcBorders>
            <w:shd w:val="clear" w:color="000000" w:fill="F2F2F2"/>
            <w:noWrap/>
            <w:vAlign w:val="center"/>
          </w:tcPr>
          <w:p w14:paraId="78A17528"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C87445" w:rsidRPr="007512D1" w14:paraId="51BFA3B3" w14:textId="77777777" w:rsidTr="00477CEA">
        <w:trPr>
          <w:trHeight w:val="199"/>
        </w:trPr>
        <w:tc>
          <w:tcPr>
            <w:tcW w:w="2828"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5F4F78B"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
        </w:tc>
        <w:tc>
          <w:tcPr>
            <w:tcW w:w="2129" w:type="dxa"/>
            <w:tcBorders>
              <w:top w:val="single" w:sz="4" w:space="0" w:color="auto"/>
              <w:left w:val="nil"/>
              <w:bottom w:val="single" w:sz="4" w:space="0" w:color="auto"/>
              <w:right w:val="single" w:sz="4" w:space="0" w:color="auto"/>
            </w:tcBorders>
            <w:shd w:val="clear" w:color="000000" w:fill="F2F2F2"/>
            <w:noWrap/>
            <w:vAlign w:val="center"/>
          </w:tcPr>
          <w:p w14:paraId="51C98A61"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portion</w:t>
            </w:r>
            <w:proofErr w:type="spellEnd"/>
            <w:proofErr w:type="gramEnd"/>
          </w:p>
        </w:tc>
        <w:tc>
          <w:tcPr>
            <w:tcW w:w="3851" w:type="dxa"/>
            <w:tcBorders>
              <w:top w:val="single" w:sz="4" w:space="0" w:color="auto"/>
              <w:left w:val="nil"/>
              <w:bottom w:val="single" w:sz="4" w:space="0" w:color="auto"/>
              <w:right w:val="single" w:sz="4" w:space="0" w:color="auto"/>
            </w:tcBorders>
            <w:shd w:val="clear" w:color="000000" w:fill="F2F2F2"/>
            <w:vAlign w:val="center"/>
          </w:tcPr>
          <w:p w14:paraId="3BCE80E2"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аталог порции, куда сохраняются итоговые файлы</w:t>
            </w:r>
          </w:p>
        </w:tc>
        <w:tc>
          <w:tcPr>
            <w:tcW w:w="2107" w:type="dxa"/>
            <w:tcBorders>
              <w:top w:val="single" w:sz="4" w:space="0" w:color="auto"/>
              <w:left w:val="nil"/>
              <w:bottom w:val="single" w:sz="4" w:space="0" w:color="auto"/>
              <w:right w:val="single" w:sz="4" w:space="0" w:color="auto"/>
            </w:tcBorders>
            <w:shd w:val="clear" w:color="000000" w:fill="F2F2F2"/>
            <w:noWrap/>
            <w:vAlign w:val="center"/>
          </w:tcPr>
          <w:p w14:paraId="7C33292D"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C87445" w:rsidRPr="007512D1" w14:paraId="562547B8" w14:textId="77777777" w:rsidTr="00477CEA">
        <w:trPr>
          <w:trHeight w:val="199"/>
        </w:trPr>
        <w:tc>
          <w:tcPr>
            <w:tcW w:w="2828"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FF7E9B6"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
        </w:tc>
        <w:tc>
          <w:tcPr>
            <w:tcW w:w="2129" w:type="dxa"/>
            <w:tcBorders>
              <w:top w:val="single" w:sz="4" w:space="0" w:color="auto"/>
              <w:left w:val="nil"/>
              <w:bottom w:val="single" w:sz="4" w:space="0" w:color="auto"/>
              <w:right w:val="single" w:sz="4" w:space="0" w:color="auto"/>
            </w:tcBorders>
            <w:shd w:val="clear" w:color="000000" w:fill="F2F2F2"/>
            <w:noWrap/>
            <w:vAlign w:val="center"/>
          </w:tcPr>
          <w:p w14:paraId="24CDC33C"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files</w:t>
            </w:r>
            <w:proofErr w:type="spellEnd"/>
            <w:proofErr w:type="gramEnd"/>
          </w:p>
        </w:tc>
        <w:tc>
          <w:tcPr>
            <w:tcW w:w="3851" w:type="dxa"/>
            <w:tcBorders>
              <w:top w:val="single" w:sz="4" w:space="0" w:color="auto"/>
              <w:left w:val="nil"/>
              <w:bottom w:val="single" w:sz="4" w:space="0" w:color="auto"/>
              <w:right w:val="single" w:sz="4" w:space="0" w:color="auto"/>
            </w:tcBorders>
            <w:shd w:val="clear" w:color="000000" w:fill="F2F2F2"/>
            <w:vAlign w:val="center"/>
          </w:tcPr>
          <w:p w14:paraId="04C79FA7"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личество файлов ЭПС</w:t>
            </w:r>
          </w:p>
        </w:tc>
        <w:tc>
          <w:tcPr>
            <w:tcW w:w="2107" w:type="dxa"/>
            <w:tcBorders>
              <w:top w:val="single" w:sz="4" w:space="0" w:color="auto"/>
              <w:left w:val="nil"/>
              <w:bottom w:val="single" w:sz="4" w:space="0" w:color="auto"/>
              <w:right w:val="single" w:sz="4" w:space="0" w:color="auto"/>
            </w:tcBorders>
            <w:shd w:val="clear" w:color="000000" w:fill="F2F2F2"/>
            <w:noWrap/>
            <w:vAlign w:val="center"/>
          </w:tcPr>
          <w:p w14:paraId="79448EC0"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C87445" w:rsidRPr="007512D1" w14:paraId="2C178C87" w14:textId="77777777" w:rsidTr="00477CEA">
        <w:trPr>
          <w:trHeight w:val="199"/>
        </w:trPr>
        <w:tc>
          <w:tcPr>
            <w:tcW w:w="2828"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F3D544E"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
        </w:tc>
        <w:tc>
          <w:tcPr>
            <w:tcW w:w="2129" w:type="dxa"/>
            <w:tcBorders>
              <w:top w:val="single" w:sz="4" w:space="0" w:color="auto"/>
              <w:left w:val="nil"/>
              <w:bottom w:val="single" w:sz="4" w:space="0" w:color="auto"/>
              <w:right w:val="single" w:sz="4" w:space="0" w:color="auto"/>
            </w:tcBorders>
            <w:shd w:val="clear" w:color="000000" w:fill="F2F2F2"/>
            <w:noWrap/>
            <w:vAlign w:val="center"/>
          </w:tcPr>
          <w:p w14:paraId="1ED814D9"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epdinfile</w:t>
            </w:r>
            <w:proofErr w:type="spellEnd"/>
            <w:proofErr w:type="gramEnd"/>
          </w:p>
        </w:tc>
        <w:tc>
          <w:tcPr>
            <w:tcW w:w="3851" w:type="dxa"/>
            <w:tcBorders>
              <w:top w:val="single" w:sz="4" w:space="0" w:color="auto"/>
              <w:left w:val="nil"/>
              <w:bottom w:val="single" w:sz="4" w:space="0" w:color="auto"/>
              <w:right w:val="single" w:sz="4" w:space="0" w:color="auto"/>
            </w:tcBorders>
            <w:shd w:val="clear" w:color="000000" w:fill="F2F2F2"/>
            <w:vAlign w:val="center"/>
          </w:tcPr>
          <w:p w14:paraId="62A47A82"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личество ЭПС в одном файле</w:t>
            </w:r>
          </w:p>
        </w:tc>
        <w:tc>
          <w:tcPr>
            <w:tcW w:w="2107" w:type="dxa"/>
            <w:tcBorders>
              <w:top w:val="single" w:sz="4" w:space="0" w:color="auto"/>
              <w:left w:val="nil"/>
              <w:bottom w:val="single" w:sz="4" w:space="0" w:color="auto"/>
              <w:right w:val="single" w:sz="4" w:space="0" w:color="auto"/>
            </w:tcBorders>
            <w:shd w:val="clear" w:color="000000" w:fill="F2F2F2"/>
            <w:noWrap/>
            <w:vAlign w:val="center"/>
          </w:tcPr>
          <w:p w14:paraId="5AFCB779"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C87445" w:rsidRPr="007512D1" w14:paraId="78D28ABB" w14:textId="77777777" w:rsidTr="00477CEA">
        <w:trPr>
          <w:trHeight w:val="199"/>
        </w:trPr>
        <w:tc>
          <w:tcPr>
            <w:tcW w:w="2828" w:type="dxa"/>
            <w:vMerge w:val="restart"/>
            <w:tcBorders>
              <w:top w:val="single" w:sz="4" w:space="0" w:color="auto"/>
              <w:left w:val="single" w:sz="4" w:space="0" w:color="auto"/>
              <w:right w:val="single" w:sz="4" w:space="0" w:color="auto"/>
            </w:tcBorders>
            <w:shd w:val="clear" w:color="auto" w:fill="F2F2F2" w:themeFill="background1" w:themeFillShade="F2"/>
            <w:vAlign w:val="center"/>
          </w:tcPr>
          <w:p w14:paraId="1E76DC47" w14:textId="77777777" w:rsidR="00C87445" w:rsidRPr="007512D1" w:rsidRDefault="00C87445" w:rsidP="00EE4E2E">
            <w:pPr>
              <w:spacing w:after="0" w:line="240" w:lineRule="auto"/>
              <w:ind w:left="0"/>
              <w:jc w:val="center"/>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generator</w:t>
            </w:r>
            <w:proofErr w:type="gramEnd"/>
            <w:r w:rsidRPr="007512D1">
              <w:rPr>
                <w:rFonts w:ascii="Times New Roman" w:eastAsia="Times New Roman" w:hAnsi="Times New Roman" w:cs="Times New Roman"/>
                <w:color w:val="000000"/>
                <w:sz w:val="28"/>
                <w:szCs w:val="28"/>
                <w:lang w:eastAsia="ru-RU"/>
              </w:rPr>
              <w:t>_keys</w:t>
            </w:r>
            <w:proofErr w:type="spellEnd"/>
          </w:p>
        </w:tc>
        <w:tc>
          <w:tcPr>
            <w:tcW w:w="2129" w:type="dxa"/>
            <w:tcBorders>
              <w:top w:val="single" w:sz="4" w:space="0" w:color="auto"/>
              <w:left w:val="nil"/>
              <w:bottom w:val="single" w:sz="4" w:space="0" w:color="auto"/>
              <w:right w:val="single" w:sz="4" w:space="0" w:color="auto"/>
            </w:tcBorders>
            <w:shd w:val="clear" w:color="000000" w:fill="F2F2F2"/>
            <w:noWrap/>
            <w:vAlign w:val="center"/>
          </w:tcPr>
          <w:p w14:paraId="50ED6356" w14:textId="77777777" w:rsidR="00C87445" w:rsidRPr="007512D1" w:rsidRDefault="00C87445" w:rsidP="00EE4E2E">
            <w:pPr>
              <w:spacing w:after="0" w:line="240" w:lineRule="auto"/>
              <w:ind w:left="0"/>
              <w:rPr>
                <w:rFonts w:ascii="Times New Roman" w:eastAsia="Times New Roman" w:hAnsi="Times New Roman" w:cs="Times New Roman"/>
                <w:b/>
                <w:bCs/>
                <w:color w:val="000000"/>
                <w:sz w:val="28"/>
                <w:szCs w:val="28"/>
                <w:lang w:eastAsia="ru-RU"/>
              </w:rPr>
            </w:pPr>
            <w:proofErr w:type="spellStart"/>
            <w:proofErr w:type="gramStart"/>
            <w:r w:rsidRPr="007512D1">
              <w:rPr>
                <w:rFonts w:ascii="Times New Roman" w:eastAsia="Times New Roman" w:hAnsi="Times New Roman" w:cs="Times New Roman"/>
                <w:b/>
                <w:bCs/>
                <w:color w:val="000000"/>
                <w:sz w:val="28"/>
                <w:szCs w:val="28"/>
                <w:lang w:eastAsia="ru-RU"/>
              </w:rPr>
              <w:t>id</w:t>
            </w:r>
            <w:proofErr w:type="gramEnd"/>
            <w:r w:rsidRPr="007512D1">
              <w:rPr>
                <w:rFonts w:ascii="Times New Roman" w:eastAsia="Times New Roman" w:hAnsi="Times New Roman" w:cs="Times New Roman"/>
                <w:b/>
                <w:bCs/>
                <w:color w:val="000000"/>
                <w:sz w:val="28"/>
                <w:szCs w:val="28"/>
                <w:lang w:eastAsia="ru-RU"/>
              </w:rPr>
              <w:t>_keys</w:t>
            </w:r>
            <w:proofErr w:type="spellEnd"/>
          </w:p>
        </w:tc>
        <w:tc>
          <w:tcPr>
            <w:tcW w:w="3851" w:type="dxa"/>
            <w:tcBorders>
              <w:top w:val="single" w:sz="4" w:space="0" w:color="auto"/>
              <w:left w:val="nil"/>
              <w:bottom w:val="single" w:sz="4" w:space="0" w:color="auto"/>
              <w:right w:val="single" w:sz="4" w:space="0" w:color="auto"/>
            </w:tcBorders>
            <w:shd w:val="clear" w:color="000000" w:fill="F2F2F2"/>
            <w:vAlign w:val="center"/>
          </w:tcPr>
          <w:p w14:paraId="3E08C863"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дентификатор ключа</w:t>
            </w:r>
          </w:p>
        </w:tc>
        <w:tc>
          <w:tcPr>
            <w:tcW w:w="2107" w:type="dxa"/>
            <w:tcBorders>
              <w:top w:val="single" w:sz="4" w:space="0" w:color="auto"/>
              <w:left w:val="nil"/>
              <w:bottom w:val="single" w:sz="4" w:space="0" w:color="auto"/>
              <w:right w:val="single" w:sz="4" w:space="0" w:color="auto"/>
            </w:tcBorders>
            <w:shd w:val="clear" w:color="000000" w:fill="F2F2F2"/>
            <w:noWrap/>
            <w:vAlign w:val="center"/>
          </w:tcPr>
          <w:p w14:paraId="71FC5840"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четчик</w:t>
            </w:r>
          </w:p>
        </w:tc>
      </w:tr>
      <w:tr w:rsidR="00C87445" w:rsidRPr="007512D1" w14:paraId="009DCC7F" w14:textId="77777777" w:rsidTr="00477CEA">
        <w:trPr>
          <w:trHeight w:val="199"/>
        </w:trPr>
        <w:tc>
          <w:tcPr>
            <w:tcW w:w="2828" w:type="dxa"/>
            <w:vMerge/>
            <w:tcBorders>
              <w:left w:val="single" w:sz="4" w:space="0" w:color="auto"/>
              <w:right w:val="single" w:sz="4" w:space="0" w:color="auto"/>
            </w:tcBorders>
            <w:shd w:val="clear" w:color="auto" w:fill="F2F2F2" w:themeFill="background1" w:themeFillShade="F2"/>
            <w:vAlign w:val="center"/>
          </w:tcPr>
          <w:p w14:paraId="40210EF6"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
        </w:tc>
        <w:tc>
          <w:tcPr>
            <w:tcW w:w="2129" w:type="dxa"/>
            <w:tcBorders>
              <w:top w:val="single" w:sz="4" w:space="0" w:color="auto"/>
              <w:left w:val="nil"/>
              <w:bottom w:val="single" w:sz="4" w:space="0" w:color="auto"/>
              <w:right w:val="single" w:sz="4" w:space="0" w:color="auto"/>
            </w:tcBorders>
            <w:shd w:val="clear" w:color="000000" w:fill="F2F2F2"/>
            <w:noWrap/>
            <w:vAlign w:val="center"/>
          </w:tcPr>
          <w:p w14:paraId="4F47C3EA"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OI</w:t>
            </w:r>
          </w:p>
        </w:tc>
        <w:tc>
          <w:tcPr>
            <w:tcW w:w="3851" w:type="dxa"/>
            <w:tcBorders>
              <w:top w:val="single" w:sz="4" w:space="0" w:color="auto"/>
              <w:left w:val="nil"/>
              <w:bottom w:val="single" w:sz="4" w:space="0" w:color="auto"/>
              <w:right w:val="single" w:sz="4" w:space="0" w:color="auto"/>
            </w:tcBorders>
            <w:shd w:val="clear" w:color="000000" w:fill="F2F2F2"/>
            <w:vAlign w:val="center"/>
          </w:tcPr>
          <w:p w14:paraId="0F33CBF7"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Перечень допустимых CN для ОИ СВИФТ</w:t>
            </w:r>
          </w:p>
        </w:tc>
        <w:tc>
          <w:tcPr>
            <w:tcW w:w="2107" w:type="dxa"/>
            <w:tcBorders>
              <w:top w:val="single" w:sz="4" w:space="0" w:color="auto"/>
              <w:left w:val="nil"/>
              <w:bottom w:val="single" w:sz="4" w:space="0" w:color="auto"/>
              <w:right w:val="single" w:sz="4" w:space="0" w:color="auto"/>
            </w:tcBorders>
            <w:shd w:val="clear" w:color="000000" w:fill="F2F2F2"/>
            <w:noWrap/>
            <w:vAlign w:val="center"/>
          </w:tcPr>
          <w:p w14:paraId="5124820B"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C87445" w:rsidRPr="007512D1" w14:paraId="3CDA852C" w14:textId="77777777" w:rsidTr="00477CEA">
        <w:trPr>
          <w:trHeight w:val="199"/>
        </w:trPr>
        <w:tc>
          <w:tcPr>
            <w:tcW w:w="2828" w:type="dxa"/>
            <w:vMerge/>
            <w:tcBorders>
              <w:left w:val="single" w:sz="4" w:space="0" w:color="auto"/>
              <w:right w:val="single" w:sz="4" w:space="0" w:color="auto"/>
            </w:tcBorders>
            <w:shd w:val="clear" w:color="auto" w:fill="F2F2F2" w:themeFill="background1" w:themeFillShade="F2"/>
            <w:vAlign w:val="center"/>
          </w:tcPr>
          <w:p w14:paraId="40BAD836"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
        </w:tc>
        <w:tc>
          <w:tcPr>
            <w:tcW w:w="2129" w:type="dxa"/>
            <w:tcBorders>
              <w:top w:val="single" w:sz="4" w:space="0" w:color="auto"/>
              <w:left w:val="nil"/>
              <w:bottom w:val="single" w:sz="4" w:space="0" w:color="auto"/>
              <w:right w:val="single" w:sz="4" w:space="0" w:color="auto"/>
            </w:tcBorders>
            <w:shd w:val="clear" w:color="000000" w:fill="F2F2F2"/>
            <w:noWrap/>
            <w:vAlign w:val="center"/>
          </w:tcPr>
          <w:p w14:paraId="5B0572AC"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CTRL</w:t>
            </w:r>
          </w:p>
        </w:tc>
        <w:tc>
          <w:tcPr>
            <w:tcW w:w="3851" w:type="dxa"/>
            <w:tcBorders>
              <w:top w:val="single" w:sz="4" w:space="0" w:color="auto"/>
              <w:left w:val="nil"/>
              <w:bottom w:val="single" w:sz="4" w:space="0" w:color="auto"/>
              <w:right w:val="single" w:sz="4" w:space="0" w:color="auto"/>
            </w:tcBorders>
            <w:shd w:val="clear" w:color="000000" w:fill="F2F2F2"/>
            <w:vAlign w:val="center"/>
          </w:tcPr>
          <w:p w14:paraId="7B0D1ABB"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Перечень допустимых CN для КОНТРОЛЕРА СВИФТ</w:t>
            </w:r>
          </w:p>
        </w:tc>
        <w:tc>
          <w:tcPr>
            <w:tcW w:w="2107" w:type="dxa"/>
            <w:tcBorders>
              <w:top w:val="single" w:sz="4" w:space="0" w:color="auto"/>
              <w:left w:val="nil"/>
              <w:bottom w:val="single" w:sz="4" w:space="0" w:color="auto"/>
              <w:right w:val="single" w:sz="4" w:space="0" w:color="auto"/>
            </w:tcBorders>
            <w:shd w:val="clear" w:color="000000" w:fill="F2F2F2"/>
            <w:noWrap/>
            <w:vAlign w:val="center"/>
          </w:tcPr>
          <w:p w14:paraId="40C76781"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C87445" w:rsidRPr="007512D1" w14:paraId="6B80D447" w14:textId="77777777" w:rsidTr="00477CEA">
        <w:trPr>
          <w:trHeight w:val="199"/>
        </w:trPr>
        <w:tc>
          <w:tcPr>
            <w:tcW w:w="2828" w:type="dxa"/>
            <w:vMerge/>
            <w:tcBorders>
              <w:left w:val="single" w:sz="4" w:space="0" w:color="auto"/>
              <w:right w:val="single" w:sz="4" w:space="0" w:color="auto"/>
            </w:tcBorders>
            <w:shd w:val="clear" w:color="auto" w:fill="F2F2F2" w:themeFill="background1" w:themeFillShade="F2"/>
            <w:vAlign w:val="center"/>
          </w:tcPr>
          <w:p w14:paraId="2633C380"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
        </w:tc>
        <w:tc>
          <w:tcPr>
            <w:tcW w:w="2129" w:type="dxa"/>
            <w:tcBorders>
              <w:top w:val="single" w:sz="4" w:space="0" w:color="auto"/>
              <w:left w:val="nil"/>
              <w:bottom w:val="single" w:sz="4" w:space="0" w:color="auto"/>
              <w:right w:val="single" w:sz="4" w:space="0" w:color="auto"/>
            </w:tcBorders>
            <w:shd w:val="clear" w:color="000000" w:fill="F2F2F2"/>
            <w:noWrap/>
            <w:vAlign w:val="center"/>
          </w:tcPr>
          <w:p w14:paraId="2ADFC929"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OPERLTS</w:t>
            </w:r>
          </w:p>
        </w:tc>
        <w:tc>
          <w:tcPr>
            <w:tcW w:w="3851" w:type="dxa"/>
            <w:tcBorders>
              <w:top w:val="single" w:sz="4" w:space="0" w:color="auto"/>
              <w:left w:val="nil"/>
              <w:bottom w:val="single" w:sz="4" w:space="0" w:color="auto"/>
              <w:right w:val="single" w:sz="4" w:space="0" w:color="auto"/>
            </w:tcBorders>
            <w:shd w:val="clear" w:color="000000" w:fill="F2F2F2"/>
            <w:vAlign w:val="center"/>
          </w:tcPr>
          <w:p w14:paraId="6635048E"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Перечень допустимых CN для ОПЕРАТОРА ЛТС СВИФТ</w:t>
            </w:r>
          </w:p>
        </w:tc>
        <w:tc>
          <w:tcPr>
            <w:tcW w:w="2107" w:type="dxa"/>
            <w:tcBorders>
              <w:top w:val="single" w:sz="4" w:space="0" w:color="auto"/>
              <w:left w:val="nil"/>
              <w:bottom w:val="single" w:sz="4" w:space="0" w:color="auto"/>
              <w:right w:val="single" w:sz="4" w:space="0" w:color="auto"/>
            </w:tcBorders>
            <w:shd w:val="clear" w:color="000000" w:fill="F2F2F2"/>
            <w:noWrap/>
            <w:vAlign w:val="center"/>
          </w:tcPr>
          <w:p w14:paraId="1AFCB38C"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C87445" w:rsidRPr="007512D1" w14:paraId="4F693E2F" w14:textId="77777777" w:rsidTr="00477CEA">
        <w:trPr>
          <w:trHeight w:val="199"/>
        </w:trPr>
        <w:tc>
          <w:tcPr>
            <w:tcW w:w="2828" w:type="dxa"/>
            <w:vMerge/>
            <w:tcBorders>
              <w:left w:val="single" w:sz="4" w:space="0" w:color="auto"/>
              <w:right w:val="single" w:sz="4" w:space="0" w:color="auto"/>
            </w:tcBorders>
            <w:shd w:val="clear" w:color="auto" w:fill="F2F2F2" w:themeFill="background1" w:themeFillShade="F2"/>
            <w:vAlign w:val="center"/>
          </w:tcPr>
          <w:p w14:paraId="485CA081"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
        </w:tc>
        <w:tc>
          <w:tcPr>
            <w:tcW w:w="2129" w:type="dxa"/>
            <w:tcBorders>
              <w:top w:val="single" w:sz="4" w:space="0" w:color="auto"/>
              <w:left w:val="nil"/>
              <w:bottom w:val="single" w:sz="4" w:space="0" w:color="auto"/>
              <w:right w:val="single" w:sz="4" w:space="0" w:color="auto"/>
            </w:tcBorders>
            <w:shd w:val="clear" w:color="000000" w:fill="F2F2F2"/>
            <w:noWrap/>
            <w:vAlign w:val="center"/>
          </w:tcPr>
          <w:p w14:paraId="24864051"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ZK</w:t>
            </w:r>
          </w:p>
        </w:tc>
        <w:tc>
          <w:tcPr>
            <w:tcW w:w="3851" w:type="dxa"/>
            <w:tcBorders>
              <w:top w:val="single" w:sz="4" w:space="0" w:color="auto"/>
              <w:left w:val="nil"/>
              <w:bottom w:val="single" w:sz="4" w:space="0" w:color="auto"/>
              <w:right w:val="single" w:sz="4" w:space="0" w:color="auto"/>
            </w:tcBorders>
            <w:shd w:val="clear" w:color="000000" w:fill="F2F2F2"/>
            <w:vAlign w:val="center"/>
          </w:tcPr>
          <w:p w14:paraId="4D5E39E4"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Перечень допустимых CN для УФЭБС ЗК</w:t>
            </w:r>
          </w:p>
        </w:tc>
        <w:tc>
          <w:tcPr>
            <w:tcW w:w="2107" w:type="dxa"/>
            <w:tcBorders>
              <w:top w:val="single" w:sz="4" w:space="0" w:color="auto"/>
              <w:left w:val="nil"/>
              <w:bottom w:val="single" w:sz="4" w:space="0" w:color="auto"/>
              <w:right w:val="single" w:sz="4" w:space="0" w:color="auto"/>
            </w:tcBorders>
            <w:shd w:val="clear" w:color="000000" w:fill="F2F2F2"/>
            <w:noWrap/>
            <w:vAlign w:val="center"/>
          </w:tcPr>
          <w:p w14:paraId="32DFD132"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C87445" w:rsidRPr="007512D1" w14:paraId="1BD1CA72" w14:textId="77777777" w:rsidTr="00477CEA">
        <w:trPr>
          <w:trHeight w:val="199"/>
        </w:trPr>
        <w:tc>
          <w:tcPr>
            <w:tcW w:w="2828" w:type="dxa"/>
            <w:vMerge/>
            <w:tcBorders>
              <w:left w:val="single" w:sz="4" w:space="0" w:color="auto"/>
              <w:bottom w:val="single" w:sz="4" w:space="0" w:color="auto"/>
              <w:right w:val="single" w:sz="4" w:space="0" w:color="auto"/>
            </w:tcBorders>
            <w:shd w:val="clear" w:color="auto" w:fill="F2F2F2" w:themeFill="background1" w:themeFillShade="F2"/>
            <w:vAlign w:val="center"/>
          </w:tcPr>
          <w:p w14:paraId="138374CF"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
        </w:tc>
        <w:tc>
          <w:tcPr>
            <w:tcW w:w="2129" w:type="dxa"/>
            <w:tcBorders>
              <w:top w:val="single" w:sz="4" w:space="0" w:color="auto"/>
              <w:left w:val="nil"/>
              <w:bottom w:val="single" w:sz="4" w:space="0" w:color="auto"/>
              <w:right w:val="single" w:sz="4" w:space="0" w:color="auto"/>
            </w:tcBorders>
            <w:shd w:val="clear" w:color="000000" w:fill="F2F2F2"/>
            <w:noWrap/>
            <w:vAlign w:val="center"/>
          </w:tcPr>
          <w:p w14:paraId="3524D39C"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KA</w:t>
            </w:r>
          </w:p>
        </w:tc>
        <w:tc>
          <w:tcPr>
            <w:tcW w:w="3851" w:type="dxa"/>
            <w:tcBorders>
              <w:top w:val="single" w:sz="4" w:space="0" w:color="auto"/>
              <w:left w:val="nil"/>
              <w:bottom w:val="single" w:sz="4" w:space="0" w:color="auto"/>
              <w:right w:val="single" w:sz="4" w:space="0" w:color="auto"/>
            </w:tcBorders>
            <w:shd w:val="clear" w:color="000000" w:fill="F2F2F2"/>
            <w:vAlign w:val="center"/>
          </w:tcPr>
          <w:p w14:paraId="60D6DA2B"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Перечень допустимых CN для УФЭБС KA</w:t>
            </w:r>
          </w:p>
        </w:tc>
        <w:tc>
          <w:tcPr>
            <w:tcW w:w="2107" w:type="dxa"/>
            <w:tcBorders>
              <w:top w:val="single" w:sz="4" w:space="0" w:color="auto"/>
              <w:left w:val="nil"/>
              <w:bottom w:val="single" w:sz="4" w:space="0" w:color="auto"/>
              <w:right w:val="single" w:sz="4" w:space="0" w:color="auto"/>
            </w:tcBorders>
            <w:shd w:val="clear" w:color="000000" w:fill="F2F2F2"/>
            <w:noWrap/>
            <w:vAlign w:val="center"/>
          </w:tcPr>
          <w:p w14:paraId="2D7C7CF0"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bl>
    <w:p w14:paraId="5A504749" w14:textId="77777777" w:rsidR="00A04573" w:rsidRPr="007512D1" w:rsidRDefault="00A04573" w:rsidP="00EE4E2E">
      <w:pPr>
        <w:spacing w:after="0" w:line="240" w:lineRule="auto"/>
        <w:ind w:left="0"/>
        <w:rPr>
          <w:rFonts w:ascii="Times New Roman" w:hAnsi="Times New Roman" w:cs="Times New Roman"/>
          <w:b/>
          <w:sz w:val="28"/>
          <w:szCs w:val="28"/>
          <w:lang w:val="en-US"/>
        </w:rPr>
      </w:pPr>
    </w:p>
    <w:p w14:paraId="54CBAD7C" w14:textId="77777777" w:rsidR="00C87445" w:rsidRDefault="00C87445" w:rsidP="00EE4E2E">
      <w:pPr>
        <w:spacing w:after="0" w:line="240" w:lineRule="auto"/>
        <w:jc w:val="right"/>
        <w:rPr>
          <w:rFonts w:ascii="Times New Roman" w:hAnsi="Times New Roman" w:cs="Times New Roman"/>
          <w:i/>
          <w:sz w:val="28"/>
          <w:szCs w:val="28"/>
        </w:rPr>
      </w:pPr>
    </w:p>
    <w:p w14:paraId="24CB5274" w14:textId="77777777" w:rsidR="00EE4E2E" w:rsidRDefault="00EE4E2E" w:rsidP="00EE4E2E">
      <w:pPr>
        <w:spacing w:after="0" w:line="240" w:lineRule="auto"/>
        <w:jc w:val="right"/>
        <w:rPr>
          <w:rFonts w:ascii="Times New Roman" w:hAnsi="Times New Roman" w:cs="Times New Roman"/>
          <w:i/>
          <w:sz w:val="28"/>
          <w:szCs w:val="28"/>
        </w:rPr>
      </w:pPr>
    </w:p>
    <w:p w14:paraId="2726EEE7" w14:textId="77777777" w:rsidR="00EE4E2E" w:rsidRPr="007512D1" w:rsidRDefault="00EE4E2E" w:rsidP="00EE4E2E">
      <w:pPr>
        <w:spacing w:after="0" w:line="240" w:lineRule="auto"/>
        <w:jc w:val="right"/>
        <w:rPr>
          <w:rFonts w:ascii="Times New Roman" w:hAnsi="Times New Roman" w:cs="Times New Roman"/>
          <w:i/>
          <w:sz w:val="28"/>
          <w:szCs w:val="28"/>
        </w:rPr>
      </w:pPr>
    </w:p>
    <w:p w14:paraId="1BA7E7B1" w14:textId="3AEFE08D" w:rsidR="00EE4E2E" w:rsidRPr="007512D1" w:rsidRDefault="00DF7FE4" w:rsidP="00EE4E2E">
      <w:pPr>
        <w:spacing w:after="0" w:line="240" w:lineRule="auto"/>
        <w:jc w:val="right"/>
        <w:rPr>
          <w:rFonts w:ascii="Times New Roman" w:hAnsi="Times New Roman" w:cs="Times New Roman"/>
          <w:i/>
          <w:sz w:val="28"/>
          <w:szCs w:val="28"/>
        </w:rPr>
      </w:pPr>
      <w:r w:rsidRPr="00DF7FE4">
        <w:rPr>
          <w:rFonts w:ascii="Times New Roman" w:hAnsi="Times New Roman" w:cs="Times New Roman"/>
          <w:sz w:val="26"/>
          <w:szCs w:val="26"/>
        </w:rPr>
        <w:lastRenderedPageBreak/>
        <w:t>Продолжение таблицы В.1</w:t>
      </w:r>
    </w:p>
    <w:tbl>
      <w:tblPr>
        <w:tblW w:w="10228" w:type="dxa"/>
        <w:jc w:val="center"/>
        <w:tblLook w:val="04A0" w:firstRow="1" w:lastRow="0" w:firstColumn="1" w:lastColumn="0" w:noHBand="0" w:noVBand="1"/>
      </w:tblPr>
      <w:tblGrid>
        <w:gridCol w:w="2277"/>
        <w:gridCol w:w="2137"/>
        <w:gridCol w:w="3700"/>
        <w:gridCol w:w="2114"/>
      </w:tblGrid>
      <w:tr w:rsidR="00C87445" w:rsidRPr="007512D1" w14:paraId="3DEE5E2F" w14:textId="77777777" w:rsidTr="00477CEA">
        <w:trPr>
          <w:trHeight w:val="377"/>
          <w:jc w:val="center"/>
        </w:trPr>
        <w:tc>
          <w:tcPr>
            <w:tcW w:w="2277" w:type="dxa"/>
            <w:tcBorders>
              <w:top w:val="single" w:sz="4" w:space="0" w:color="auto"/>
              <w:left w:val="single" w:sz="4" w:space="0" w:color="auto"/>
              <w:bottom w:val="single" w:sz="4" w:space="0" w:color="auto"/>
              <w:right w:val="single" w:sz="4" w:space="0" w:color="auto"/>
            </w:tcBorders>
            <w:shd w:val="clear" w:color="000000" w:fill="DAEEF3"/>
            <w:noWrap/>
            <w:vAlign w:val="center"/>
            <w:hideMark/>
          </w:tcPr>
          <w:p w14:paraId="137027A0" w14:textId="77777777" w:rsidR="00C87445" w:rsidRPr="007512D1" w:rsidRDefault="00C87445"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1</w:t>
            </w:r>
          </w:p>
        </w:tc>
        <w:tc>
          <w:tcPr>
            <w:tcW w:w="2137" w:type="dxa"/>
            <w:tcBorders>
              <w:top w:val="single" w:sz="4" w:space="0" w:color="auto"/>
              <w:left w:val="nil"/>
              <w:bottom w:val="single" w:sz="4" w:space="0" w:color="auto"/>
              <w:right w:val="single" w:sz="4" w:space="0" w:color="auto"/>
            </w:tcBorders>
            <w:shd w:val="clear" w:color="000000" w:fill="DAEEF3"/>
            <w:noWrap/>
            <w:vAlign w:val="center"/>
            <w:hideMark/>
          </w:tcPr>
          <w:p w14:paraId="50ACF30D" w14:textId="77777777" w:rsidR="00C87445" w:rsidRPr="007512D1" w:rsidRDefault="00C87445"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2</w:t>
            </w:r>
          </w:p>
        </w:tc>
        <w:tc>
          <w:tcPr>
            <w:tcW w:w="3700" w:type="dxa"/>
            <w:tcBorders>
              <w:top w:val="single" w:sz="4" w:space="0" w:color="auto"/>
              <w:left w:val="nil"/>
              <w:bottom w:val="single" w:sz="4" w:space="0" w:color="auto"/>
              <w:right w:val="single" w:sz="4" w:space="0" w:color="auto"/>
            </w:tcBorders>
            <w:shd w:val="clear" w:color="000000" w:fill="DAEEF3"/>
            <w:noWrap/>
            <w:vAlign w:val="center"/>
            <w:hideMark/>
          </w:tcPr>
          <w:p w14:paraId="15F50FF8" w14:textId="77777777" w:rsidR="00C87445" w:rsidRPr="007512D1" w:rsidRDefault="00C87445"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3</w:t>
            </w:r>
          </w:p>
        </w:tc>
        <w:tc>
          <w:tcPr>
            <w:tcW w:w="2114" w:type="dxa"/>
            <w:tcBorders>
              <w:top w:val="single" w:sz="4" w:space="0" w:color="auto"/>
              <w:left w:val="nil"/>
              <w:bottom w:val="single" w:sz="4" w:space="0" w:color="auto"/>
              <w:right w:val="single" w:sz="4" w:space="0" w:color="auto"/>
            </w:tcBorders>
            <w:shd w:val="clear" w:color="000000" w:fill="DAEEF3"/>
            <w:noWrap/>
            <w:vAlign w:val="center"/>
            <w:hideMark/>
          </w:tcPr>
          <w:p w14:paraId="75725330" w14:textId="77777777" w:rsidR="00C87445" w:rsidRPr="007512D1" w:rsidRDefault="00C87445"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4</w:t>
            </w:r>
          </w:p>
        </w:tc>
      </w:tr>
      <w:tr w:rsidR="007930C2" w:rsidRPr="007512D1" w14:paraId="13C4A348" w14:textId="77777777" w:rsidTr="00477CEA">
        <w:trPr>
          <w:trHeight w:val="388"/>
          <w:jc w:val="center"/>
        </w:trPr>
        <w:tc>
          <w:tcPr>
            <w:tcW w:w="2277" w:type="dxa"/>
            <w:vMerge w:val="restar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CA013C0" w14:textId="77777777" w:rsidR="00C87445" w:rsidRPr="007512D1" w:rsidRDefault="00C87445" w:rsidP="00EE4E2E">
            <w:pPr>
              <w:spacing w:after="0" w:line="240" w:lineRule="auto"/>
              <w:ind w:left="0"/>
              <w:jc w:val="center"/>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generator</w:t>
            </w:r>
            <w:proofErr w:type="gramEnd"/>
            <w:r w:rsidRPr="007512D1">
              <w:rPr>
                <w:rFonts w:ascii="Times New Roman" w:eastAsia="Times New Roman" w:hAnsi="Times New Roman" w:cs="Times New Roman"/>
                <w:color w:val="000000"/>
                <w:sz w:val="28"/>
                <w:szCs w:val="28"/>
                <w:lang w:eastAsia="ru-RU"/>
              </w:rPr>
              <w:t>_uernum</w:t>
            </w:r>
            <w:proofErr w:type="spellEnd"/>
          </w:p>
        </w:tc>
        <w:tc>
          <w:tcPr>
            <w:tcW w:w="2137"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422B56C" w14:textId="77777777" w:rsidR="00C87445" w:rsidRPr="007512D1" w:rsidRDefault="00C87445" w:rsidP="00EE4E2E">
            <w:pPr>
              <w:spacing w:after="0" w:line="240" w:lineRule="auto"/>
              <w:ind w:left="0"/>
              <w:rPr>
                <w:rFonts w:ascii="Times New Roman" w:eastAsia="Times New Roman" w:hAnsi="Times New Roman" w:cs="Times New Roman"/>
                <w:b/>
                <w:bCs/>
                <w:color w:val="000000"/>
                <w:sz w:val="28"/>
                <w:szCs w:val="28"/>
                <w:lang w:eastAsia="ru-RU"/>
              </w:rPr>
            </w:pPr>
            <w:proofErr w:type="spellStart"/>
            <w:proofErr w:type="gramStart"/>
            <w:r w:rsidRPr="007512D1">
              <w:rPr>
                <w:rFonts w:ascii="Times New Roman" w:eastAsia="Times New Roman" w:hAnsi="Times New Roman" w:cs="Times New Roman"/>
                <w:b/>
                <w:bCs/>
                <w:color w:val="000000"/>
                <w:sz w:val="28"/>
                <w:szCs w:val="28"/>
                <w:lang w:eastAsia="ru-RU"/>
              </w:rPr>
              <w:t>id</w:t>
            </w:r>
            <w:proofErr w:type="gramEnd"/>
            <w:r w:rsidRPr="007512D1">
              <w:rPr>
                <w:rFonts w:ascii="Times New Roman" w:eastAsia="Times New Roman" w:hAnsi="Times New Roman" w:cs="Times New Roman"/>
                <w:b/>
                <w:bCs/>
                <w:color w:val="000000"/>
                <w:sz w:val="28"/>
                <w:szCs w:val="28"/>
                <w:lang w:eastAsia="ru-RU"/>
              </w:rPr>
              <w:t>_uernum</w:t>
            </w:r>
            <w:proofErr w:type="spellEnd"/>
          </w:p>
        </w:tc>
        <w:tc>
          <w:tcPr>
            <w:tcW w:w="370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296AFB2"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 xml:space="preserve">Идентификатор сформированных по </w:t>
            </w:r>
            <w:proofErr w:type="spellStart"/>
            <w:r w:rsidRPr="007512D1">
              <w:rPr>
                <w:rFonts w:ascii="Times New Roman" w:eastAsia="Times New Roman" w:hAnsi="Times New Roman" w:cs="Times New Roman"/>
                <w:color w:val="000000"/>
                <w:sz w:val="28"/>
                <w:szCs w:val="28"/>
                <w:lang w:eastAsia="ru-RU"/>
              </w:rPr>
              <w:t>БИКам</w:t>
            </w:r>
            <w:proofErr w:type="spellEnd"/>
            <w:r w:rsidRPr="007512D1">
              <w:rPr>
                <w:rFonts w:ascii="Times New Roman" w:eastAsia="Times New Roman" w:hAnsi="Times New Roman" w:cs="Times New Roman"/>
                <w:color w:val="000000"/>
                <w:sz w:val="28"/>
                <w:szCs w:val="28"/>
                <w:lang w:eastAsia="ru-RU"/>
              </w:rPr>
              <w:t xml:space="preserve"> ЭД</w:t>
            </w:r>
          </w:p>
        </w:tc>
        <w:tc>
          <w:tcPr>
            <w:tcW w:w="2114"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9DF3A19"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четчик</w:t>
            </w:r>
          </w:p>
        </w:tc>
      </w:tr>
      <w:tr w:rsidR="00C87445" w:rsidRPr="007512D1" w14:paraId="45E34313" w14:textId="77777777" w:rsidTr="00477CEA">
        <w:trPr>
          <w:trHeight w:val="116"/>
          <w:jc w:val="center"/>
        </w:trPr>
        <w:tc>
          <w:tcPr>
            <w:tcW w:w="2277" w:type="dxa"/>
            <w:vMerge/>
            <w:tcBorders>
              <w:top w:val="single" w:sz="4" w:space="0" w:color="auto"/>
              <w:left w:val="single" w:sz="4" w:space="0" w:color="auto"/>
              <w:bottom w:val="single" w:sz="4" w:space="0" w:color="auto"/>
              <w:right w:val="single" w:sz="4" w:space="0" w:color="auto"/>
            </w:tcBorders>
            <w:vAlign w:val="center"/>
            <w:hideMark/>
          </w:tcPr>
          <w:p w14:paraId="79B8BE98" w14:textId="77777777" w:rsidR="00C87445" w:rsidRPr="007512D1" w:rsidRDefault="00C87445" w:rsidP="00EE4E2E">
            <w:pPr>
              <w:spacing w:after="0" w:line="240" w:lineRule="auto"/>
              <w:ind w:left="0"/>
              <w:jc w:val="center"/>
              <w:rPr>
                <w:rFonts w:ascii="Times New Roman" w:eastAsia="Times New Roman" w:hAnsi="Times New Roman" w:cs="Times New Roman"/>
                <w:color w:val="000000"/>
                <w:sz w:val="28"/>
                <w:szCs w:val="28"/>
                <w:lang w:eastAsia="ru-RU"/>
              </w:rPr>
            </w:pPr>
          </w:p>
        </w:tc>
        <w:tc>
          <w:tcPr>
            <w:tcW w:w="2137"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F74CB53"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bik</w:t>
            </w:r>
            <w:proofErr w:type="spellEnd"/>
            <w:proofErr w:type="gramEnd"/>
          </w:p>
        </w:tc>
        <w:tc>
          <w:tcPr>
            <w:tcW w:w="370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EA8FD99"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БИК УЭО</w:t>
            </w:r>
          </w:p>
        </w:tc>
        <w:tc>
          <w:tcPr>
            <w:tcW w:w="2114"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415DD9B"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C87445" w:rsidRPr="007512D1" w14:paraId="141225BF" w14:textId="77777777" w:rsidTr="00477CEA">
        <w:trPr>
          <w:trHeight w:val="207"/>
          <w:jc w:val="center"/>
        </w:trPr>
        <w:tc>
          <w:tcPr>
            <w:tcW w:w="2277" w:type="dxa"/>
            <w:vMerge/>
            <w:tcBorders>
              <w:top w:val="single" w:sz="4" w:space="0" w:color="auto"/>
              <w:left w:val="single" w:sz="4" w:space="0" w:color="auto"/>
              <w:bottom w:val="single" w:sz="4" w:space="0" w:color="auto"/>
              <w:right w:val="single" w:sz="4" w:space="0" w:color="auto"/>
            </w:tcBorders>
            <w:vAlign w:val="center"/>
            <w:hideMark/>
          </w:tcPr>
          <w:p w14:paraId="3A90F97C" w14:textId="77777777" w:rsidR="00C87445" w:rsidRPr="007512D1" w:rsidRDefault="00C87445" w:rsidP="00EE4E2E">
            <w:pPr>
              <w:spacing w:after="0" w:line="240" w:lineRule="auto"/>
              <w:ind w:left="0"/>
              <w:jc w:val="center"/>
              <w:rPr>
                <w:rFonts w:ascii="Times New Roman" w:eastAsia="Times New Roman" w:hAnsi="Times New Roman" w:cs="Times New Roman"/>
                <w:color w:val="000000"/>
                <w:sz w:val="28"/>
                <w:szCs w:val="28"/>
                <w:lang w:eastAsia="ru-RU"/>
              </w:rPr>
            </w:pPr>
          </w:p>
        </w:tc>
        <w:tc>
          <w:tcPr>
            <w:tcW w:w="2137"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66BFCBC2"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num</w:t>
            </w:r>
            <w:proofErr w:type="spellEnd"/>
            <w:proofErr w:type="gramEnd"/>
          </w:p>
        </w:tc>
        <w:tc>
          <w:tcPr>
            <w:tcW w:w="370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6F8B6C7"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личество сформированных по данному БИК ЭПД</w:t>
            </w:r>
          </w:p>
        </w:tc>
        <w:tc>
          <w:tcPr>
            <w:tcW w:w="2114"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6E88E04F"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7930C2" w:rsidRPr="007512D1" w14:paraId="14544207" w14:textId="77777777" w:rsidTr="00477CEA">
        <w:trPr>
          <w:trHeight w:val="377"/>
          <w:jc w:val="center"/>
        </w:trPr>
        <w:tc>
          <w:tcPr>
            <w:tcW w:w="2277"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173ECB5C" w14:textId="77777777" w:rsidR="00C87445" w:rsidRPr="007512D1" w:rsidRDefault="00C87445" w:rsidP="00EE4E2E">
            <w:pPr>
              <w:spacing w:after="0" w:line="240" w:lineRule="auto"/>
              <w:ind w:left="0"/>
              <w:jc w:val="center"/>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generator</w:t>
            </w:r>
            <w:proofErr w:type="gramEnd"/>
            <w:r w:rsidRPr="007512D1">
              <w:rPr>
                <w:rFonts w:ascii="Times New Roman" w:eastAsia="Times New Roman" w:hAnsi="Times New Roman" w:cs="Times New Roman"/>
                <w:color w:val="000000"/>
                <w:sz w:val="28"/>
                <w:szCs w:val="28"/>
                <w:lang w:eastAsia="ru-RU"/>
              </w:rPr>
              <w:t>_uerdata</w:t>
            </w:r>
            <w:proofErr w:type="spellEnd"/>
          </w:p>
        </w:tc>
        <w:tc>
          <w:tcPr>
            <w:tcW w:w="2137" w:type="dxa"/>
            <w:tcBorders>
              <w:top w:val="nil"/>
              <w:left w:val="nil"/>
              <w:bottom w:val="single" w:sz="4" w:space="0" w:color="auto"/>
              <w:right w:val="single" w:sz="4" w:space="0" w:color="auto"/>
            </w:tcBorders>
            <w:shd w:val="clear" w:color="000000" w:fill="F2F2F2"/>
            <w:noWrap/>
            <w:vAlign w:val="center"/>
            <w:hideMark/>
          </w:tcPr>
          <w:p w14:paraId="5F0C3A06" w14:textId="77777777" w:rsidR="00C87445" w:rsidRPr="007512D1" w:rsidRDefault="00C87445" w:rsidP="00EE4E2E">
            <w:pPr>
              <w:spacing w:after="0" w:line="240" w:lineRule="auto"/>
              <w:ind w:left="0"/>
              <w:rPr>
                <w:rFonts w:ascii="Times New Roman" w:eastAsia="Times New Roman" w:hAnsi="Times New Roman" w:cs="Times New Roman"/>
                <w:b/>
                <w:bCs/>
                <w:color w:val="000000"/>
                <w:sz w:val="28"/>
                <w:szCs w:val="28"/>
                <w:lang w:eastAsia="ru-RU"/>
              </w:rPr>
            </w:pPr>
            <w:proofErr w:type="spellStart"/>
            <w:proofErr w:type="gramStart"/>
            <w:r w:rsidRPr="007512D1">
              <w:rPr>
                <w:rFonts w:ascii="Times New Roman" w:eastAsia="Times New Roman" w:hAnsi="Times New Roman" w:cs="Times New Roman"/>
                <w:b/>
                <w:bCs/>
                <w:color w:val="000000"/>
                <w:sz w:val="28"/>
                <w:szCs w:val="28"/>
                <w:lang w:eastAsia="ru-RU"/>
              </w:rPr>
              <w:t>id</w:t>
            </w:r>
            <w:proofErr w:type="gramEnd"/>
            <w:r w:rsidRPr="007512D1">
              <w:rPr>
                <w:rFonts w:ascii="Times New Roman" w:eastAsia="Times New Roman" w:hAnsi="Times New Roman" w:cs="Times New Roman"/>
                <w:b/>
                <w:bCs/>
                <w:color w:val="000000"/>
                <w:sz w:val="28"/>
                <w:szCs w:val="28"/>
                <w:lang w:eastAsia="ru-RU"/>
              </w:rPr>
              <w:t>_uerdata</w:t>
            </w:r>
            <w:proofErr w:type="spellEnd"/>
          </w:p>
        </w:tc>
        <w:tc>
          <w:tcPr>
            <w:tcW w:w="3700" w:type="dxa"/>
            <w:tcBorders>
              <w:top w:val="nil"/>
              <w:left w:val="nil"/>
              <w:bottom w:val="single" w:sz="4" w:space="0" w:color="auto"/>
              <w:right w:val="single" w:sz="4" w:space="0" w:color="auto"/>
            </w:tcBorders>
            <w:shd w:val="clear" w:color="000000" w:fill="F2F2F2"/>
            <w:vAlign w:val="center"/>
            <w:hideMark/>
          </w:tcPr>
          <w:p w14:paraId="731ADB75"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дентификатор УЭО</w:t>
            </w:r>
          </w:p>
        </w:tc>
        <w:tc>
          <w:tcPr>
            <w:tcW w:w="2114" w:type="dxa"/>
            <w:tcBorders>
              <w:top w:val="nil"/>
              <w:left w:val="nil"/>
              <w:bottom w:val="single" w:sz="4" w:space="0" w:color="auto"/>
              <w:right w:val="single" w:sz="4" w:space="0" w:color="auto"/>
            </w:tcBorders>
            <w:shd w:val="clear" w:color="000000" w:fill="F2F2F2"/>
            <w:noWrap/>
            <w:vAlign w:val="center"/>
            <w:hideMark/>
          </w:tcPr>
          <w:p w14:paraId="68620B31"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четчик</w:t>
            </w:r>
          </w:p>
        </w:tc>
      </w:tr>
      <w:tr w:rsidR="007930C2" w:rsidRPr="007512D1" w14:paraId="41707905" w14:textId="77777777" w:rsidTr="00477CEA">
        <w:trPr>
          <w:trHeight w:val="126"/>
          <w:jc w:val="center"/>
        </w:trPr>
        <w:tc>
          <w:tcPr>
            <w:tcW w:w="2277" w:type="dxa"/>
            <w:vMerge/>
            <w:tcBorders>
              <w:top w:val="nil"/>
              <w:left w:val="single" w:sz="4" w:space="0" w:color="auto"/>
              <w:bottom w:val="single" w:sz="4" w:space="0" w:color="auto"/>
              <w:right w:val="single" w:sz="4" w:space="0" w:color="auto"/>
            </w:tcBorders>
            <w:vAlign w:val="center"/>
            <w:hideMark/>
          </w:tcPr>
          <w:p w14:paraId="7F75B73E"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
        </w:tc>
        <w:tc>
          <w:tcPr>
            <w:tcW w:w="2137" w:type="dxa"/>
            <w:tcBorders>
              <w:top w:val="nil"/>
              <w:left w:val="nil"/>
              <w:bottom w:val="single" w:sz="4" w:space="0" w:color="auto"/>
              <w:right w:val="single" w:sz="4" w:space="0" w:color="auto"/>
            </w:tcBorders>
            <w:shd w:val="clear" w:color="000000" w:fill="F2F2F2"/>
            <w:noWrap/>
            <w:vAlign w:val="center"/>
            <w:hideMark/>
          </w:tcPr>
          <w:p w14:paraId="6203C846"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rgn</w:t>
            </w:r>
            <w:proofErr w:type="spellEnd"/>
            <w:proofErr w:type="gramEnd"/>
          </w:p>
        </w:tc>
        <w:tc>
          <w:tcPr>
            <w:tcW w:w="3700" w:type="dxa"/>
            <w:tcBorders>
              <w:top w:val="nil"/>
              <w:left w:val="nil"/>
              <w:bottom w:val="single" w:sz="4" w:space="0" w:color="auto"/>
              <w:right w:val="single" w:sz="4" w:space="0" w:color="auto"/>
            </w:tcBorders>
            <w:shd w:val="clear" w:color="000000" w:fill="F2F2F2"/>
            <w:vAlign w:val="center"/>
            <w:hideMark/>
          </w:tcPr>
          <w:p w14:paraId="4626FDEC"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Регион УЭР</w:t>
            </w:r>
          </w:p>
        </w:tc>
        <w:tc>
          <w:tcPr>
            <w:tcW w:w="2114" w:type="dxa"/>
            <w:tcBorders>
              <w:top w:val="nil"/>
              <w:left w:val="nil"/>
              <w:bottom w:val="single" w:sz="4" w:space="0" w:color="auto"/>
              <w:right w:val="single" w:sz="4" w:space="0" w:color="auto"/>
            </w:tcBorders>
            <w:shd w:val="clear" w:color="000000" w:fill="F2F2F2"/>
            <w:noWrap/>
            <w:vAlign w:val="center"/>
            <w:hideMark/>
          </w:tcPr>
          <w:p w14:paraId="60E80E10"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7930C2" w:rsidRPr="007512D1" w14:paraId="0C4F4074" w14:textId="77777777" w:rsidTr="00477CEA">
        <w:trPr>
          <w:trHeight w:val="332"/>
          <w:jc w:val="center"/>
        </w:trPr>
        <w:tc>
          <w:tcPr>
            <w:tcW w:w="2277" w:type="dxa"/>
            <w:vMerge/>
            <w:tcBorders>
              <w:top w:val="nil"/>
              <w:left w:val="single" w:sz="4" w:space="0" w:color="auto"/>
              <w:bottom w:val="single" w:sz="4" w:space="0" w:color="auto"/>
              <w:right w:val="single" w:sz="4" w:space="0" w:color="auto"/>
            </w:tcBorders>
            <w:vAlign w:val="center"/>
            <w:hideMark/>
          </w:tcPr>
          <w:p w14:paraId="12DF7C4D"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
        </w:tc>
        <w:tc>
          <w:tcPr>
            <w:tcW w:w="2137" w:type="dxa"/>
            <w:tcBorders>
              <w:top w:val="nil"/>
              <w:left w:val="nil"/>
              <w:bottom w:val="single" w:sz="4" w:space="0" w:color="auto"/>
              <w:right w:val="single" w:sz="4" w:space="0" w:color="auto"/>
            </w:tcBorders>
            <w:shd w:val="clear" w:color="000000" w:fill="F2F2F2"/>
            <w:noWrap/>
            <w:vAlign w:val="center"/>
            <w:hideMark/>
          </w:tcPr>
          <w:p w14:paraId="22B05464"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uer</w:t>
            </w:r>
            <w:proofErr w:type="gramEnd"/>
            <w:r w:rsidRPr="007512D1">
              <w:rPr>
                <w:rFonts w:ascii="Times New Roman" w:eastAsia="Times New Roman" w:hAnsi="Times New Roman" w:cs="Times New Roman"/>
                <w:color w:val="000000"/>
                <w:sz w:val="28"/>
                <w:szCs w:val="28"/>
                <w:lang w:eastAsia="ru-RU"/>
              </w:rPr>
              <w:t>_type</w:t>
            </w:r>
            <w:proofErr w:type="spellEnd"/>
          </w:p>
        </w:tc>
        <w:tc>
          <w:tcPr>
            <w:tcW w:w="3700" w:type="dxa"/>
            <w:tcBorders>
              <w:top w:val="nil"/>
              <w:left w:val="nil"/>
              <w:bottom w:val="single" w:sz="4" w:space="0" w:color="auto"/>
              <w:right w:val="single" w:sz="4" w:space="0" w:color="auto"/>
            </w:tcBorders>
            <w:shd w:val="clear" w:color="000000" w:fill="F2F2F2"/>
            <w:vAlign w:val="center"/>
            <w:hideMark/>
          </w:tcPr>
          <w:p w14:paraId="61A23F91"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Регион УЭР</w:t>
            </w:r>
          </w:p>
        </w:tc>
        <w:tc>
          <w:tcPr>
            <w:tcW w:w="2114" w:type="dxa"/>
            <w:tcBorders>
              <w:top w:val="nil"/>
              <w:left w:val="nil"/>
              <w:bottom w:val="single" w:sz="4" w:space="0" w:color="auto"/>
              <w:right w:val="single" w:sz="4" w:space="0" w:color="auto"/>
            </w:tcBorders>
            <w:shd w:val="clear" w:color="000000" w:fill="F2F2F2"/>
            <w:noWrap/>
            <w:vAlign w:val="center"/>
            <w:hideMark/>
          </w:tcPr>
          <w:p w14:paraId="286D8335"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7930C2" w:rsidRPr="007512D1" w14:paraId="57D80C3B" w14:textId="77777777" w:rsidTr="00477CEA">
        <w:trPr>
          <w:trHeight w:val="165"/>
          <w:jc w:val="center"/>
        </w:trPr>
        <w:tc>
          <w:tcPr>
            <w:tcW w:w="2277" w:type="dxa"/>
            <w:vMerge/>
            <w:tcBorders>
              <w:top w:val="nil"/>
              <w:left w:val="single" w:sz="4" w:space="0" w:color="auto"/>
              <w:bottom w:val="single" w:sz="4" w:space="0" w:color="auto"/>
              <w:right w:val="single" w:sz="4" w:space="0" w:color="auto"/>
            </w:tcBorders>
            <w:vAlign w:val="center"/>
            <w:hideMark/>
          </w:tcPr>
          <w:p w14:paraId="57685E75"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
        </w:tc>
        <w:tc>
          <w:tcPr>
            <w:tcW w:w="2137" w:type="dxa"/>
            <w:tcBorders>
              <w:top w:val="nil"/>
              <w:left w:val="nil"/>
              <w:bottom w:val="single" w:sz="4" w:space="0" w:color="auto"/>
              <w:right w:val="single" w:sz="4" w:space="0" w:color="auto"/>
            </w:tcBorders>
            <w:shd w:val="clear" w:color="000000" w:fill="F2F2F2"/>
            <w:noWrap/>
            <w:vAlign w:val="center"/>
            <w:hideMark/>
          </w:tcPr>
          <w:p w14:paraId="59FC90CF"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adds</w:t>
            </w:r>
            <w:proofErr w:type="spellEnd"/>
            <w:proofErr w:type="gramEnd"/>
          </w:p>
        </w:tc>
        <w:tc>
          <w:tcPr>
            <w:tcW w:w="3700" w:type="dxa"/>
            <w:tcBorders>
              <w:top w:val="nil"/>
              <w:left w:val="nil"/>
              <w:bottom w:val="single" w:sz="4" w:space="0" w:color="auto"/>
              <w:right w:val="single" w:sz="4" w:space="0" w:color="auto"/>
            </w:tcBorders>
            <w:shd w:val="clear" w:color="000000" w:fill="F2F2F2"/>
            <w:vAlign w:val="center"/>
            <w:hideMark/>
          </w:tcPr>
          <w:p w14:paraId="494C3B07"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Префикс УЭО</w:t>
            </w:r>
          </w:p>
        </w:tc>
        <w:tc>
          <w:tcPr>
            <w:tcW w:w="2114" w:type="dxa"/>
            <w:tcBorders>
              <w:top w:val="nil"/>
              <w:left w:val="nil"/>
              <w:bottom w:val="single" w:sz="4" w:space="0" w:color="auto"/>
              <w:right w:val="single" w:sz="4" w:space="0" w:color="auto"/>
            </w:tcBorders>
            <w:shd w:val="clear" w:color="000000" w:fill="F2F2F2"/>
            <w:noWrap/>
            <w:vAlign w:val="center"/>
            <w:hideMark/>
          </w:tcPr>
          <w:p w14:paraId="0C814F9E"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7930C2" w:rsidRPr="007512D1" w14:paraId="688032FF" w14:textId="77777777" w:rsidTr="00477CEA">
        <w:trPr>
          <w:trHeight w:val="70"/>
          <w:jc w:val="center"/>
        </w:trPr>
        <w:tc>
          <w:tcPr>
            <w:tcW w:w="2277" w:type="dxa"/>
            <w:vMerge/>
            <w:tcBorders>
              <w:top w:val="nil"/>
              <w:left w:val="single" w:sz="4" w:space="0" w:color="auto"/>
              <w:bottom w:val="single" w:sz="4" w:space="0" w:color="auto"/>
              <w:right w:val="single" w:sz="4" w:space="0" w:color="auto"/>
            </w:tcBorders>
            <w:vAlign w:val="center"/>
            <w:hideMark/>
          </w:tcPr>
          <w:p w14:paraId="165A173E"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
        </w:tc>
        <w:tc>
          <w:tcPr>
            <w:tcW w:w="2137" w:type="dxa"/>
            <w:tcBorders>
              <w:top w:val="nil"/>
              <w:left w:val="nil"/>
              <w:bottom w:val="single" w:sz="4" w:space="0" w:color="auto"/>
              <w:right w:val="single" w:sz="4" w:space="0" w:color="auto"/>
            </w:tcBorders>
            <w:shd w:val="clear" w:color="000000" w:fill="F2F2F2"/>
            <w:noWrap/>
            <w:vAlign w:val="center"/>
            <w:hideMark/>
          </w:tcPr>
          <w:p w14:paraId="193A56E7"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grkc</w:t>
            </w:r>
            <w:proofErr w:type="spellEnd"/>
            <w:proofErr w:type="gramEnd"/>
          </w:p>
        </w:tc>
        <w:tc>
          <w:tcPr>
            <w:tcW w:w="3700" w:type="dxa"/>
            <w:tcBorders>
              <w:top w:val="nil"/>
              <w:left w:val="nil"/>
              <w:bottom w:val="single" w:sz="4" w:space="0" w:color="auto"/>
              <w:right w:val="single" w:sz="4" w:space="0" w:color="auto"/>
            </w:tcBorders>
            <w:shd w:val="clear" w:color="000000" w:fill="F2F2F2"/>
            <w:vAlign w:val="center"/>
            <w:hideMark/>
          </w:tcPr>
          <w:p w14:paraId="6E24AA4A"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ГРКЦ</w:t>
            </w:r>
          </w:p>
        </w:tc>
        <w:tc>
          <w:tcPr>
            <w:tcW w:w="2114" w:type="dxa"/>
            <w:tcBorders>
              <w:top w:val="nil"/>
              <w:left w:val="nil"/>
              <w:bottom w:val="single" w:sz="4" w:space="0" w:color="auto"/>
              <w:right w:val="single" w:sz="4" w:space="0" w:color="auto"/>
            </w:tcBorders>
            <w:shd w:val="clear" w:color="000000" w:fill="F2F2F2"/>
            <w:noWrap/>
            <w:vAlign w:val="center"/>
            <w:hideMark/>
          </w:tcPr>
          <w:p w14:paraId="0FA5D8F0"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7930C2" w:rsidRPr="007512D1" w14:paraId="1611DDFF" w14:textId="77777777" w:rsidTr="00477CEA">
        <w:trPr>
          <w:trHeight w:val="70"/>
          <w:jc w:val="center"/>
        </w:trPr>
        <w:tc>
          <w:tcPr>
            <w:tcW w:w="2277" w:type="dxa"/>
            <w:vMerge/>
            <w:tcBorders>
              <w:top w:val="nil"/>
              <w:left w:val="single" w:sz="4" w:space="0" w:color="auto"/>
              <w:bottom w:val="single" w:sz="4" w:space="0" w:color="auto"/>
              <w:right w:val="single" w:sz="4" w:space="0" w:color="auto"/>
            </w:tcBorders>
            <w:vAlign w:val="center"/>
            <w:hideMark/>
          </w:tcPr>
          <w:p w14:paraId="1931493D"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
        </w:tc>
        <w:tc>
          <w:tcPr>
            <w:tcW w:w="2137" w:type="dxa"/>
            <w:tcBorders>
              <w:top w:val="nil"/>
              <w:left w:val="nil"/>
              <w:bottom w:val="single" w:sz="4" w:space="0" w:color="auto"/>
              <w:right w:val="single" w:sz="4" w:space="0" w:color="auto"/>
            </w:tcBorders>
            <w:shd w:val="clear" w:color="000000" w:fill="F2F2F2"/>
            <w:noWrap/>
            <w:vAlign w:val="center"/>
            <w:hideMark/>
          </w:tcPr>
          <w:p w14:paraId="12D37285"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bnk</w:t>
            </w:r>
            <w:proofErr w:type="gramEnd"/>
            <w:r w:rsidRPr="007512D1">
              <w:rPr>
                <w:rFonts w:ascii="Times New Roman" w:eastAsia="Times New Roman" w:hAnsi="Times New Roman" w:cs="Times New Roman"/>
                <w:color w:val="000000"/>
                <w:sz w:val="28"/>
                <w:szCs w:val="28"/>
                <w:lang w:eastAsia="ru-RU"/>
              </w:rPr>
              <w:t>_id</w:t>
            </w:r>
            <w:proofErr w:type="spellEnd"/>
          </w:p>
        </w:tc>
        <w:tc>
          <w:tcPr>
            <w:tcW w:w="3700" w:type="dxa"/>
            <w:tcBorders>
              <w:top w:val="nil"/>
              <w:left w:val="nil"/>
              <w:bottom w:val="single" w:sz="4" w:space="0" w:color="auto"/>
              <w:right w:val="single" w:sz="4" w:space="0" w:color="auto"/>
            </w:tcBorders>
            <w:shd w:val="clear" w:color="000000" w:fill="F2F2F2"/>
            <w:vAlign w:val="center"/>
            <w:hideMark/>
          </w:tcPr>
          <w:p w14:paraId="54DD051F"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БИК</w:t>
            </w:r>
          </w:p>
        </w:tc>
        <w:tc>
          <w:tcPr>
            <w:tcW w:w="2114" w:type="dxa"/>
            <w:tcBorders>
              <w:top w:val="nil"/>
              <w:left w:val="nil"/>
              <w:bottom w:val="single" w:sz="4" w:space="0" w:color="auto"/>
              <w:right w:val="single" w:sz="4" w:space="0" w:color="auto"/>
            </w:tcBorders>
            <w:shd w:val="clear" w:color="000000" w:fill="F2F2F2"/>
            <w:noWrap/>
            <w:vAlign w:val="center"/>
            <w:hideMark/>
          </w:tcPr>
          <w:p w14:paraId="3E1A67EE"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7930C2" w:rsidRPr="007512D1" w14:paraId="56C58BC6" w14:textId="77777777" w:rsidTr="00477CEA">
        <w:trPr>
          <w:trHeight w:val="450"/>
          <w:jc w:val="center"/>
        </w:trPr>
        <w:tc>
          <w:tcPr>
            <w:tcW w:w="2277" w:type="dxa"/>
            <w:vMerge/>
            <w:tcBorders>
              <w:top w:val="nil"/>
              <w:left w:val="single" w:sz="4" w:space="0" w:color="auto"/>
              <w:bottom w:val="single" w:sz="4" w:space="0" w:color="auto"/>
              <w:right w:val="single" w:sz="4" w:space="0" w:color="auto"/>
            </w:tcBorders>
            <w:vAlign w:val="center"/>
            <w:hideMark/>
          </w:tcPr>
          <w:p w14:paraId="467E2C85"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
        </w:tc>
        <w:tc>
          <w:tcPr>
            <w:tcW w:w="2137" w:type="dxa"/>
            <w:tcBorders>
              <w:top w:val="nil"/>
              <w:left w:val="nil"/>
              <w:bottom w:val="single" w:sz="4" w:space="0" w:color="auto"/>
              <w:right w:val="single" w:sz="4" w:space="0" w:color="auto"/>
            </w:tcBorders>
            <w:shd w:val="clear" w:color="000000" w:fill="F2F2F2"/>
            <w:noWrap/>
            <w:vAlign w:val="center"/>
            <w:hideMark/>
          </w:tcPr>
          <w:p w14:paraId="717EBC96"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rkc</w:t>
            </w:r>
            <w:proofErr w:type="spellEnd"/>
            <w:proofErr w:type="gramEnd"/>
          </w:p>
        </w:tc>
        <w:tc>
          <w:tcPr>
            <w:tcW w:w="3700" w:type="dxa"/>
            <w:tcBorders>
              <w:top w:val="nil"/>
              <w:left w:val="nil"/>
              <w:bottom w:val="single" w:sz="4" w:space="0" w:color="auto"/>
              <w:right w:val="single" w:sz="4" w:space="0" w:color="auto"/>
            </w:tcBorders>
            <w:shd w:val="clear" w:color="000000" w:fill="F2F2F2"/>
            <w:vAlign w:val="center"/>
            <w:hideMark/>
          </w:tcPr>
          <w:p w14:paraId="2615B144"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Обслуживающий РКЦ (указывается если УЭР - кредитная организация)</w:t>
            </w:r>
          </w:p>
        </w:tc>
        <w:tc>
          <w:tcPr>
            <w:tcW w:w="2114" w:type="dxa"/>
            <w:tcBorders>
              <w:top w:val="nil"/>
              <w:left w:val="nil"/>
              <w:bottom w:val="single" w:sz="4" w:space="0" w:color="auto"/>
              <w:right w:val="single" w:sz="4" w:space="0" w:color="auto"/>
            </w:tcBorders>
            <w:shd w:val="clear" w:color="000000" w:fill="F2F2F2"/>
            <w:noWrap/>
            <w:vAlign w:val="center"/>
            <w:hideMark/>
          </w:tcPr>
          <w:p w14:paraId="293E5166"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7930C2" w:rsidRPr="007512D1" w14:paraId="092BABD0" w14:textId="77777777" w:rsidTr="00477CEA">
        <w:trPr>
          <w:trHeight w:val="70"/>
          <w:jc w:val="center"/>
        </w:trPr>
        <w:tc>
          <w:tcPr>
            <w:tcW w:w="2277" w:type="dxa"/>
            <w:vMerge/>
            <w:tcBorders>
              <w:top w:val="nil"/>
              <w:left w:val="single" w:sz="4" w:space="0" w:color="auto"/>
              <w:bottom w:val="single" w:sz="4" w:space="0" w:color="auto"/>
              <w:right w:val="single" w:sz="4" w:space="0" w:color="auto"/>
            </w:tcBorders>
            <w:vAlign w:val="center"/>
            <w:hideMark/>
          </w:tcPr>
          <w:p w14:paraId="738FFCF9"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
        </w:tc>
        <w:tc>
          <w:tcPr>
            <w:tcW w:w="2137" w:type="dxa"/>
            <w:tcBorders>
              <w:top w:val="nil"/>
              <w:left w:val="nil"/>
              <w:bottom w:val="single" w:sz="4" w:space="0" w:color="auto"/>
              <w:right w:val="single" w:sz="4" w:space="0" w:color="auto"/>
            </w:tcBorders>
            <w:shd w:val="clear" w:color="000000" w:fill="F2F2F2"/>
            <w:noWrap/>
            <w:vAlign w:val="center"/>
            <w:hideMark/>
          </w:tcPr>
          <w:p w14:paraId="75E8D8AF"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corr</w:t>
            </w:r>
            <w:proofErr w:type="gramEnd"/>
            <w:r w:rsidRPr="007512D1">
              <w:rPr>
                <w:rFonts w:ascii="Times New Roman" w:eastAsia="Times New Roman" w:hAnsi="Times New Roman" w:cs="Times New Roman"/>
                <w:color w:val="000000"/>
                <w:sz w:val="28"/>
                <w:szCs w:val="28"/>
                <w:lang w:eastAsia="ru-RU"/>
              </w:rPr>
              <w:t>_acc</w:t>
            </w:r>
            <w:proofErr w:type="spellEnd"/>
          </w:p>
        </w:tc>
        <w:tc>
          <w:tcPr>
            <w:tcW w:w="3700" w:type="dxa"/>
            <w:tcBorders>
              <w:top w:val="nil"/>
              <w:left w:val="nil"/>
              <w:bottom w:val="single" w:sz="4" w:space="0" w:color="auto"/>
              <w:right w:val="single" w:sz="4" w:space="0" w:color="auto"/>
            </w:tcBorders>
            <w:shd w:val="clear" w:color="000000" w:fill="F2F2F2"/>
            <w:vAlign w:val="center"/>
            <w:hideMark/>
          </w:tcPr>
          <w:p w14:paraId="00CDB813"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респондентский счет в обслуживающем РКЦ (только для КО)</w:t>
            </w:r>
          </w:p>
        </w:tc>
        <w:tc>
          <w:tcPr>
            <w:tcW w:w="2114" w:type="dxa"/>
            <w:tcBorders>
              <w:top w:val="nil"/>
              <w:left w:val="nil"/>
              <w:bottom w:val="single" w:sz="4" w:space="0" w:color="auto"/>
              <w:right w:val="single" w:sz="4" w:space="0" w:color="auto"/>
            </w:tcBorders>
            <w:shd w:val="clear" w:color="000000" w:fill="F2F2F2"/>
            <w:noWrap/>
            <w:vAlign w:val="center"/>
            <w:hideMark/>
          </w:tcPr>
          <w:p w14:paraId="6F1B662C"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7930C2" w:rsidRPr="007512D1" w14:paraId="1CB41789" w14:textId="77777777" w:rsidTr="00477CEA">
        <w:trPr>
          <w:trHeight w:val="335"/>
          <w:jc w:val="center"/>
        </w:trPr>
        <w:tc>
          <w:tcPr>
            <w:tcW w:w="2277" w:type="dxa"/>
            <w:vMerge/>
            <w:tcBorders>
              <w:top w:val="nil"/>
              <w:left w:val="single" w:sz="4" w:space="0" w:color="auto"/>
              <w:bottom w:val="single" w:sz="4" w:space="0" w:color="auto"/>
              <w:right w:val="single" w:sz="4" w:space="0" w:color="auto"/>
            </w:tcBorders>
            <w:vAlign w:val="center"/>
            <w:hideMark/>
          </w:tcPr>
          <w:p w14:paraId="6B6AF2F2"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
        </w:tc>
        <w:tc>
          <w:tcPr>
            <w:tcW w:w="2137" w:type="dxa"/>
            <w:tcBorders>
              <w:top w:val="nil"/>
              <w:left w:val="nil"/>
              <w:bottom w:val="single" w:sz="4" w:space="0" w:color="auto"/>
              <w:right w:val="single" w:sz="4" w:space="0" w:color="auto"/>
            </w:tcBorders>
            <w:shd w:val="clear" w:color="000000" w:fill="F2F2F2"/>
            <w:noWrap/>
            <w:vAlign w:val="center"/>
            <w:hideMark/>
          </w:tcPr>
          <w:p w14:paraId="00F72A73"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lic</w:t>
            </w:r>
            <w:proofErr w:type="gramEnd"/>
            <w:r w:rsidRPr="007512D1">
              <w:rPr>
                <w:rFonts w:ascii="Times New Roman" w:eastAsia="Times New Roman" w:hAnsi="Times New Roman" w:cs="Times New Roman"/>
                <w:color w:val="000000"/>
                <w:sz w:val="28"/>
                <w:szCs w:val="28"/>
                <w:lang w:eastAsia="ru-RU"/>
              </w:rPr>
              <w:t>_acc</w:t>
            </w:r>
            <w:proofErr w:type="spellEnd"/>
          </w:p>
        </w:tc>
        <w:tc>
          <w:tcPr>
            <w:tcW w:w="3700" w:type="dxa"/>
            <w:tcBorders>
              <w:top w:val="nil"/>
              <w:left w:val="nil"/>
              <w:bottom w:val="single" w:sz="4" w:space="0" w:color="auto"/>
              <w:right w:val="single" w:sz="4" w:space="0" w:color="auto"/>
            </w:tcBorders>
            <w:shd w:val="clear" w:color="000000" w:fill="F2F2F2"/>
            <w:vAlign w:val="center"/>
            <w:hideMark/>
          </w:tcPr>
          <w:p w14:paraId="25242D0F"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Лицевой счет в РКЦ (для самого РКЦ или для особого клиента РКЦ)</w:t>
            </w:r>
          </w:p>
        </w:tc>
        <w:tc>
          <w:tcPr>
            <w:tcW w:w="2114" w:type="dxa"/>
            <w:tcBorders>
              <w:top w:val="nil"/>
              <w:left w:val="nil"/>
              <w:bottom w:val="single" w:sz="4" w:space="0" w:color="auto"/>
              <w:right w:val="single" w:sz="4" w:space="0" w:color="auto"/>
            </w:tcBorders>
            <w:shd w:val="clear" w:color="000000" w:fill="F2F2F2"/>
            <w:noWrap/>
            <w:vAlign w:val="center"/>
            <w:hideMark/>
          </w:tcPr>
          <w:p w14:paraId="77E16387"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7930C2" w:rsidRPr="007512D1" w14:paraId="226FD43D" w14:textId="77777777" w:rsidTr="00477CEA">
        <w:trPr>
          <w:trHeight w:val="349"/>
          <w:jc w:val="center"/>
        </w:trPr>
        <w:tc>
          <w:tcPr>
            <w:tcW w:w="2277" w:type="dxa"/>
            <w:vMerge/>
            <w:tcBorders>
              <w:top w:val="nil"/>
              <w:left w:val="single" w:sz="4" w:space="0" w:color="auto"/>
              <w:bottom w:val="single" w:sz="4" w:space="0" w:color="auto"/>
              <w:right w:val="single" w:sz="4" w:space="0" w:color="auto"/>
            </w:tcBorders>
            <w:vAlign w:val="center"/>
            <w:hideMark/>
          </w:tcPr>
          <w:p w14:paraId="43F7AAC7"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
        </w:tc>
        <w:tc>
          <w:tcPr>
            <w:tcW w:w="2137" w:type="dxa"/>
            <w:tcBorders>
              <w:top w:val="nil"/>
              <w:left w:val="nil"/>
              <w:bottom w:val="single" w:sz="4" w:space="0" w:color="auto"/>
              <w:right w:val="single" w:sz="4" w:space="0" w:color="auto"/>
            </w:tcBorders>
            <w:shd w:val="clear" w:color="000000" w:fill="F2F2F2"/>
            <w:noWrap/>
            <w:vAlign w:val="center"/>
            <w:hideMark/>
          </w:tcPr>
          <w:p w14:paraId="0F5F5D20"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num</w:t>
            </w:r>
            <w:proofErr w:type="gramEnd"/>
            <w:r w:rsidRPr="007512D1">
              <w:rPr>
                <w:rFonts w:ascii="Times New Roman" w:eastAsia="Times New Roman" w:hAnsi="Times New Roman" w:cs="Times New Roman"/>
                <w:color w:val="000000"/>
                <w:sz w:val="28"/>
                <w:szCs w:val="28"/>
                <w:lang w:eastAsia="ru-RU"/>
              </w:rPr>
              <w:t>_client</w:t>
            </w:r>
            <w:proofErr w:type="spellEnd"/>
          </w:p>
        </w:tc>
        <w:tc>
          <w:tcPr>
            <w:tcW w:w="3700" w:type="dxa"/>
            <w:tcBorders>
              <w:top w:val="nil"/>
              <w:left w:val="nil"/>
              <w:bottom w:val="single" w:sz="4" w:space="0" w:color="auto"/>
              <w:right w:val="single" w:sz="4" w:space="0" w:color="auto"/>
            </w:tcBorders>
            <w:shd w:val="clear" w:color="000000" w:fill="F2F2F2"/>
            <w:vAlign w:val="center"/>
            <w:hideMark/>
          </w:tcPr>
          <w:p w14:paraId="58845D61"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Номер клиента (для особого клиента)</w:t>
            </w:r>
          </w:p>
        </w:tc>
        <w:tc>
          <w:tcPr>
            <w:tcW w:w="2114" w:type="dxa"/>
            <w:tcBorders>
              <w:top w:val="nil"/>
              <w:left w:val="nil"/>
              <w:bottom w:val="single" w:sz="4" w:space="0" w:color="auto"/>
              <w:right w:val="single" w:sz="4" w:space="0" w:color="auto"/>
            </w:tcBorders>
            <w:shd w:val="clear" w:color="000000" w:fill="F2F2F2"/>
            <w:noWrap/>
            <w:vAlign w:val="center"/>
            <w:hideMark/>
          </w:tcPr>
          <w:p w14:paraId="68FF3A63"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7930C2" w:rsidRPr="007512D1" w14:paraId="6B73B370" w14:textId="77777777" w:rsidTr="00477CEA">
        <w:trPr>
          <w:trHeight w:val="402"/>
          <w:jc w:val="center"/>
        </w:trPr>
        <w:tc>
          <w:tcPr>
            <w:tcW w:w="2277" w:type="dxa"/>
            <w:vMerge/>
            <w:tcBorders>
              <w:top w:val="nil"/>
              <w:left w:val="single" w:sz="4" w:space="0" w:color="auto"/>
              <w:bottom w:val="single" w:sz="4" w:space="0" w:color="auto"/>
              <w:right w:val="single" w:sz="4" w:space="0" w:color="auto"/>
            </w:tcBorders>
            <w:vAlign w:val="center"/>
            <w:hideMark/>
          </w:tcPr>
          <w:p w14:paraId="372DEDB2"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
        </w:tc>
        <w:tc>
          <w:tcPr>
            <w:tcW w:w="2137" w:type="dxa"/>
            <w:tcBorders>
              <w:top w:val="nil"/>
              <w:left w:val="nil"/>
              <w:bottom w:val="single" w:sz="4" w:space="0" w:color="auto"/>
              <w:right w:val="single" w:sz="4" w:space="0" w:color="auto"/>
            </w:tcBorders>
            <w:shd w:val="clear" w:color="000000" w:fill="F2F2F2"/>
            <w:noWrap/>
            <w:vAlign w:val="center"/>
            <w:hideMark/>
          </w:tcPr>
          <w:p w14:paraId="78048EB7"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zkufebs</w:t>
            </w:r>
            <w:proofErr w:type="spellEnd"/>
            <w:proofErr w:type="gramEnd"/>
          </w:p>
        </w:tc>
        <w:tc>
          <w:tcPr>
            <w:tcW w:w="3700" w:type="dxa"/>
            <w:tcBorders>
              <w:top w:val="nil"/>
              <w:left w:val="nil"/>
              <w:bottom w:val="single" w:sz="4" w:space="0" w:color="auto"/>
              <w:right w:val="single" w:sz="4" w:space="0" w:color="auto"/>
            </w:tcBorders>
            <w:shd w:val="clear" w:color="000000" w:fill="F2F2F2"/>
            <w:vAlign w:val="center"/>
            <w:hideMark/>
          </w:tcPr>
          <w:p w14:paraId="61E40681"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 xml:space="preserve">Ключ для составления УФЭБС в одноуровневой схеме </w:t>
            </w:r>
          </w:p>
        </w:tc>
        <w:tc>
          <w:tcPr>
            <w:tcW w:w="2114" w:type="dxa"/>
            <w:tcBorders>
              <w:top w:val="nil"/>
              <w:left w:val="nil"/>
              <w:bottom w:val="single" w:sz="4" w:space="0" w:color="auto"/>
              <w:right w:val="single" w:sz="4" w:space="0" w:color="auto"/>
            </w:tcBorders>
            <w:shd w:val="clear" w:color="000000" w:fill="F2F2F2"/>
            <w:noWrap/>
            <w:vAlign w:val="center"/>
            <w:hideMark/>
          </w:tcPr>
          <w:p w14:paraId="03DA5ECE"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7930C2" w:rsidRPr="007512D1" w14:paraId="0A8DAA5B" w14:textId="77777777" w:rsidTr="00477CEA">
        <w:trPr>
          <w:trHeight w:val="130"/>
          <w:jc w:val="center"/>
        </w:trPr>
        <w:tc>
          <w:tcPr>
            <w:tcW w:w="2277" w:type="dxa"/>
            <w:vMerge/>
            <w:tcBorders>
              <w:top w:val="nil"/>
              <w:left w:val="single" w:sz="4" w:space="0" w:color="auto"/>
              <w:bottom w:val="single" w:sz="4" w:space="0" w:color="auto"/>
              <w:right w:val="single" w:sz="4" w:space="0" w:color="auto"/>
            </w:tcBorders>
            <w:vAlign w:val="center"/>
            <w:hideMark/>
          </w:tcPr>
          <w:p w14:paraId="50B7CF24"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
        </w:tc>
        <w:tc>
          <w:tcPr>
            <w:tcW w:w="2137" w:type="dxa"/>
            <w:tcBorders>
              <w:top w:val="nil"/>
              <w:left w:val="nil"/>
              <w:bottom w:val="single" w:sz="4" w:space="0" w:color="auto"/>
              <w:right w:val="single" w:sz="4" w:space="0" w:color="auto"/>
            </w:tcBorders>
            <w:shd w:val="clear" w:color="000000" w:fill="F2F2F2"/>
            <w:noWrap/>
            <w:vAlign w:val="center"/>
            <w:hideMark/>
          </w:tcPr>
          <w:p w14:paraId="369270DE"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kaufebs</w:t>
            </w:r>
            <w:proofErr w:type="spellEnd"/>
            <w:proofErr w:type="gramEnd"/>
          </w:p>
        </w:tc>
        <w:tc>
          <w:tcPr>
            <w:tcW w:w="3700" w:type="dxa"/>
            <w:tcBorders>
              <w:top w:val="nil"/>
              <w:left w:val="nil"/>
              <w:bottom w:val="single" w:sz="4" w:space="0" w:color="auto"/>
              <w:right w:val="single" w:sz="4" w:space="0" w:color="auto"/>
            </w:tcBorders>
            <w:shd w:val="clear" w:color="000000" w:fill="F2F2F2"/>
            <w:vAlign w:val="center"/>
            <w:hideMark/>
          </w:tcPr>
          <w:p w14:paraId="2B00D7DB"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люч для составления УФЭБС в одноуровневой схеме</w:t>
            </w:r>
          </w:p>
        </w:tc>
        <w:tc>
          <w:tcPr>
            <w:tcW w:w="2114" w:type="dxa"/>
            <w:tcBorders>
              <w:top w:val="nil"/>
              <w:left w:val="nil"/>
              <w:bottom w:val="single" w:sz="4" w:space="0" w:color="auto"/>
              <w:right w:val="single" w:sz="4" w:space="0" w:color="auto"/>
            </w:tcBorders>
            <w:shd w:val="clear" w:color="000000" w:fill="F2F2F2"/>
            <w:noWrap/>
            <w:vAlign w:val="center"/>
            <w:hideMark/>
          </w:tcPr>
          <w:p w14:paraId="5A65B2EA"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7930C2" w:rsidRPr="007512D1" w14:paraId="0AE1200D" w14:textId="77777777" w:rsidTr="00477CEA">
        <w:trPr>
          <w:trHeight w:val="288"/>
          <w:jc w:val="center"/>
        </w:trPr>
        <w:tc>
          <w:tcPr>
            <w:tcW w:w="2277" w:type="dxa"/>
            <w:vMerge/>
            <w:tcBorders>
              <w:top w:val="nil"/>
              <w:left w:val="single" w:sz="4" w:space="0" w:color="auto"/>
              <w:bottom w:val="single" w:sz="4" w:space="0" w:color="auto"/>
              <w:right w:val="single" w:sz="4" w:space="0" w:color="auto"/>
            </w:tcBorders>
            <w:vAlign w:val="center"/>
            <w:hideMark/>
          </w:tcPr>
          <w:p w14:paraId="77CD1562"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
        </w:tc>
        <w:tc>
          <w:tcPr>
            <w:tcW w:w="2137" w:type="dxa"/>
            <w:tcBorders>
              <w:top w:val="nil"/>
              <w:left w:val="nil"/>
              <w:bottom w:val="single" w:sz="4" w:space="0" w:color="auto"/>
              <w:right w:val="single" w:sz="4" w:space="0" w:color="auto"/>
            </w:tcBorders>
            <w:shd w:val="clear" w:color="000000" w:fill="F2F2F2"/>
            <w:noWrap/>
            <w:vAlign w:val="center"/>
            <w:hideMark/>
          </w:tcPr>
          <w:p w14:paraId="11BA56E0"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zkswift</w:t>
            </w:r>
            <w:proofErr w:type="spellEnd"/>
            <w:proofErr w:type="gramEnd"/>
          </w:p>
        </w:tc>
        <w:tc>
          <w:tcPr>
            <w:tcW w:w="3700" w:type="dxa"/>
            <w:tcBorders>
              <w:top w:val="nil"/>
              <w:left w:val="nil"/>
              <w:bottom w:val="single" w:sz="4" w:space="0" w:color="auto"/>
              <w:right w:val="single" w:sz="4" w:space="0" w:color="auto"/>
            </w:tcBorders>
            <w:shd w:val="clear" w:color="000000" w:fill="F2F2F2"/>
            <w:vAlign w:val="center"/>
            <w:hideMark/>
          </w:tcPr>
          <w:p w14:paraId="34A39609"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 xml:space="preserve">Ключ </w:t>
            </w:r>
            <w:proofErr w:type="spellStart"/>
            <w:r w:rsidRPr="007512D1">
              <w:rPr>
                <w:rFonts w:ascii="Times New Roman" w:eastAsia="Times New Roman" w:hAnsi="Times New Roman" w:cs="Times New Roman"/>
                <w:color w:val="000000"/>
                <w:sz w:val="28"/>
                <w:szCs w:val="28"/>
                <w:lang w:eastAsia="ru-RU"/>
              </w:rPr>
              <w:t>ответисполнителя</w:t>
            </w:r>
            <w:proofErr w:type="spellEnd"/>
            <w:r w:rsidRPr="007512D1">
              <w:rPr>
                <w:rFonts w:ascii="Times New Roman" w:eastAsia="Times New Roman" w:hAnsi="Times New Roman" w:cs="Times New Roman"/>
                <w:color w:val="000000"/>
                <w:sz w:val="28"/>
                <w:szCs w:val="28"/>
                <w:lang w:eastAsia="ru-RU"/>
              </w:rPr>
              <w:t xml:space="preserve"> для составления СВИФТ в одноуровневой схеме</w:t>
            </w:r>
          </w:p>
        </w:tc>
        <w:tc>
          <w:tcPr>
            <w:tcW w:w="2114" w:type="dxa"/>
            <w:tcBorders>
              <w:top w:val="nil"/>
              <w:left w:val="nil"/>
              <w:bottom w:val="single" w:sz="4" w:space="0" w:color="auto"/>
              <w:right w:val="single" w:sz="4" w:space="0" w:color="auto"/>
            </w:tcBorders>
            <w:shd w:val="clear" w:color="000000" w:fill="F2F2F2"/>
            <w:noWrap/>
            <w:vAlign w:val="center"/>
            <w:hideMark/>
          </w:tcPr>
          <w:p w14:paraId="02BF95C4"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7930C2" w:rsidRPr="007512D1" w14:paraId="5EB52BE6" w14:textId="77777777" w:rsidTr="00477CEA">
        <w:trPr>
          <w:trHeight w:val="458"/>
          <w:jc w:val="center"/>
        </w:trPr>
        <w:tc>
          <w:tcPr>
            <w:tcW w:w="2277" w:type="dxa"/>
            <w:vMerge/>
            <w:tcBorders>
              <w:top w:val="nil"/>
              <w:left w:val="single" w:sz="4" w:space="0" w:color="auto"/>
              <w:bottom w:val="single" w:sz="4" w:space="0" w:color="auto"/>
              <w:right w:val="single" w:sz="4" w:space="0" w:color="auto"/>
            </w:tcBorders>
            <w:vAlign w:val="center"/>
            <w:hideMark/>
          </w:tcPr>
          <w:p w14:paraId="79974DC4"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
        </w:tc>
        <w:tc>
          <w:tcPr>
            <w:tcW w:w="2137" w:type="dxa"/>
            <w:tcBorders>
              <w:top w:val="nil"/>
              <w:left w:val="nil"/>
              <w:bottom w:val="single" w:sz="4" w:space="0" w:color="auto"/>
              <w:right w:val="single" w:sz="4" w:space="0" w:color="auto"/>
            </w:tcBorders>
            <w:shd w:val="clear" w:color="000000" w:fill="F2F2F2"/>
            <w:noWrap/>
            <w:vAlign w:val="center"/>
            <w:hideMark/>
          </w:tcPr>
          <w:p w14:paraId="3C8F4E22"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kaswift</w:t>
            </w:r>
            <w:proofErr w:type="spellEnd"/>
            <w:proofErr w:type="gramEnd"/>
          </w:p>
        </w:tc>
        <w:tc>
          <w:tcPr>
            <w:tcW w:w="3700" w:type="dxa"/>
            <w:tcBorders>
              <w:top w:val="nil"/>
              <w:left w:val="nil"/>
              <w:bottom w:val="single" w:sz="4" w:space="0" w:color="auto"/>
              <w:right w:val="single" w:sz="4" w:space="0" w:color="auto"/>
            </w:tcBorders>
            <w:shd w:val="clear" w:color="000000" w:fill="F2F2F2"/>
            <w:vAlign w:val="center"/>
            <w:hideMark/>
          </w:tcPr>
          <w:p w14:paraId="60B5354F"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люч контролера для составления СВИФТ в одноуровневой схеме</w:t>
            </w:r>
          </w:p>
        </w:tc>
        <w:tc>
          <w:tcPr>
            <w:tcW w:w="2114" w:type="dxa"/>
            <w:tcBorders>
              <w:top w:val="nil"/>
              <w:left w:val="nil"/>
              <w:bottom w:val="single" w:sz="4" w:space="0" w:color="auto"/>
              <w:right w:val="single" w:sz="4" w:space="0" w:color="auto"/>
            </w:tcBorders>
            <w:shd w:val="clear" w:color="000000" w:fill="F2F2F2"/>
            <w:noWrap/>
            <w:vAlign w:val="center"/>
            <w:hideMark/>
          </w:tcPr>
          <w:p w14:paraId="22CAF211"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7930C2" w:rsidRPr="007512D1" w14:paraId="4827FFCE" w14:textId="77777777" w:rsidTr="00477CEA">
        <w:trPr>
          <w:trHeight w:val="894"/>
          <w:jc w:val="center"/>
        </w:trPr>
        <w:tc>
          <w:tcPr>
            <w:tcW w:w="2277" w:type="dxa"/>
            <w:vMerge/>
            <w:tcBorders>
              <w:top w:val="nil"/>
              <w:left w:val="single" w:sz="4" w:space="0" w:color="auto"/>
              <w:bottom w:val="single" w:sz="4" w:space="0" w:color="auto"/>
              <w:right w:val="single" w:sz="4" w:space="0" w:color="auto"/>
            </w:tcBorders>
            <w:vAlign w:val="center"/>
            <w:hideMark/>
          </w:tcPr>
          <w:p w14:paraId="6761F975"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
        </w:tc>
        <w:tc>
          <w:tcPr>
            <w:tcW w:w="2137" w:type="dxa"/>
            <w:tcBorders>
              <w:top w:val="nil"/>
              <w:left w:val="nil"/>
              <w:bottom w:val="single" w:sz="4" w:space="0" w:color="auto"/>
              <w:right w:val="single" w:sz="4" w:space="0" w:color="auto"/>
            </w:tcBorders>
            <w:shd w:val="clear" w:color="000000" w:fill="F2F2F2"/>
            <w:noWrap/>
            <w:vAlign w:val="center"/>
            <w:hideMark/>
          </w:tcPr>
          <w:p w14:paraId="34ABF4B7"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encswift</w:t>
            </w:r>
            <w:proofErr w:type="spellEnd"/>
            <w:proofErr w:type="gramEnd"/>
          </w:p>
        </w:tc>
        <w:tc>
          <w:tcPr>
            <w:tcW w:w="3700" w:type="dxa"/>
            <w:tcBorders>
              <w:top w:val="nil"/>
              <w:left w:val="nil"/>
              <w:bottom w:val="single" w:sz="4" w:space="0" w:color="auto"/>
              <w:right w:val="single" w:sz="4" w:space="0" w:color="auto"/>
            </w:tcBorders>
            <w:shd w:val="clear" w:color="000000" w:fill="F2F2F2"/>
            <w:vAlign w:val="center"/>
            <w:hideMark/>
          </w:tcPr>
          <w:p w14:paraId="43D7E9F2"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люч шифровщика (оператор ЛТС) для составления СВИФТ в одноуровневой схеме</w:t>
            </w:r>
          </w:p>
        </w:tc>
        <w:tc>
          <w:tcPr>
            <w:tcW w:w="2114" w:type="dxa"/>
            <w:tcBorders>
              <w:top w:val="nil"/>
              <w:left w:val="nil"/>
              <w:bottom w:val="single" w:sz="4" w:space="0" w:color="auto"/>
              <w:right w:val="single" w:sz="4" w:space="0" w:color="auto"/>
            </w:tcBorders>
            <w:shd w:val="clear" w:color="000000" w:fill="F2F2F2"/>
            <w:noWrap/>
            <w:vAlign w:val="center"/>
            <w:hideMark/>
          </w:tcPr>
          <w:p w14:paraId="4D36BE1B" w14:textId="77777777" w:rsidR="00C87445" w:rsidRPr="007512D1" w:rsidRDefault="00C87445"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bl>
    <w:p w14:paraId="418D4E30" w14:textId="77777777" w:rsidR="00C87445" w:rsidRPr="007512D1" w:rsidRDefault="00C87445" w:rsidP="00EE4E2E">
      <w:pPr>
        <w:spacing w:after="0" w:line="240" w:lineRule="auto"/>
        <w:ind w:left="0"/>
        <w:rPr>
          <w:rFonts w:ascii="Times New Roman" w:hAnsi="Times New Roman" w:cs="Times New Roman"/>
          <w:b/>
          <w:sz w:val="28"/>
          <w:szCs w:val="28"/>
          <w:lang w:val="en-US"/>
        </w:rPr>
      </w:pPr>
    </w:p>
    <w:p w14:paraId="64FD64CC" w14:textId="77777777" w:rsidR="00EE4E2E" w:rsidRDefault="00EE4E2E" w:rsidP="00EE4E2E">
      <w:pPr>
        <w:spacing w:after="0" w:line="240" w:lineRule="auto"/>
        <w:jc w:val="right"/>
        <w:rPr>
          <w:rFonts w:ascii="Times New Roman" w:hAnsi="Times New Roman" w:cs="Times New Roman"/>
          <w:i/>
          <w:sz w:val="28"/>
          <w:szCs w:val="28"/>
        </w:rPr>
      </w:pPr>
    </w:p>
    <w:p w14:paraId="6810CC62" w14:textId="01C79653" w:rsidR="00EE4E2E" w:rsidRPr="007512D1" w:rsidRDefault="00DF7FE4" w:rsidP="00EE4E2E">
      <w:pPr>
        <w:spacing w:after="0" w:line="240" w:lineRule="auto"/>
        <w:jc w:val="right"/>
        <w:rPr>
          <w:rFonts w:ascii="Times New Roman" w:hAnsi="Times New Roman" w:cs="Times New Roman"/>
          <w:i/>
          <w:sz w:val="28"/>
          <w:szCs w:val="28"/>
        </w:rPr>
      </w:pPr>
      <w:r w:rsidRPr="00DF7FE4">
        <w:rPr>
          <w:rFonts w:ascii="Times New Roman" w:hAnsi="Times New Roman" w:cs="Times New Roman"/>
          <w:sz w:val="26"/>
          <w:szCs w:val="26"/>
        </w:rPr>
        <w:lastRenderedPageBreak/>
        <w:t>Продолжение таблицы В.1</w:t>
      </w:r>
    </w:p>
    <w:tbl>
      <w:tblPr>
        <w:tblW w:w="10627" w:type="dxa"/>
        <w:jc w:val="center"/>
        <w:tblLook w:val="04A0" w:firstRow="1" w:lastRow="0" w:firstColumn="1" w:lastColumn="0" w:noHBand="0" w:noVBand="1"/>
      </w:tblPr>
      <w:tblGrid>
        <w:gridCol w:w="3000"/>
        <w:gridCol w:w="2254"/>
        <w:gridCol w:w="3530"/>
        <w:gridCol w:w="1843"/>
      </w:tblGrid>
      <w:tr w:rsidR="007930C2" w:rsidRPr="007512D1" w14:paraId="1E4D7F71" w14:textId="77777777" w:rsidTr="00477CEA">
        <w:trPr>
          <w:trHeight w:val="375"/>
          <w:jc w:val="center"/>
        </w:trPr>
        <w:tc>
          <w:tcPr>
            <w:tcW w:w="3000" w:type="dxa"/>
            <w:tcBorders>
              <w:top w:val="single" w:sz="4" w:space="0" w:color="auto"/>
              <w:left w:val="single" w:sz="4" w:space="0" w:color="auto"/>
              <w:bottom w:val="single" w:sz="4" w:space="0" w:color="auto"/>
              <w:right w:val="single" w:sz="4" w:space="0" w:color="auto"/>
            </w:tcBorders>
            <w:shd w:val="clear" w:color="000000" w:fill="DAEEF3"/>
            <w:noWrap/>
            <w:vAlign w:val="center"/>
            <w:hideMark/>
          </w:tcPr>
          <w:p w14:paraId="677DC97B" w14:textId="77777777" w:rsidR="007930C2" w:rsidRPr="007512D1" w:rsidRDefault="007930C2"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1</w:t>
            </w:r>
          </w:p>
        </w:tc>
        <w:tc>
          <w:tcPr>
            <w:tcW w:w="2254" w:type="dxa"/>
            <w:tcBorders>
              <w:top w:val="single" w:sz="4" w:space="0" w:color="auto"/>
              <w:left w:val="nil"/>
              <w:bottom w:val="single" w:sz="4" w:space="0" w:color="auto"/>
              <w:right w:val="single" w:sz="4" w:space="0" w:color="auto"/>
            </w:tcBorders>
            <w:shd w:val="clear" w:color="000000" w:fill="DAEEF3"/>
            <w:noWrap/>
            <w:vAlign w:val="center"/>
            <w:hideMark/>
          </w:tcPr>
          <w:p w14:paraId="5FA75384" w14:textId="77777777" w:rsidR="007930C2" w:rsidRPr="007512D1" w:rsidRDefault="007930C2"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2</w:t>
            </w:r>
          </w:p>
        </w:tc>
        <w:tc>
          <w:tcPr>
            <w:tcW w:w="3530" w:type="dxa"/>
            <w:tcBorders>
              <w:top w:val="single" w:sz="4" w:space="0" w:color="auto"/>
              <w:left w:val="nil"/>
              <w:bottom w:val="single" w:sz="4" w:space="0" w:color="auto"/>
              <w:right w:val="single" w:sz="4" w:space="0" w:color="auto"/>
            </w:tcBorders>
            <w:shd w:val="clear" w:color="000000" w:fill="DAEEF3"/>
            <w:noWrap/>
            <w:vAlign w:val="center"/>
            <w:hideMark/>
          </w:tcPr>
          <w:p w14:paraId="313BD502" w14:textId="77777777" w:rsidR="007930C2" w:rsidRPr="007512D1" w:rsidRDefault="007930C2"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3</w:t>
            </w:r>
          </w:p>
        </w:tc>
        <w:tc>
          <w:tcPr>
            <w:tcW w:w="1843" w:type="dxa"/>
            <w:tcBorders>
              <w:top w:val="single" w:sz="4" w:space="0" w:color="auto"/>
              <w:left w:val="nil"/>
              <w:bottom w:val="single" w:sz="4" w:space="0" w:color="auto"/>
              <w:right w:val="single" w:sz="4" w:space="0" w:color="auto"/>
            </w:tcBorders>
            <w:shd w:val="clear" w:color="000000" w:fill="DAEEF3"/>
            <w:noWrap/>
            <w:vAlign w:val="center"/>
            <w:hideMark/>
          </w:tcPr>
          <w:p w14:paraId="5F677056" w14:textId="77777777" w:rsidR="007930C2" w:rsidRPr="007512D1" w:rsidRDefault="007930C2"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4</w:t>
            </w:r>
          </w:p>
        </w:tc>
      </w:tr>
      <w:tr w:rsidR="007930C2" w:rsidRPr="007512D1" w14:paraId="0A496587" w14:textId="77777777" w:rsidTr="00477CEA">
        <w:trPr>
          <w:trHeight w:val="375"/>
          <w:jc w:val="center"/>
        </w:trPr>
        <w:tc>
          <w:tcPr>
            <w:tcW w:w="3000" w:type="dxa"/>
            <w:vMerge w:val="restart"/>
            <w:tcBorders>
              <w:top w:val="nil"/>
              <w:left w:val="single" w:sz="4" w:space="0" w:color="auto"/>
              <w:bottom w:val="single" w:sz="4" w:space="0" w:color="000000"/>
              <w:right w:val="single" w:sz="4" w:space="0" w:color="auto"/>
            </w:tcBorders>
            <w:shd w:val="clear" w:color="000000" w:fill="F2F2F2"/>
            <w:noWrap/>
            <w:vAlign w:val="center"/>
            <w:hideMark/>
          </w:tcPr>
          <w:p w14:paraId="1E1ED09E" w14:textId="77777777" w:rsidR="007930C2" w:rsidRPr="007512D1" w:rsidRDefault="007930C2" w:rsidP="00EE4E2E">
            <w:pPr>
              <w:spacing w:after="0" w:line="240" w:lineRule="auto"/>
              <w:ind w:left="0"/>
              <w:jc w:val="center"/>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generator</w:t>
            </w:r>
            <w:proofErr w:type="gramEnd"/>
            <w:r w:rsidRPr="007512D1">
              <w:rPr>
                <w:rFonts w:ascii="Times New Roman" w:eastAsia="Times New Roman" w:hAnsi="Times New Roman" w:cs="Times New Roman"/>
                <w:color w:val="000000"/>
                <w:sz w:val="28"/>
                <w:szCs w:val="28"/>
                <w:lang w:eastAsia="ru-RU"/>
              </w:rPr>
              <w:t>_uerdata</w:t>
            </w:r>
            <w:proofErr w:type="spellEnd"/>
          </w:p>
        </w:tc>
        <w:tc>
          <w:tcPr>
            <w:tcW w:w="2254" w:type="dxa"/>
            <w:tcBorders>
              <w:top w:val="nil"/>
              <w:left w:val="nil"/>
              <w:bottom w:val="single" w:sz="4" w:space="0" w:color="auto"/>
              <w:right w:val="single" w:sz="4" w:space="0" w:color="auto"/>
            </w:tcBorders>
            <w:shd w:val="clear" w:color="000000" w:fill="F2F2F2"/>
            <w:noWrap/>
            <w:vAlign w:val="center"/>
            <w:hideMark/>
          </w:tcPr>
          <w:p w14:paraId="1F360A94"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weight</w:t>
            </w:r>
            <w:proofErr w:type="spellEnd"/>
            <w:proofErr w:type="gramEnd"/>
          </w:p>
        </w:tc>
        <w:tc>
          <w:tcPr>
            <w:tcW w:w="3530" w:type="dxa"/>
            <w:tcBorders>
              <w:top w:val="nil"/>
              <w:left w:val="nil"/>
              <w:bottom w:val="single" w:sz="4" w:space="0" w:color="auto"/>
              <w:right w:val="single" w:sz="4" w:space="0" w:color="auto"/>
            </w:tcBorders>
            <w:shd w:val="clear" w:color="000000" w:fill="F2F2F2"/>
            <w:vAlign w:val="center"/>
            <w:hideMark/>
          </w:tcPr>
          <w:p w14:paraId="774086AF"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 xml:space="preserve">Вес (когда один и тот же УЭО </w:t>
            </w:r>
            <w:proofErr w:type="spellStart"/>
            <w:r w:rsidRPr="007512D1">
              <w:rPr>
                <w:rFonts w:ascii="Times New Roman" w:eastAsia="Times New Roman" w:hAnsi="Times New Roman" w:cs="Times New Roman"/>
                <w:color w:val="000000"/>
                <w:sz w:val="28"/>
                <w:szCs w:val="28"/>
                <w:lang w:eastAsia="ru-RU"/>
              </w:rPr>
              <w:t>д.б</w:t>
            </w:r>
            <w:proofErr w:type="spellEnd"/>
            <w:r w:rsidRPr="007512D1">
              <w:rPr>
                <w:rFonts w:ascii="Times New Roman" w:eastAsia="Times New Roman" w:hAnsi="Times New Roman" w:cs="Times New Roman"/>
                <w:color w:val="000000"/>
                <w:sz w:val="28"/>
                <w:szCs w:val="28"/>
                <w:lang w:eastAsia="ru-RU"/>
              </w:rPr>
              <w:t>. использован много раз. Если, например, УЭО посылает 25% всей нагрузки)</w:t>
            </w:r>
          </w:p>
        </w:tc>
        <w:tc>
          <w:tcPr>
            <w:tcW w:w="1843" w:type="dxa"/>
            <w:tcBorders>
              <w:top w:val="nil"/>
              <w:left w:val="nil"/>
              <w:bottom w:val="single" w:sz="4" w:space="0" w:color="auto"/>
              <w:right w:val="single" w:sz="4" w:space="0" w:color="auto"/>
            </w:tcBorders>
            <w:shd w:val="clear" w:color="000000" w:fill="F2F2F2"/>
            <w:noWrap/>
            <w:vAlign w:val="center"/>
            <w:hideMark/>
          </w:tcPr>
          <w:p w14:paraId="017BED40"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7930C2" w:rsidRPr="007512D1" w14:paraId="05F17207" w14:textId="77777777" w:rsidTr="00477CEA">
        <w:trPr>
          <w:trHeight w:val="182"/>
          <w:jc w:val="center"/>
        </w:trPr>
        <w:tc>
          <w:tcPr>
            <w:tcW w:w="3000" w:type="dxa"/>
            <w:vMerge/>
            <w:tcBorders>
              <w:top w:val="nil"/>
              <w:left w:val="single" w:sz="4" w:space="0" w:color="auto"/>
              <w:bottom w:val="single" w:sz="4" w:space="0" w:color="000000"/>
              <w:right w:val="single" w:sz="4" w:space="0" w:color="auto"/>
            </w:tcBorders>
            <w:vAlign w:val="center"/>
            <w:hideMark/>
          </w:tcPr>
          <w:p w14:paraId="3CC8A524" w14:textId="77777777" w:rsidR="007930C2" w:rsidRPr="007512D1" w:rsidRDefault="007930C2" w:rsidP="00EE4E2E">
            <w:pPr>
              <w:spacing w:after="0" w:line="240" w:lineRule="auto"/>
              <w:ind w:left="0"/>
              <w:jc w:val="center"/>
              <w:rPr>
                <w:rFonts w:ascii="Times New Roman" w:eastAsia="Times New Roman" w:hAnsi="Times New Roman" w:cs="Times New Roman"/>
                <w:color w:val="000000"/>
                <w:sz w:val="28"/>
                <w:szCs w:val="28"/>
                <w:lang w:eastAsia="ru-RU"/>
              </w:rPr>
            </w:pPr>
          </w:p>
        </w:tc>
        <w:tc>
          <w:tcPr>
            <w:tcW w:w="2254" w:type="dxa"/>
            <w:tcBorders>
              <w:top w:val="nil"/>
              <w:left w:val="nil"/>
              <w:bottom w:val="single" w:sz="4" w:space="0" w:color="auto"/>
              <w:right w:val="single" w:sz="4" w:space="0" w:color="auto"/>
            </w:tcBorders>
            <w:shd w:val="clear" w:color="000000" w:fill="F2F2F2"/>
            <w:noWrap/>
            <w:vAlign w:val="center"/>
            <w:hideMark/>
          </w:tcPr>
          <w:p w14:paraId="787424CA"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licaccrestrict</w:t>
            </w:r>
            <w:proofErr w:type="spellEnd"/>
            <w:proofErr w:type="gramEnd"/>
          </w:p>
        </w:tc>
        <w:tc>
          <w:tcPr>
            <w:tcW w:w="3530" w:type="dxa"/>
            <w:tcBorders>
              <w:top w:val="nil"/>
              <w:left w:val="nil"/>
              <w:bottom w:val="single" w:sz="4" w:space="0" w:color="auto"/>
              <w:right w:val="single" w:sz="4" w:space="0" w:color="auto"/>
            </w:tcBorders>
            <w:shd w:val="clear" w:color="000000" w:fill="F2F2F2"/>
            <w:vAlign w:val="center"/>
            <w:hideMark/>
          </w:tcPr>
          <w:p w14:paraId="1AB43F4A"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Ограничение на количество лицевых счетов</w:t>
            </w:r>
          </w:p>
        </w:tc>
        <w:tc>
          <w:tcPr>
            <w:tcW w:w="1843" w:type="dxa"/>
            <w:tcBorders>
              <w:top w:val="nil"/>
              <w:left w:val="nil"/>
              <w:bottom w:val="single" w:sz="4" w:space="0" w:color="auto"/>
              <w:right w:val="single" w:sz="4" w:space="0" w:color="auto"/>
            </w:tcBorders>
            <w:shd w:val="clear" w:color="000000" w:fill="F2F2F2"/>
            <w:noWrap/>
            <w:vAlign w:val="center"/>
            <w:hideMark/>
          </w:tcPr>
          <w:p w14:paraId="0FECAE90"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7930C2" w:rsidRPr="007512D1" w14:paraId="18E59893" w14:textId="77777777" w:rsidTr="00477CEA">
        <w:trPr>
          <w:trHeight w:val="330"/>
          <w:jc w:val="center"/>
        </w:trPr>
        <w:tc>
          <w:tcPr>
            <w:tcW w:w="3000" w:type="dxa"/>
            <w:vMerge/>
            <w:tcBorders>
              <w:top w:val="nil"/>
              <w:left w:val="single" w:sz="4" w:space="0" w:color="auto"/>
              <w:bottom w:val="single" w:sz="4" w:space="0" w:color="000000"/>
              <w:right w:val="single" w:sz="4" w:space="0" w:color="auto"/>
            </w:tcBorders>
            <w:vAlign w:val="center"/>
            <w:hideMark/>
          </w:tcPr>
          <w:p w14:paraId="1AB0345D" w14:textId="77777777" w:rsidR="007930C2" w:rsidRPr="007512D1" w:rsidRDefault="007930C2" w:rsidP="00EE4E2E">
            <w:pPr>
              <w:spacing w:after="0" w:line="240" w:lineRule="auto"/>
              <w:ind w:left="0"/>
              <w:jc w:val="center"/>
              <w:rPr>
                <w:rFonts w:ascii="Times New Roman" w:eastAsia="Times New Roman" w:hAnsi="Times New Roman" w:cs="Times New Roman"/>
                <w:color w:val="000000"/>
                <w:sz w:val="28"/>
                <w:szCs w:val="28"/>
                <w:lang w:eastAsia="ru-RU"/>
              </w:rPr>
            </w:pPr>
          </w:p>
        </w:tc>
        <w:tc>
          <w:tcPr>
            <w:tcW w:w="2254" w:type="dxa"/>
            <w:tcBorders>
              <w:top w:val="nil"/>
              <w:left w:val="nil"/>
              <w:bottom w:val="single" w:sz="4" w:space="0" w:color="auto"/>
              <w:right w:val="single" w:sz="4" w:space="0" w:color="auto"/>
            </w:tcBorders>
            <w:shd w:val="clear" w:color="000000" w:fill="F2F2F2"/>
            <w:noWrap/>
            <w:vAlign w:val="center"/>
            <w:hideMark/>
          </w:tcPr>
          <w:p w14:paraId="74D581A3"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swiftbic</w:t>
            </w:r>
            <w:proofErr w:type="spellEnd"/>
            <w:proofErr w:type="gramEnd"/>
          </w:p>
        </w:tc>
        <w:tc>
          <w:tcPr>
            <w:tcW w:w="3530" w:type="dxa"/>
            <w:tcBorders>
              <w:top w:val="nil"/>
              <w:left w:val="nil"/>
              <w:bottom w:val="single" w:sz="4" w:space="0" w:color="auto"/>
              <w:right w:val="single" w:sz="4" w:space="0" w:color="auto"/>
            </w:tcBorders>
            <w:shd w:val="clear" w:color="000000" w:fill="F2F2F2"/>
            <w:vAlign w:val="center"/>
            <w:hideMark/>
          </w:tcPr>
          <w:p w14:paraId="3DDB50B6"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ВИФТБИК</w:t>
            </w:r>
          </w:p>
        </w:tc>
        <w:tc>
          <w:tcPr>
            <w:tcW w:w="1843" w:type="dxa"/>
            <w:tcBorders>
              <w:top w:val="nil"/>
              <w:left w:val="nil"/>
              <w:bottom w:val="single" w:sz="4" w:space="0" w:color="auto"/>
              <w:right w:val="single" w:sz="4" w:space="0" w:color="auto"/>
            </w:tcBorders>
            <w:shd w:val="clear" w:color="000000" w:fill="F2F2F2"/>
            <w:noWrap/>
            <w:vAlign w:val="center"/>
            <w:hideMark/>
          </w:tcPr>
          <w:p w14:paraId="21B431C2"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7930C2" w:rsidRPr="007512D1" w14:paraId="0D9DCAE2" w14:textId="77777777" w:rsidTr="00477CEA">
        <w:trPr>
          <w:trHeight w:val="182"/>
          <w:jc w:val="center"/>
        </w:trPr>
        <w:tc>
          <w:tcPr>
            <w:tcW w:w="300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3B1B029D" w14:textId="77777777" w:rsidR="007930C2" w:rsidRPr="007512D1" w:rsidRDefault="007930C2" w:rsidP="00EE4E2E">
            <w:pPr>
              <w:spacing w:after="0" w:line="240" w:lineRule="auto"/>
              <w:ind w:left="0"/>
              <w:jc w:val="center"/>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generator</w:t>
            </w:r>
            <w:proofErr w:type="gramEnd"/>
            <w:r w:rsidRPr="007512D1">
              <w:rPr>
                <w:rFonts w:ascii="Times New Roman" w:eastAsia="Times New Roman" w:hAnsi="Times New Roman" w:cs="Times New Roman"/>
                <w:color w:val="000000"/>
                <w:sz w:val="28"/>
                <w:szCs w:val="28"/>
                <w:lang w:eastAsia="ru-RU"/>
              </w:rPr>
              <w:t>_documents</w:t>
            </w:r>
            <w:proofErr w:type="spellEnd"/>
          </w:p>
        </w:tc>
        <w:tc>
          <w:tcPr>
            <w:tcW w:w="2254" w:type="dxa"/>
            <w:tcBorders>
              <w:top w:val="nil"/>
              <w:left w:val="nil"/>
              <w:bottom w:val="single" w:sz="4" w:space="0" w:color="auto"/>
              <w:right w:val="single" w:sz="4" w:space="0" w:color="auto"/>
            </w:tcBorders>
            <w:shd w:val="clear" w:color="000000" w:fill="F2F2F2"/>
            <w:noWrap/>
            <w:vAlign w:val="center"/>
            <w:hideMark/>
          </w:tcPr>
          <w:p w14:paraId="16401841" w14:textId="77777777" w:rsidR="007930C2" w:rsidRPr="007512D1" w:rsidRDefault="007930C2" w:rsidP="00EE4E2E">
            <w:pPr>
              <w:spacing w:after="0" w:line="240" w:lineRule="auto"/>
              <w:ind w:left="0"/>
              <w:rPr>
                <w:rFonts w:ascii="Times New Roman" w:eastAsia="Times New Roman" w:hAnsi="Times New Roman" w:cs="Times New Roman"/>
                <w:b/>
                <w:bCs/>
                <w:color w:val="000000"/>
                <w:sz w:val="28"/>
                <w:szCs w:val="28"/>
                <w:lang w:eastAsia="ru-RU"/>
              </w:rPr>
            </w:pPr>
            <w:proofErr w:type="spellStart"/>
            <w:proofErr w:type="gramStart"/>
            <w:r w:rsidRPr="007512D1">
              <w:rPr>
                <w:rFonts w:ascii="Times New Roman" w:eastAsia="Times New Roman" w:hAnsi="Times New Roman" w:cs="Times New Roman"/>
                <w:b/>
                <w:bCs/>
                <w:color w:val="000000"/>
                <w:sz w:val="28"/>
                <w:szCs w:val="28"/>
                <w:lang w:eastAsia="ru-RU"/>
              </w:rPr>
              <w:t>id</w:t>
            </w:r>
            <w:proofErr w:type="gramEnd"/>
            <w:r w:rsidRPr="007512D1">
              <w:rPr>
                <w:rFonts w:ascii="Times New Roman" w:eastAsia="Times New Roman" w:hAnsi="Times New Roman" w:cs="Times New Roman"/>
                <w:b/>
                <w:bCs/>
                <w:color w:val="000000"/>
                <w:sz w:val="28"/>
                <w:szCs w:val="28"/>
                <w:lang w:eastAsia="ru-RU"/>
              </w:rPr>
              <w:t>_documents</w:t>
            </w:r>
            <w:proofErr w:type="spellEnd"/>
          </w:p>
        </w:tc>
        <w:tc>
          <w:tcPr>
            <w:tcW w:w="3530" w:type="dxa"/>
            <w:tcBorders>
              <w:top w:val="nil"/>
              <w:left w:val="nil"/>
              <w:bottom w:val="single" w:sz="4" w:space="0" w:color="auto"/>
              <w:right w:val="single" w:sz="4" w:space="0" w:color="auto"/>
            </w:tcBorders>
            <w:shd w:val="clear" w:color="000000" w:fill="F2F2F2"/>
            <w:vAlign w:val="center"/>
            <w:hideMark/>
          </w:tcPr>
          <w:p w14:paraId="33EF3993"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 xml:space="preserve">Идентификатор типов УЭО и их </w:t>
            </w:r>
            <w:proofErr w:type="spellStart"/>
            <w:r w:rsidRPr="007512D1">
              <w:rPr>
                <w:rFonts w:ascii="Times New Roman" w:eastAsia="Times New Roman" w:hAnsi="Times New Roman" w:cs="Times New Roman"/>
                <w:color w:val="000000"/>
                <w:sz w:val="28"/>
                <w:szCs w:val="28"/>
                <w:lang w:eastAsia="ru-RU"/>
              </w:rPr>
              <w:t>БИКов</w:t>
            </w:r>
            <w:proofErr w:type="spellEnd"/>
          </w:p>
        </w:tc>
        <w:tc>
          <w:tcPr>
            <w:tcW w:w="1843" w:type="dxa"/>
            <w:tcBorders>
              <w:top w:val="nil"/>
              <w:left w:val="nil"/>
              <w:bottom w:val="single" w:sz="4" w:space="0" w:color="auto"/>
              <w:right w:val="single" w:sz="4" w:space="0" w:color="auto"/>
            </w:tcBorders>
            <w:shd w:val="clear" w:color="000000" w:fill="F2F2F2"/>
            <w:noWrap/>
            <w:vAlign w:val="center"/>
            <w:hideMark/>
          </w:tcPr>
          <w:p w14:paraId="7B808C93"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четчик</w:t>
            </w:r>
          </w:p>
        </w:tc>
      </w:tr>
      <w:tr w:rsidR="007930C2" w:rsidRPr="007512D1" w14:paraId="2CD617E5" w14:textId="77777777" w:rsidTr="00477CEA">
        <w:trPr>
          <w:trHeight w:val="233"/>
          <w:jc w:val="center"/>
        </w:trPr>
        <w:tc>
          <w:tcPr>
            <w:tcW w:w="3000" w:type="dxa"/>
            <w:vMerge/>
            <w:tcBorders>
              <w:top w:val="nil"/>
              <w:left w:val="single" w:sz="4" w:space="0" w:color="auto"/>
              <w:bottom w:val="single" w:sz="4" w:space="0" w:color="auto"/>
              <w:right w:val="single" w:sz="4" w:space="0" w:color="auto"/>
            </w:tcBorders>
            <w:vAlign w:val="center"/>
            <w:hideMark/>
          </w:tcPr>
          <w:p w14:paraId="797CEDBB" w14:textId="77777777" w:rsidR="007930C2" w:rsidRPr="007512D1" w:rsidRDefault="007930C2" w:rsidP="00EE4E2E">
            <w:pPr>
              <w:spacing w:after="0" w:line="240" w:lineRule="auto"/>
              <w:ind w:left="0"/>
              <w:jc w:val="center"/>
              <w:rPr>
                <w:rFonts w:ascii="Times New Roman" w:eastAsia="Times New Roman" w:hAnsi="Times New Roman" w:cs="Times New Roman"/>
                <w:color w:val="000000"/>
                <w:sz w:val="28"/>
                <w:szCs w:val="28"/>
                <w:lang w:eastAsia="ru-RU"/>
              </w:rPr>
            </w:pPr>
          </w:p>
        </w:tc>
        <w:tc>
          <w:tcPr>
            <w:tcW w:w="2254" w:type="dxa"/>
            <w:tcBorders>
              <w:top w:val="nil"/>
              <w:left w:val="nil"/>
              <w:bottom w:val="single" w:sz="4" w:space="0" w:color="auto"/>
              <w:right w:val="single" w:sz="4" w:space="0" w:color="auto"/>
            </w:tcBorders>
            <w:shd w:val="clear" w:color="000000" w:fill="F2F2F2"/>
            <w:noWrap/>
            <w:vAlign w:val="center"/>
            <w:hideMark/>
          </w:tcPr>
          <w:p w14:paraId="48B91086"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bika</w:t>
            </w:r>
            <w:proofErr w:type="spellEnd"/>
            <w:proofErr w:type="gramEnd"/>
          </w:p>
        </w:tc>
        <w:tc>
          <w:tcPr>
            <w:tcW w:w="3530" w:type="dxa"/>
            <w:tcBorders>
              <w:top w:val="nil"/>
              <w:left w:val="nil"/>
              <w:bottom w:val="single" w:sz="4" w:space="0" w:color="auto"/>
              <w:right w:val="single" w:sz="4" w:space="0" w:color="auto"/>
            </w:tcBorders>
            <w:shd w:val="clear" w:color="000000" w:fill="F2F2F2"/>
            <w:vAlign w:val="center"/>
            <w:hideMark/>
          </w:tcPr>
          <w:p w14:paraId="7EBBCC9A"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БИК по стороне А (БИК плательщика)</w:t>
            </w:r>
          </w:p>
        </w:tc>
        <w:tc>
          <w:tcPr>
            <w:tcW w:w="1843" w:type="dxa"/>
            <w:tcBorders>
              <w:top w:val="nil"/>
              <w:left w:val="nil"/>
              <w:bottom w:val="single" w:sz="4" w:space="0" w:color="auto"/>
              <w:right w:val="single" w:sz="4" w:space="0" w:color="auto"/>
            </w:tcBorders>
            <w:shd w:val="clear" w:color="000000" w:fill="F2F2F2"/>
            <w:noWrap/>
            <w:vAlign w:val="center"/>
            <w:hideMark/>
          </w:tcPr>
          <w:p w14:paraId="05A52DAE"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7930C2" w:rsidRPr="007512D1" w14:paraId="6EF15CAB" w14:textId="77777777" w:rsidTr="00477CEA">
        <w:trPr>
          <w:trHeight w:val="70"/>
          <w:jc w:val="center"/>
        </w:trPr>
        <w:tc>
          <w:tcPr>
            <w:tcW w:w="3000" w:type="dxa"/>
            <w:vMerge/>
            <w:tcBorders>
              <w:top w:val="nil"/>
              <w:left w:val="single" w:sz="4" w:space="0" w:color="auto"/>
              <w:bottom w:val="single" w:sz="4" w:space="0" w:color="auto"/>
              <w:right w:val="single" w:sz="4" w:space="0" w:color="auto"/>
            </w:tcBorders>
            <w:vAlign w:val="center"/>
            <w:hideMark/>
          </w:tcPr>
          <w:p w14:paraId="2C5F8210" w14:textId="77777777" w:rsidR="007930C2" w:rsidRPr="007512D1" w:rsidRDefault="007930C2" w:rsidP="00EE4E2E">
            <w:pPr>
              <w:spacing w:after="0" w:line="240" w:lineRule="auto"/>
              <w:ind w:left="0"/>
              <w:jc w:val="center"/>
              <w:rPr>
                <w:rFonts w:ascii="Times New Roman" w:eastAsia="Times New Roman" w:hAnsi="Times New Roman" w:cs="Times New Roman"/>
                <w:color w:val="000000"/>
                <w:sz w:val="28"/>
                <w:szCs w:val="28"/>
                <w:lang w:eastAsia="ru-RU"/>
              </w:rPr>
            </w:pPr>
          </w:p>
        </w:tc>
        <w:tc>
          <w:tcPr>
            <w:tcW w:w="2254" w:type="dxa"/>
            <w:tcBorders>
              <w:top w:val="nil"/>
              <w:left w:val="nil"/>
              <w:bottom w:val="single" w:sz="4" w:space="0" w:color="auto"/>
              <w:right w:val="single" w:sz="4" w:space="0" w:color="auto"/>
            </w:tcBorders>
            <w:shd w:val="clear" w:color="000000" w:fill="F2F2F2"/>
            <w:noWrap/>
            <w:vAlign w:val="center"/>
            <w:hideMark/>
          </w:tcPr>
          <w:p w14:paraId="670D596E"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typea</w:t>
            </w:r>
            <w:proofErr w:type="spellEnd"/>
            <w:proofErr w:type="gramEnd"/>
          </w:p>
        </w:tc>
        <w:tc>
          <w:tcPr>
            <w:tcW w:w="3530" w:type="dxa"/>
            <w:tcBorders>
              <w:top w:val="nil"/>
              <w:left w:val="nil"/>
              <w:bottom w:val="single" w:sz="4" w:space="0" w:color="auto"/>
              <w:right w:val="single" w:sz="4" w:space="0" w:color="auto"/>
            </w:tcBorders>
            <w:shd w:val="clear" w:color="000000" w:fill="F2F2F2"/>
            <w:vAlign w:val="center"/>
            <w:hideMark/>
          </w:tcPr>
          <w:p w14:paraId="062CC4F4"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Тип УЭО по стороне А</w:t>
            </w:r>
          </w:p>
        </w:tc>
        <w:tc>
          <w:tcPr>
            <w:tcW w:w="1843" w:type="dxa"/>
            <w:tcBorders>
              <w:top w:val="nil"/>
              <w:left w:val="nil"/>
              <w:bottom w:val="single" w:sz="4" w:space="0" w:color="auto"/>
              <w:right w:val="single" w:sz="4" w:space="0" w:color="auto"/>
            </w:tcBorders>
            <w:shd w:val="clear" w:color="000000" w:fill="F2F2F2"/>
            <w:noWrap/>
            <w:vAlign w:val="center"/>
            <w:hideMark/>
          </w:tcPr>
          <w:p w14:paraId="7E8C7F02"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7930C2" w:rsidRPr="007512D1" w14:paraId="44BC3053" w14:textId="77777777" w:rsidTr="00477CEA">
        <w:trPr>
          <w:trHeight w:val="70"/>
          <w:jc w:val="center"/>
        </w:trPr>
        <w:tc>
          <w:tcPr>
            <w:tcW w:w="3000" w:type="dxa"/>
            <w:vMerge/>
            <w:tcBorders>
              <w:top w:val="nil"/>
              <w:left w:val="single" w:sz="4" w:space="0" w:color="auto"/>
              <w:bottom w:val="single" w:sz="4" w:space="0" w:color="auto"/>
              <w:right w:val="single" w:sz="4" w:space="0" w:color="auto"/>
            </w:tcBorders>
            <w:vAlign w:val="center"/>
            <w:hideMark/>
          </w:tcPr>
          <w:p w14:paraId="3C7D1085" w14:textId="77777777" w:rsidR="007930C2" w:rsidRPr="007512D1" w:rsidRDefault="007930C2" w:rsidP="00EE4E2E">
            <w:pPr>
              <w:spacing w:after="0" w:line="240" w:lineRule="auto"/>
              <w:ind w:left="0"/>
              <w:jc w:val="center"/>
              <w:rPr>
                <w:rFonts w:ascii="Times New Roman" w:eastAsia="Times New Roman" w:hAnsi="Times New Roman" w:cs="Times New Roman"/>
                <w:color w:val="000000"/>
                <w:sz w:val="28"/>
                <w:szCs w:val="28"/>
                <w:lang w:eastAsia="ru-RU"/>
              </w:rPr>
            </w:pPr>
          </w:p>
        </w:tc>
        <w:tc>
          <w:tcPr>
            <w:tcW w:w="2254" w:type="dxa"/>
            <w:tcBorders>
              <w:top w:val="nil"/>
              <w:left w:val="nil"/>
              <w:bottom w:val="single" w:sz="4" w:space="0" w:color="auto"/>
              <w:right w:val="single" w:sz="4" w:space="0" w:color="auto"/>
            </w:tcBorders>
            <w:shd w:val="clear" w:color="000000" w:fill="F2F2F2"/>
            <w:noWrap/>
            <w:vAlign w:val="center"/>
            <w:hideMark/>
          </w:tcPr>
          <w:p w14:paraId="24EF96A9"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bikb</w:t>
            </w:r>
            <w:proofErr w:type="spellEnd"/>
            <w:proofErr w:type="gramEnd"/>
          </w:p>
        </w:tc>
        <w:tc>
          <w:tcPr>
            <w:tcW w:w="3530" w:type="dxa"/>
            <w:tcBorders>
              <w:top w:val="nil"/>
              <w:left w:val="nil"/>
              <w:bottom w:val="single" w:sz="4" w:space="0" w:color="auto"/>
              <w:right w:val="single" w:sz="4" w:space="0" w:color="auto"/>
            </w:tcBorders>
            <w:shd w:val="clear" w:color="000000" w:fill="F2F2F2"/>
            <w:vAlign w:val="center"/>
            <w:hideMark/>
          </w:tcPr>
          <w:p w14:paraId="16738ACB"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БИК по стороне Б (БИК получателя)</w:t>
            </w:r>
          </w:p>
        </w:tc>
        <w:tc>
          <w:tcPr>
            <w:tcW w:w="1843" w:type="dxa"/>
            <w:tcBorders>
              <w:top w:val="nil"/>
              <w:left w:val="nil"/>
              <w:bottom w:val="single" w:sz="4" w:space="0" w:color="auto"/>
              <w:right w:val="single" w:sz="4" w:space="0" w:color="auto"/>
            </w:tcBorders>
            <w:shd w:val="clear" w:color="000000" w:fill="F2F2F2"/>
            <w:noWrap/>
            <w:vAlign w:val="center"/>
            <w:hideMark/>
          </w:tcPr>
          <w:p w14:paraId="69A04677"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7930C2" w:rsidRPr="007512D1" w14:paraId="2B33B9EC" w14:textId="77777777" w:rsidTr="00477CEA">
        <w:trPr>
          <w:trHeight w:val="70"/>
          <w:jc w:val="center"/>
        </w:trPr>
        <w:tc>
          <w:tcPr>
            <w:tcW w:w="3000" w:type="dxa"/>
            <w:vMerge/>
            <w:tcBorders>
              <w:top w:val="nil"/>
              <w:left w:val="single" w:sz="4" w:space="0" w:color="auto"/>
              <w:bottom w:val="single" w:sz="4" w:space="0" w:color="auto"/>
              <w:right w:val="single" w:sz="4" w:space="0" w:color="auto"/>
            </w:tcBorders>
            <w:vAlign w:val="center"/>
            <w:hideMark/>
          </w:tcPr>
          <w:p w14:paraId="0296CBFA" w14:textId="77777777" w:rsidR="007930C2" w:rsidRPr="007512D1" w:rsidRDefault="007930C2" w:rsidP="00EE4E2E">
            <w:pPr>
              <w:spacing w:after="0" w:line="240" w:lineRule="auto"/>
              <w:ind w:left="0"/>
              <w:jc w:val="center"/>
              <w:rPr>
                <w:rFonts w:ascii="Times New Roman" w:eastAsia="Times New Roman" w:hAnsi="Times New Roman" w:cs="Times New Roman"/>
                <w:color w:val="000000"/>
                <w:sz w:val="28"/>
                <w:szCs w:val="28"/>
                <w:lang w:eastAsia="ru-RU"/>
              </w:rPr>
            </w:pPr>
          </w:p>
        </w:tc>
        <w:tc>
          <w:tcPr>
            <w:tcW w:w="2254" w:type="dxa"/>
            <w:tcBorders>
              <w:top w:val="nil"/>
              <w:left w:val="nil"/>
              <w:bottom w:val="single" w:sz="4" w:space="0" w:color="auto"/>
              <w:right w:val="single" w:sz="4" w:space="0" w:color="auto"/>
            </w:tcBorders>
            <w:shd w:val="clear" w:color="000000" w:fill="F2F2F2"/>
            <w:noWrap/>
            <w:vAlign w:val="center"/>
            <w:hideMark/>
          </w:tcPr>
          <w:p w14:paraId="6E1BF7E8"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typeb</w:t>
            </w:r>
            <w:proofErr w:type="spellEnd"/>
            <w:proofErr w:type="gramEnd"/>
          </w:p>
        </w:tc>
        <w:tc>
          <w:tcPr>
            <w:tcW w:w="3530" w:type="dxa"/>
            <w:tcBorders>
              <w:top w:val="nil"/>
              <w:left w:val="nil"/>
              <w:bottom w:val="single" w:sz="4" w:space="0" w:color="auto"/>
              <w:right w:val="single" w:sz="4" w:space="0" w:color="auto"/>
            </w:tcBorders>
            <w:shd w:val="clear" w:color="000000" w:fill="F2F2F2"/>
            <w:vAlign w:val="center"/>
            <w:hideMark/>
          </w:tcPr>
          <w:p w14:paraId="42026111"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Тип УЭО по стороне Б</w:t>
            </w:r>
          </w:p>
        </w:tc>
        <w:tc>
          <w:tcPr>
            <w:tcW w:w="1843" w:type="dxa"/>
            <w:tcBorders>
              <w:top w:val="nil"/>
              <w:left w:val="nil"/>
              <w:bottom w:val="single" w:sz="4" w:space="0" w:color="auto"/>
              <w:right w:val="single" w:sz="4" w:space="0" w:color="auto"/>
            </w:tcBorders>
            <w:shd w:val="clear" w:color="000000" w:fill="F2F2F2"/>
            <w:noWrap/>
            <w:vAlign w:val="center"/>
            <w:hideMark/>
          </w:tcPr>
          <w:p w14:paraId="7052953A"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7930C2" w:rsidRPr="007512D1" w14:paraId="1C5099E3" w14:textId="77777777" w:rsidTr="00477CEA">
        <w:trPr>
          <w:trHeight w:val="70"/>
          <w:jc w:val="center"/>
        </w:trPr>
        <w:tc>
          <w:tcPr>
            <w:tcW w:w="300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7A706347" w14:textId="77777777" w:rsidR="007930C2" w:rsidRPr="007512D1" w:rsidRDefault="007930C2" w:rsidP="00EE4E2E">
            <w:pPr>
              <w:spacing w:after="0" w:line="240" w:lineRule="auto"/>
              <w:ind w:left="0"/>
              <w:jc w:val="center"/>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generator</w:t>
            </w:r>
            <w:proofErr w:type="gramEnd"/>
            <w:r w:rsidRPr="007512D1">
              <w:rPr>
                <w:rFonts w:ascii="Times New Roman" w:eastAsia="Times New Roman" w:hAnsi="Times New Roman" w:cs="Times New Roman"/>
                <w:color w:val="000000"/>
                <w:sz w:val="28"/>
                <w:szCs w:val="28"/>
                <w:lang w:eastAsia="ru-RU"/>
              </w:rPr>
              <w:t>_grkc</w:t>
            </w:r>
            <w:proofErr w:type="spellEnd"/>
          </w:p>
        </w:tc>
        <w:tc>
          <w:tcPr>
            <w:tcW w:w="2254" w:type="dxa"/>
            <w:tcBorders>
              <w:top w:val="nil"/>
              <w:left w:val="nil"/>
              <w:bottom w:val="single" w:sz="4" w:space="0" w:color="auto"/>
              <w:right w:val="single" w:sz="4" w:space="0" w:color="auto"/>
            </w:tcBorders>
            <w:shd w:val="clear" w:color="000000" w:fill="F2F2F2"/>
            <w:noWrap/>
            <w:vAlign w:val="center"/>
            <w:hideMark/>
          </w:tcPr>
          <w:p w14:paraId="449DA51C" w14:textId="77777777" w:rsidR="007930C2" w:rsidRPr="007512D1" w:rsidRDefault="007930C2" w:rsidP="00EE4E2E">
            <w:pPr>
              <w:spacing w:after="0" w:line="240" w:lineRule="auto"/>
              <w:ind w:left="0"/>
              <w:rPr>
                <w:rFonts w:ascii="Times New Roman" w:eastAsia="Times New Roman" w:hAnsi="Times New Roman" w:cs="Times New Roman"/>
                <w:b/>
                <w:bCs/>
                <w:color w:val="000000"/>
                <w:sz w:val="28"/>
                <w:szCs w:val="28"/>
                <w:lang w:eastAsia="ru-RU"/>
              </w:rPr>
            </w:pPr>
            <w:proofErr w:type="spellStart"/>
            <w:proofErr w:type="gramStart"/>
            <w:r w:rsidRPr="007512D1">
              <w:rPr>
                <w:rFonts w:ascii="Times New Roman" w:eastAsia="Times New Roman" w:hAnsi="Times New Roman" w:cs="Times New Roman"/>
                <w:b/>
                <w:bCs/>
                <w:color w:val="000000"/>
                <w:sz w:val="28"/>
                <w:szCs w:val="28"/>
                <w:lang w:eastAsia="ru-RU"/>
              </w:rPr>
              <w:t>id</w:t>
            </w:r>
            <w:proofErr w:type="gramEnd"/>
            <w:r w:rsidRPr="007512D1">
              <w:rPr>
                <w:rFonts w:ascii="Times New Roman" w:eastAsia="Times New Roman" w:hAnsi="Times New Roman" w:cs="Times New Roman"/>
                <w:b/>
                <w:bCs/>
                <w:color w:val="000000"/>
                <w:sz w:val="28"/>
                <w:szCs w:val="28"/>
                <w:lang w:eastAsia="ru-RU"/>
              </w:rPr>
              <w:t>_grkc</w:t>
            </w:r>
            <w:proofErr w:type="spellEnd"/>
          </w:p>
        </w:tc>
        <w:tc>
          <w:tcPr>
            <w:tcW w:w="3530" w:type="dxa"/>
            <w:tcBorders>
              <w:top w:val="nil"/>
              <w:left w:val="nil"/>
              <w:bottom w:val="single" w:sz="4" w:space="0" w:color="auto"/>
              <w:right w:val="single" w:sz="4" w:space="0" w:color="auto"/>
            </w:tcBorders>
            <w:shd w:val="clear" w:color="000000" w:fill="F2F2F2"/>
            <w:vAlign w:val="center"/>
            <w:hideMark/>
          </w:tcPr>
          <w:p w14:paraId="6ED408FF"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дентификатор ГРКЦ</w:t>
            </w:r>
          </w:p>
        </w:tc>
        <w:tc>
          <w:tcPr>
            <w:tcW w:w="1843" w:type="dxa"/>
            <w:tcBorders>
              <w:top w:val="nil"/>
              <w:left w:val="nil"/>
              <w:bottom w:val="single" w:sz="4" w:space="0" w:color="auto"/>
              <w:right w:val="single" w:sz="4" w:space="0" w:color="auto"/>
            </w:tcBorders>
            <w:shd w:val="clear" w:color="000000" w:fill="F2F2F2"/>
            <w:noWrap/>
            <w:vAlign w:val="center"/>
            <w:hideMark/>
          </w:tcPr>
          <w:p w14:paraId="576A1912"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четчик</w:t>
            </w:r>
          </w:p>
        </w:tc>
      </w:tr>
      <w:tr w:rsidR="007930C2" w:rsidRPr="007512D1" w14:paraId="53807529" w14:textId="77777777" w:rsidTr="00477CEA">
        <w:trPr>
          <w:trHeight w:val="70"/>
          <w:jc w:val="center"/>
        </w:trPr>
        <w:tc>
          <w:tcPr>
            <w:tcW w:w="3000" w:type="dxa"/>
            <w:vMerge/>
            <w:tcBorders>
              <w:top w:val="nil"/>
              <w:left w:val="single" w:sz="4" w:space="0" w:color="auto"/>
              <w:bottom w:val="single" w:sz="4" w:space="0" w:color="auto"/>
              <w:right w:val="single" w:sz="4" w:space="0" w:color="auto"/>
            </w:tcBorders>
            <w:vAlign w:val="center"/>
            <w:hideMark/>
          </w:tcPr>
          <w:p w14:paraId="5B2C64D7" w14:textId="77777777" w:rsidR="007930C2" w:rsidRPr="007512D1" w:rsidRDefault="007930C2" w:rsidP="00EE4E2E">
            <w:pPr>
              <w:spacing w:after="0" w:line="240" w:lineRule="auto"/>
              <w:ind w:left="0"/>
              <w:jc w:val="center"/>
              <w:rPr>
                <w:rFonts w:ascii="Times New Roman" w:eastAsia="Times New Roman" w:hAnsi="Times New Roman" w:cs="Times New Roman"/>
                <w:color w:val="000000"/>
                <w:sz w:val="28"/>
                <w:szCs w:val="28"/>
                <w:lang w:eastAsia="ru-RU"/>
              </w:rPr>
            </w:pPr>
          </w:p>
        </w:tc>
        <w:tc>
          <w:tcPr>
            <w:tcW w:w="2254" w:type="dxa"/>
            <w:tcBorders>
              <w:top w:val="nil"/>
              <w:left w:val="nil"/>
              <w:bottom w:val="single" w:sz="4" w:space="0" w:color="auto"/>
              <w:right w:val="single" w:sz="4" w:space="0" w:color="auto"/>
            </w:tcBorders>
            <w:shd w:val="clear" w:color="000000" w:fill="F2F2F2"/>
            <w:noWrap/>
            <w:vAlign w:val="center"/>
            <w:hideMark/>
          </w:tcPr>
          <w:p w14:paraId="512581F8"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rgn</w:t>
            </w:r>
            <w:proofErr w:type="spellEnd"/>
            <w:proofErr w:type="gramEnd"/>
          </w:p>
        </w:tc>
        <w:tc>
          <w:tcPr>
            <w:tcW w:w="3530" w:type="dxa"/>
            <w:tcBorders>
              <w:top w:val="nil"/>
              <w:left w:val="nil"/>
              <w:bottom w:val="single" w:sz="4" w:space="0" w:color="auto"/>
              <w:right w:val="single" w:sz="4" w:space="0" w:color="auto"/>
            </w:tcBorders>
            <w:shd w:val="clear" w:color="000000" w:fill="F2F2F2"/>
            <w:vAlign w:val="center"/>
            <w:hideMark/>
          </w:tcPr>
          <w:p w14:paraId="26F7D638"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Номер региона</w:t>
            </w:r>
          </w:p>
        </w:tc>
        <w:tc>
          <w:tcPr>
            <w:tcW w:w="1843" w:type="dxa"/>
            <w:tcBorders>
              <w:top w:val="nil"/>
              <w:left w:val="nil"/>
              <w:bottom w:val="single" w:sz="4" w:space="0" w:color="auto"/>
              <w:right w:val="single" w:sz="4" w:space="0" w:color="auto"/>
            </w:tcBorders>
            <w:shd w:val="clear" w:color="000000" w:fill="F2F2F2"/>
            <w:noWrap/>
            <w:vAlign w:val="center"/>
            <w:hideMark/>
          </w:tcPr>
          <w:p w14:paraId="0CE1F4FE"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7930C2" w:rsidRPr="007512D1" w14:paraId="5EE0424E" w14:textId="77777777" w:rsidTr="00477CEA">
        <w:trPr>
          <w:trHeight w:val="70"/>
          <w:jc w:val="center"/>
        </w:trPr>
        <w:tc>
          <w:tcPr>
            <w:tcW w:w="3000" w:type="dxa"/>
            <w:vMerge/>
            <w:tcBorders>
              <w:top w:val="nil"/>
              <w:left w:val="single" w:sz="4" w:space="0" w:color="auto"/>
              <w:bottom w:val="single" w:sz="4" w:space="0" w:color="auto"/>
              <w:right w:val="single" w:sz="4" w:space="0" w:color="auto"/>
            </w:tcBorders>
            <w:vAlign w:val="center"/>
            <w:hideMark/>
          </w:tcPr>
          <w:p w14:paraId="021B8B47" w14:textId="77777777" w:rsidR="007930C2" w:rsidRPr="007512D1" w:rsidRDefault="007930C2" w:rsidP="00EE4E2E">
            <w:pPr>
              <w:spacing w:after="0" w:line="240" w:lineRule="auto"/>
              <w:ind w:left="0"/>
              <w:jc w:val="center"/>
              <w:rPr>
                <w:rFonts w:ascii="Times New Roman" w:eastAsia="Times New Roman" w:hAnsi="Times New Roman" w:cs="Times New Roman"/>
                <w:color w:val="000000"/>
                <w:sz w:val="28"/>
                <w:szCs w:val="28"/>
                <w:lang w:eastAsia="ru-RU"/>
              </w:rPr>
            </w:pPr>
          </w:p>
        </w:tc>
        <w:tc>
          <w:tcPr>
            <w:tcW w:w="2254" w:type="dxa"/>
            <w:tcBorders>
              <w:top w:val="nil"/>
              <w:left w:val="nil"/>
              <w:bottom w:val="single" w:sz="4" w:space="0" w:color="auto"/>
              <w:right w:val="single" w:sz="4" w:space="0" w:color="auto"/>
            </w:tcBorders>
            <w:shd w:val="clear" w:color="000000" w:fill="F2F2F2"/>
            <w:noWrap/>
            <w:vAlign w:val="center"/>
            <w:hideMark/>
          </w:tcPr>
          <w:p w14:paraId="75BACD0D"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grkc</w:t>
            </w:r>
            <w:proofErr w:type="spellEnd"/>
            <w:proofErr w:type="gramEnd"/>
          </w:p>
        </w:tc>
        <w:tc>
          <w:tcPr>
            <w:tcW w:w="3530" w:type="dxa"/>
            <w:tcBorders>
              <w:top w:val="nil"/>
              <w:left w:val="nil"/>
              <w:bottom w:val="single" w:sz="4" w:space="0" w:color="auto"/>
              <w:right w:val="single" w:sz="4" w:space="0" w:color="auto"/>
            </w:tcBorders>
            <w:shd w:val="clear" w:color="000000" w:fill="F2F2F2"/>
            <w:vAlign w:val="center"/>
            <w:hideMark/>
          </w:tcPr>
          <w:p w14:paraId="1A5956A6"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БИК ГРКЦ региона</w:t>
            </w:r>
          </w:p>
        </w:tc>
        <w:tc>
          <w:tcPr>
            <w:tcW w:w="1843" w:type="dxa"/>
            <w:tcBorders>
              <w:top w:val="nil"/>
              <w:left w:val="nil"/>
              <w:bottom w:val="single" w:sz="4" w:space="0" w:color="auto"/>
              <w:right w:val="single" w:sz="4" w:space="0" w:color="auto"/>
            </w:tcBorders>
            <w:shd w:val="clear" w:color="000000" w:fill="F2F2F2"/>
            <w:noWrap/>
            <w:vAlign w:val="center"/>
            <w:hideMark/>
          </w:tcPr>
          <w:p w14:paraId="705DF080"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7930C2" w:rsidRPr="007512D1" w14:paraId="5B92C41A" w14:textId="77777777" w:rsidTr="00477CEA">
        <w:trPr>
          <w:trHeight w:val="70"/>
          <w:jc w:val="center"/>
        </w:trPr>
        <w:tc>
          <w:tcPr>
            <w:tcW w:w="300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5C5C8213" w14:textId="77777777" w:rsidR="007930C2" w:rsidRPr="007512D1" w:rsidRDefault="007930C2" w:rsidP="00EE4E2E">
            <w:pPr>
              <w:spacing w:after="0" w:line="240" w:lineRule="auto"/>
              <w:ind w:left="0"/>
              <w:jc w:val="center"/>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generator</w:t>
            </w:r>
            <w:proofErr w:type="gramEnd"/>
            <w:r w:rsidRPr="007512D1">
              <w:rPr>
                <w:rFonts w:ascii="Times New Roman" w:eastAsia="Times New Roman" w:hAnsi="Times New Roman" w:cs="Times New Roman"/>
                <w:color w:val="000000"/>
                <w:sz w:val="28"/>
                <w:szCs w:val="28"/>
                <w:lang w:eastAsia="ru-RU"/>
              </w:rPr>
              <w:t>_weightsregion</w:t>
            </w:r>
            <w:proofErr w:type="spellEnd"/>
          </w:p>
        </w:tc>
        <w:tc>
          <w:tcPr>
            <w:tcW w:w="2254" w:type="dxa"/>
            <w:tcBorders>
              <w:top w:val="nil"/>
              <w:left w:val="nil"/>
              <w:bottom w:val="single" w:sz="4" w:space="0" w:color="auto"/>
              <w:right w:val="single" w:sz="4" w:space="0" w:color="auto"/>
            </w:tcBorders>
            <w:shd w:val="clear" w:color="000000" w:fill="F2F2F2"/>
            <w:noWrap/>
            <w:vAlign w:val="center"/>
            <w:hideMark/>
          </w:tcPr>
          <w:p w14:paraId="63F707A4" w14:textId="77777777" w:rsidR="007930C2" w:rsidRPr="007512D1" w:rsidRDefault="007930C2" w:rsidP="00EE4E2E">
            <w:pPr>
              <w:spacing w:after="0" w:line="240" w:lineRule="auto"/>
              <w:ind w:left="0"/>
              <w:rPr>
                <w:rFonts w:ascii="Times New Roman" w:eastAsia="Times New Roman" w:hAnsi="Times New Roman" w:cs="Times New Roman"/>
                <w:b/>
                <w:bCs/>
                <w:color w:val="000000"/>
                <w:sz w:val="28"/>
                <w:szCs w:val="28"/>
                <w:lang w:eastAsia="ru-RU"/>
              </w:rPr>
            </w:pPr>
            <w:proofErr w:type="spellStart"/>
            <w:proofErr w:type="gramStart"/>
            <w:r w:rsidRPr="007512D1">
              <w:rPr>
                <w:rFonts w:ascii="Times New Roman" w:eastAsia="Times New Roman" w:hAnsi="Times New Roman" w:cs="Times New Roman"/>
                <w:b/>
                <w:bCs/>
                <w:color w:val="000000"/>
                <w:sz w:val="28"/>
                <w:szCs w:val="28"/>
                <w:lang w:eastAsia="ru-RU"/>
              </w:rPr>
              <w:t>id</w:t>
            </w:r>
            <w:proofErr w:type="gramEnd"/>
            <w:r w:rsidRPr="007512D1">
              <w:rPr>
                <w:rFonts w:ascii="Times New Roman" w:eastAsia="Times New Roman" w:hAnsi="Times New Roman" w:cs="Times New Roman"/>
                <w:b/>
                <w:bCs/>
                <w:color w:val="000000"/>
                <w:sz w:val="28"/>
                <w:szCs w:val="28"/>
                <w:lang w:eastAsia="ru-RU"/>
              </w:rPr>
              <w:t>_weightsregion</w:t>
            </w:r>
            <w:proofErr w:type="spellEnd"/>
          </w:p>
        </w:tc>
        <w:tc>
          <w:tcPr>
            <w:tcW w:w="3530" w:type="dxa"/>
            <w:tcBorders>
              <w:top w:val="nil"/>
              <w:left w:val="nil"/>
              <w:bottom w:val="single" w:sz="4" w:space="0" w:color="auto"/>
              <w:right w:val="single" w:sz="4" w:space="0" w:color="auto"/>
            </w:tcBorders>
            <w:shd w:val="clear" w:color="000000" w:fill="F2F2F2"/>
            <w:vAlign w:val="center"/>
            <w:hideMark/>
          </w:tcPr>
          <w:p w14:paraId="16ECF845"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дентификатор сценария распределения весов по регионам</w:t>
            </w:r>
          </w:p>
        </w:tc>
        <w:tc>
          <w:tcPr>
            <w:tcW w:w="1843" w:type="dxa"/>
            <w:tcBorders>
              <w:top w:val="nil"/>
              <w:left w:val="nil"/>
              <w:bottom w:val="single" w:sz="4" w:space="0" w:color="auto"/>
              <w:right w:val="single" w:sz="4" w:space="0" w:color="auto"/>
            </w:tcBorders>
            <w:shd w:val="clear" w:color="000000" w:fill="F2F2F2"/>
            <w:noWrap/>
            <w:vAlign w:val="center"/>
            <w:hideMark/>
          </w:tcPr>
          <w:p w14:paraId="1BFD32CE"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четчик</w:t>
            </w:r>
          </w:p>
        </w:tc>
      </w:tr>
      <w:tr w:rsidR="007930C2" w:rsidRPr="007512D1" w14:paraId="1E6A3957" w14:textId="77777777" w:rsidTr="00477CEA">
        <w:trPr>
          <w:trHeight w:val="134"/>
          <w:jc w:val="center"/>
        </w:trPr>
        <w:tc>
          <w:tcPr>
            <w:tcW w:w="3000" w:type="dxa"/>
            <w:vMerge/>
            <w:tcBorders>
              <w:top w:val="nil"/>
              <w:left w:val="single" w:sz="4" w:space="0" w:color="auto"/>
              <w:bottom w:val="single" w:sz="4" w:space="0" w:color="auto"/>
              <w:right w:val="single" w:sz="4" w:space="0" w:color="auto"/>
            </w:tcBorders>
            <w:vAlign w:val="center"/>
            <w:hideMark/>
          </w:tcPr>
          <w:p w14:paraId="287A0D49" w14:textId="77777777" w:rsidR="007930C2" w:rsidRPr="007512D1" w:rsidRDefault="007930C2" w:rsidP="00EE4E2E">
            <w:pPr>
              <w:spacing w:after="0" w:line="240" w:lineRule="auto"/>
              <w:ind w:left="0"/>
              <w:jc w:val="center"/>
              <w:rPr>
                <w:rFonts w:ascii="Times New Roman" w:eastAsia="Times New Roman" w:hAnsi="Times New Roman" w:cs="Times New Roman"/>
                <w:color w:val="000000"/>
                <w:sz w:val="28"/>
                <w:szCs w:val="28"/>
                <w:lang w:eastAsia="ru-RU"/>
              </w:rPr>
            </w:pPr>
          </w:p>
        </w:tc>
        <w:tc>
          <w:tcPr>
            <w:tcW w:w="2254" w:type="dxa"/>
            <w:tcBorders>
              <w:top w:val="nil"/>
              <w:left w:val="nil"/>
              <w:bottom w:val="single" w:sz="4" w:space="0" w:color="auto"/>
              <w:right w:val="single" w:sz="4" w:space="0" w:color="auto"/>
            </w:tcBorders>
            <w:shd w:val="clear" w:color="000000" w:fill="F2F2F2"/>
            <w:noWrap/>
            <w:vAlign w:val="center"/>
            <w:hideMark/>
          </w:tcPr>
          <w:p w14:paraId="6D5C7C50"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distscene</w:t>
            </w:r>
            <w:proofErr w:type="spellEnd"/>
            <w:proofErr w:type="gramEnd"/>
          </w:p>
        </w:tc>
        <w:tc>
          <w:tcPr>
            <w:tcW w:w="3530" w:type="dxa"/>
            <w:tcBorders>
              <w:top w:val="nil"/>
              <w:left w:val="nil"/>
              <w:bottom w:val="single" w:sz="4" w:space="0" w:color="auto"/>
              <w:right w:val="single" w:sz="4" w:space="0" w:color="auto"/>
            </w:tcBorders>
            <w:shd w:val="clear" w:color="000000" w:fill="F2F2F2"/>
            <w:vAlign w:val="center"/>
            <w:hideMark/>
          </w:tcPr>
          <w:p w14:paraId="1019FE41"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ценарий распределения весов по регионам</w:t>
            </w:r>
          </w:p>
        </w:tc>
        <w:tc>
          <w:tcPr>
            <w:tcW w:w="1843" w:type="dxa"/>
            <w:tcBorders>
              <w:top w:val="nil"/>
              <w:left w:val="nil"/>
              <w:bottom w:val="single" w:sz="4" w:space="0" w:color="auto"/>
              <w:right w:val="single" w:sz="4" w:space="0" w:color="auto"/>
            </w:tcBorders>
            <w:shd w:val="clear" w:color="000000" w:fill="F2F2F2"/>
            <w:noWrap/>
            <w:vAlign w:val="center"/>
            <w:hideMark/>
          </w:tcPr>
          <w:p w14:paraId="503BBA63"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7930C2" w:rsidRPr="007512D1" w14:paraId="20EEA04A" w14:textId="77777777" w:rsidTr="00477CEA">
        <w:trPr>
          <w:trHeight w:val="70"/>
          <w:jc w:val="center"/>
        </w:trPr>
        <w:tc>
          <w:tcPr>
            <w:tcW w:w="3000" w:type="dxa"/>
            <w:vMerge/>
            <w:tcBorders>
              <w:top w:val="nil"/>
              <w:left w:val="single" w:sz="4" w:space="0" w:color="auto"/>
              <w:bottom w:val="single" w:sz="4" w:space="0" w:color="auto"/>
              <w:right w:val="single" w:sz="4" w:space="0" w:color="auto"/>
            </w:tcBorders>
            <w:vAlign w:val="center"/>
            <w:hideMark/>
          </w:tcPr>
          <w:p w14:paraId="6C267C1F" w14:textId="77777777" w:rsidR="007930C2" w:rsidRPr="007512D1" w:rsidRDefault="007930C2" w:rsidP="00EE4E2E">
            <w:pPr>
              <w:spacing w:after="0" w:line="240" w:lineRule="auto"/>
              <w:ind w:left="0"/>
              <w:jc w:val="center"/>
              <w:rPr>
                <w:rFonts w:ascii="Times New Roman" w:eastAsia="Times New Roman" w:hAnsi="Times New Roman" w:cs="Times New Roman"/>
                <w:color w:val="000000"/>
                <w:sz w:val="28"/>
                <w:szCs w:val="28"/>
                <w:lang w:eastAsia="ru-RU"/>
              </w:rPr>
            </w:pPr>
          </w:p>
        </w:tc>
        <w:tc>
          <w:tcPr>
            <w:tcW w:w="2254" w:type="dxa"/>
            <w:tcBorders>
              <w:top w:val="nil"/>
              <w:left w:val="nil"/>
              <w:bottom w:val="single" w:sz="4" w:space="0" w:color="auto"/>
              <w:right w:val="single" w:sz="4" w:space="0" w:color="auto"/>
            </w:tcBorders>
            <w:shd w:val="clear" w:color="000000" w:fill="F2F2F2"/>
            <w:noWrap/>
            <w:vAlign w:val="center"/>
            <w:hideMark/>
          </w:tcPr>
          <w:p w14:paraId="1B748FF9"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rgn</w:t>
            </w:r>
            <w:proofErr w:type="spellEnd"/>
            <w:proofErr w:type="gramEnd"/>
          </w:p>
        </w:tc>
        <w:tc>
          <w:tcPr>
            <w:tcW w:w="3530" w:type="dxa"/>
            <w:tcBorders>
              <w:top w:val="nil"/>
              <w:left w:val="nil"/>
              <w:bottom w:val="single" w:sz="4" w:space="0" w:color="auto"/>
              <w:right w:val="single" w:sz="4" w:space="0" w:color="auto"/>
            </w:tcBorders>
            <w:shd w:val="clear" w:color="000000" w:fill="F2F2F2"/>
            <w:vAlign w:val="center"/>
            <w:hideMark/>
          </w:tcPr>
          <w:p w14:paraId="61C40DB6"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Регион</w:t>
            </w:r>
          </w:p>
        </w:tc>
        <w:tc>
          <w:tcPr>
            <w:tcW w:w="1843" w:type="dxa"/>
            <w:tcBorders>
              <w:top w:val="nil"/>
              <w:left w:val="nil"/>
              <w:bottom w:val="single" w:sz="4" w:space="0" w:color="auto"/>
              <w:right w:val="single" w:sz="4" w:space="0" w:color="auto"/>
            </w:tcBorders>
            <w:shd w:val="clear" w:color="000000" w:fill="F2F2F2"/>
            <w:noWrap/>
            <w:vAlign w:val="center"/>
            <w:hideMark/>
          </w:tcPr>
          <w:p w14:paraId="394ED92F"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7930C2" w:rsidRPr="007512D1" w14:paraId="279AF287" w14:textId="77777777" w:rsidTr="00477CEA">
        <w:trPr>
          <w:trHeight w:val="70"/>
          <w:jc w:val="center"/>
        </w:trPr>
        <w:tc>
          <w:tcPr>
            <w:tcW w:w="3000" w:type="dxa"/>
            <w:vMerge/>
            <w:tcBorders>
              <w:top w:val="nil"/>
              <w:left w:val="single" w:sz="4" w:space="0" w:color="auto"/>
              <w:bottom w:val="single" w:sz="4" w:space="0" w:color="auto"/>
              <w:right w:val="single" w:sz="4" w:space="0" w:color="auto"/>
            </w:tcBorders>
            <w:vAlign w:val="center"/>
            <w:hideMark/>
          </w:tcPr>
          <w:p w14:paraId="7D8803E8" w14:textId="77777777" w:rsidR="007930C2" w:rsidRPr="007512D1" w:rsidRDefault="007930C2" w:rsidP="00EE4E2E">
            <w:pPr>
              <w:spacing w:after="0" w:line="240" w:lineRule="auto"/>
              <w:ind w:left="0"/>
              <w:jc w:val="center"/>
              <w:rPr>
                <w:rFonts w:ascii="Times New Roman" w:eastAsia="Times New Roman" w:hAnsi="Times New Roman" w:cs="Times New Roman"/>
                <w:color w:val="000000"/>
                <w:sz w:val="28"/>
                <w:szCs w:val="28"/>
                <w:lang w:eastAsia="ru-RU"/>
              </w:rPr>
            </w:pPr>
          </w:p>
        </w:tc>
        <w:tc>
          <w:tcPr>
            <w:tcW w:w="2254" w:type="dxa"/>
            <w:tcBorders>
              <w:top w:val="nil"/>
              <w:left w:val="nil"/>
              <w:bottom w:val="single" w:sz="4" w:space="0" w:color="auto"/>
              <w:right w:val="single" w:sz="4" w:space="0" w:color="auto"/>
            </w:tcBorders>
            <w:shd w:val="clear" w:color="000000" w:fill="F2F2F2"/>
            <w:noWrap/>
            <w:vAlign w:val="center"/>
            <w:hideMark/>
          </w:tcPr>
          <w:p w14:paraId="660AD0FE"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weight</w:t>
            </w:r>
            <w:proofErr w:type="spellEnd"/>
            <w:proofErr w:type="gramEnd"/>
          </w:p>
        </w:tc>
        <w:tc>
          <w:tcPr>
            <w:tcW w:w="3530" w:type="dxa"/>
            <w:tcBorders>
              <w:top w:val="nil"/>
              <w:left w:val="nil"/>
              <w:bottom w:val="single" w:sz="4" w:space="0" w:color="auto"/>
              <w:right w:val="single" w:sz="4" w:space="0" w:color="auto"/>
            </w:tcBorders>
            <w:shd w:val="clear" w:color="000000" w:fill="F2F2F2"/>
            <w:vAlign w:val="center"/>
            <w:hideMark/>
          </w:tcPr>
          <w:p w14:paraId="480087E6"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Вес</w:t>
            </w:r>
          </w:p>
        </w:tc>
        <w:tc>
          <w:tcPr>
            <w:tcW w:w="1843" w:type="dxa"/>
            <w:tcBorders>
              <w:top w:val="nil"/>
              <w:left w:val="nil"/>
              <w:bottom w:val="single" w:sz="4" w:space="0" w:color="auto"/>
              <w:right w:val="single" w:sz="4" w:space="0" w:color="auto"/>
            </w:tcBorders>
            <w:shd w:val="clear" w:color="000000" w:fill="F2F2F2"/>
            <w:noWrap/>
            <w:vAlign w:val="center"/>
            <w:hideMark/>
          </w:tcPr>
          <w:p w14:paraId="576A6469"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7930C2" w:rsidRPr="007512D1" w14:paraId="7CB3D886" w14:textId="77777777" w:rsidTr="00477CEA">
        <w:trPr>
          <w:trHeight w:val="547"/>
          <w:jc w:val="center"/>
        </w:trPr>
        <w:tc>
          <w:tcPr>
            <w:tcW w:w="300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7E56EB79" w14:textId="77777777" w:rsidR="007930C2" w:rsidRPr="007512D1" w:rsidRDefault="007930C2" w:rsidP="00EE4E2E">
            <w:pPr>
              <w:spacing w:after="0" w:line="240" w:lineRule="auto"/>
              <w:ind w:left="0"/>
              <w:jc w:val="center"/>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generator</w:t>
            </w:r>
            <w:proofErr w:type="gramEnd"/>
            <w:r w:rsidRPr="007512D1">
              <w:rPr>
                <w:rFonts w:ascii="Times New Roman" w:eastAsia="Times New Roman" w:hAnsi="Times New Roman" w:cs="Times New Roman"/>
                <w:color w:val="000000"/>
                <w:sz w:val="28"/>
                <w:szCs w:val="28"/>
                <w:lang w:eastAsia="ru-RU"/>
              </w:rPr>
              <w:t>_weightstype</w:t>
            </w:r>
            <w:proofErr w:type="spellEnd"/>
          </w:p>
        </w:tc>
        <w:tc>
          <w:tcPr>
            <w:tcW w:w="2254" w:type="dxa"/>
            <w:tcBorders>
              <w:top w:val="nil"/>
              <w:left w:val="nil"/>
              <w:bottom w:val="single" w:sz="4" w:space="0" w:color="auto"/>
              <w:right w:val="single" w:sz="4" w:space="0" w:color="auto"/>
            </w:tcBorders>
            <w:shd w:val="clear" w:color="000000" w:fill="F2F2F2"/>
            <w:noWrap/>
            <w:vAlign w:val="center"/>
            <w:hideMark/>
          </w:tcPr>
          <w:p w14:paraId="67947744" w14:textId="77777777" w:rsidR="007930C2" w:rsidRPr="007512D1" w:rsidRDefault="007930C2" w:rsidP="00EE4E2E">
            <w:pPr>
              <w:spacing w:after="0" w:line="240" w:lineRule="auto"/>
              <w:ind w:left="0"/>
              <w:rPr>
                <w:rFonts w:ascii="Times New Roman" w:eastAsia="Times New Roman" w:hAnsi="Times New Roman" w:cs="Times New Roman"/>
                <w:b/>
                <w:bCs/>
                <w:color w:val="000000"/>
                <w:sz w:val="28"/>
                <w:szCs w:val="28"/>
                <w:lang w:eastAsia="ru-RU"/>
              </w:rPr>
            </w:pPr>
            <w:proofErr w:type="spellStart"/>
            <w:proofErr w:type="gramStart"/>
            <w:r w:rsidRPr="007512D1">
              <w:rPr>
                <w:rFonts w:ascii="Times New Roman" w:eastAsia="Times New Roman" w:hAnsi="Times New Roman" w:cs="Times New Roman"/>
                <w:b/>
                <w:bCs/>
                <w:color w:val="000000"/>
                <w:sz w:val="28"/>
                <w:szCs w:val="28"/>
                <w:lang w:eastAsia="ru-RU"/>
              </w:rPr>
              <w:t>id</w:t>
            </w:r>
            <w:proofErr w:type="gramEnd"/>
            <w:r w:rsidRPr="007512D1">
              <w:rPr>
                <w:rFonts w:ascii="Times New Roman" w:eastAsia="Times New Roman" w:hAnsi="Times New Roman" w:cs="Times New Roman"/>
                <w:b/>
                <w:bCs/>
                <w:color w:val="000000"/>
                <w:sz w:val="28"/>
                <w:szCs w:val="28"/>
                <w:lang w:eastAsia="ru-RU"/>
              </w:rPr>
              <w:t>_weightstype</w:t>
            </w:r>
            <w:proofErr w:type="spellEnd"/>
          </w:p>
        </w:tc>
        <w:tc>
          <w:tcPr>
            <w:tcW w:w="3530" w:type="dxa"/>
            <w:tcBorders>
              <w:top w:val="nil"/>
              <w:left w:val="nil"/>
              <w:bottom w:val="single" w:sz="4" w:space="0" w:color="auto"/>
              <w:right w:val="single" w:sz="4" w:space="0" w:color="auto"/>
            </w:tcBorders>
            <w:shd w:val="clear" w:color="000000" w:fill="F2F2F2"/>
            <w:vAlign w:val="center"/>
            <w:hideMark/>
          </w:tcPr>
          <w:p w14:paraId="45B064B6"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дентификатор сценария распределения весов по регионам и типам</w:t>
            </w:r>
          </w:p>
        </w:tc>
        <w:tc>
          <w:tcPr>
            <w:tcW w:w="1843" w:type="dxa"/>
            <w:tcBorders>
              <w:top w:val="nil"/>
              <w:left w:val="nil"/>
              <w:bottom w:val="single" w:sz="4" w:space="0" w:color="auto"/>
              <w:right w:val="single" w:sz="4" w:space="0" w:color="auto"/>
            </w:tcBorders>
            <w:shd w:val="clear" w:color="000000" w:fill="F2F2F2"/>
            <w:noWrap/>
            <w:vAlign w:val="center"/>
            <w:hideMark/>
          </w:tcPr>
          <w:p w14:paraId="1B14815F"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четчик</w:t>
            </w:r>
          </w:p>
        </w:tc>
      </w:tr>
      <w:tr w:rsidR="007930C2" w:rsidRPr="007512D1" w14:paraId="78D4C6D1" w14:textId="77777777" w:rsidTr="00477CEA">
        <w:trPr>
          <w:trHeight w:val="277"/>
          <w:jc w:val="center"/>
        </w:trPr>
        <w:tc>
          <w:tcPr>
            <w:tcW w:w="3000" w:type="dxa"/>
            <w:vMerge/>
            <w:tcBorders>
              <w:top w:val="nil"/>
              <w:left w:val="single" w:sz="4" w:space="0" w:color="auto"/>
              <w:bottom w:val="single" w:sz="4" w:space="0" w:color="auto"/>
              <w:right w:val="single" w:sz="4" w:space="0" w:color="auto"/>
            </w:tcBorders>
            <w:vAlign w:val="center"/>
            <w:hideMark/>
          </w:tcPr>
          <w:p w14:paraId="1A8683AB"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
        </w:tc>
        <w:tc>
          <w:tcPr>
            <w:tcW w:w="2254" w:type="dxa"/>
            <w:tcBorders>
              <w:top w:val="nil"/>
              <w:left w:val="nil"/>
              <w:bottom w:val="single" w:sz="4" w:space="0" w:color="auto"/>
              <w:right w:val="single" w:sz="4" w:space="0" w:color="auto"/>
            </w:tcBorders>
            <w:shd w:val="clear" w:color="000000" w:fill="F2F2F2"/>
            <w:noWrap/>
            <w:vAlign w:val="center"/>
            <w:hideMark/>
          </w:tcPr>
          <w:p w14:paraId="3575FBAE"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distscene</w:t>
            </w:r>
            <w:proofErr w:type="spellEnd"/>
            <w:proofErr w:type="gramEnd"/>
          </w:p>
        </w:tc>
        <w:tc>
          <w:tcPr>
            <w:tcW w:w="3530" w:type="dxa"/>
            <w:tcBorders>
              <w:top w:val="nil"/>
              <w:left w:val="nil"/>
              <w:bottom w:val="single" w:sz="4" w:space="0" w:color="auto"/>
              <w:right w:val="single" w:sz="4" w:space="0" w:color="auto"/>
            </w:tcBorders>
            <w:shd w:val="clear" w:color="000000" w:fill="F2F2F2"/>
            <w:vAlign w:val="center"/>
            <w:hideMark/>
          </w:tcPr>
          <w:p w14:paraId="0A4523C5"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ценарий распределения весов по регионам и типам</w:t>
            </w:r>
          </w:p>
        </w:tc>
        <w:tc>
          <w:tcPr>
            <w:tcW w:w="1843" w:type="dxa"/>
            <w:tcBorders>
              <w:top w:val="nil"/>
              <w:left w:val="nil"/>
              <w:bottom w:val="single" w:sz="4" w:space="0" w:color="auto"/>
              <w:right w:val="single" w:sz="4" w:space="0" w:color="auto"/>
            </w:tcBorders>
            <w:shd w:val="clear" w:color="000000" w:fill="F2F2F2"/>
            <w:noWrap/>
            <w:vAlign w:val="center"/>
            <w:hideMark/>
          </w:tcPr>
          <w:p w14:paraId="197A0314"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7930C2" w:rsidRPr="007512D1" w14:paraId="575E60C1" w14:textId="77777777" w:rsidTr="00477CEA">
        <w:trPr>
          <w:trHeight w:val="70"/>
          <w:jc w:val="center"/>
        </w:trPr>
        <w:tc>
          <w:tcPr>
            <w:tcW w:w="3000" w:type="dxa"/>
            <w:vMerge/>
            <w:tcBorders>
              <w:top w:val="nil"/>
              <w:left w:val="single" w:sz="4" w:space="0" w:color="auto"/>
              <w:bottom w:val="single" w:sz="4" w:space="0" w:color="auto"/>
              <w:right w:val="single" w:sz="4" w:space="0" w:color="auto"/>
            </w:tcBorders>
            <w:vAlign w:val="center"/>
            <w:hideMark/>
          </w:tcPr>
          <w:p w14:paraId="15DC34BE"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
        </w:tc>
        <w:tc>
          <w:tcPr>
            <w:tcW w:w="2254" w:type="dxa"/>
            <w:tcBorders>
              <w:top w:val="nil"/>
              <w:left w:val="nil"/>
              <w:bottom w:val="single" w:sz="4" w:space="0" w:color="auto"/>
              <w:right w:val="single" w:sz="4" w:space="0" w:color="auto"/>
            </w:tcBorders>
            <w:shd w:val="clear" w:color="000000" w:fill="F2F2F2"/>
            <w:noWrap/>
            <w:vAlign w:val="center"/>
            <w:hideMark/>
          </w:tcPr>
          <w:p w14:paraId="3BE01765"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type</w:t>
            </w:r>
            <w:proofErr w:type="spellEnd"/>
            <w:proofErr w:type="gramEnd"/>
          </w:p>
        </w:tc>
        <w:tc>
          <w:tcPr>
            <w:tcW w:w="3530" w:type="dxa"/>
            <w:tcBorders>
              <w:top w:val="nil"/>
              <w:left w:val="nil"/>
              <w:bottom w:val="single" w:sz="4" w:space="0" w:color="auto"/>
              <w:right w:val="single" w:sz="4" w:space="0" w:color="auto"/>
            </w:tcBorders>
            <w:shd w:val="clear" w:color="000000" w:fill="F2F2F2"/>
            <w:vAlign w:val="center"/>
            <w:hideMark/>
          </w:tcPr>
          <w:p w14:paraId="1EEE4447"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Тип</w:t>
            </w:r>
          </w:p>
        </w:tc>
        <w:tc>
          <w:tcPr>
            <w:tcW w:w="1843" w:type="dxa"/>
            <w:tcBorders>
              <w:top w:val="nil"/>
              <w:left w:val="nil"/>
              <w:bottom w:val="single" w:sz="4" w:space="0" w:color="auto"/>
              <w:right w:val="single" w:sz="4" w:space="0" w:color="auto"/>
            </w:tcBorders>
            <w:shd w:val="clear" w:color="000000" w:fill="F2F2F2"/>
            <w:noWrap/>
            <w:vAlign w:val="center"/>
            <w:hideMark/>
          </w:tcPr>
          <w:p w14:paraId="35BE0F51"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7930C2" w:rsidRPr="007512D1" w14:paraId="21C3BA54" w14:textId="77777777" w:rsidTr="00477CEA">
        <w:trPr>
          <w:trHeight w:val="70"/>
          <w:jc w:val="center"/>
        </w:trPr>
        <w:tc>
          <w:tcPr>
            <w:tcW w:w="3000" w:type="dxa"/>
            <w:vMerge/>
            <w:tcBorders>
              <w:top w:val="nil"/>
              <w:left w:val="single" w:sz="4" w:space="0" w:color="auto"/>
              <w:bottom w:val="single" w:sz="4" w:space="0" w:color="auto"/>
              <w:right w:val="single" w:sz="4" w:space="0" w:color="auto"/>
            </w:tcBorders>
            <w:vAlign w:val="center"/>
            <w:hideMark/>
          </w:tcPr>
          <w:p w14:paraId="5AB2AD25"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
        </w:tc>
        <w:tc>
          <w:tcPr>
            <w:tcW w:w="2254" w:type="dxa"/>
            <w:tcBorders>
              <w:top w:val="nil"/>
              <w:left w:val="nil"/>
              <w:bottom w:val="single" w:sz="4" w:space="0" w:color="auto"/>
              <w:right w:val="single" w:sz="4" w:space="0" w:color="auto"/>
            </w:tcBorders>
            <w:shd w:val="clear" w:color="000000" w:fill="F2F2F2"/>
            <w:noWrap/>
            <w:vAlign w:val="center"/>
            <w:hideMark/>
          </w:tcPr>
          <w:p w14:paraId="13A946E6"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region</w:t>
            </w:r>
            <w:proofErr w:type="spellEnd"/>
            <w:proofErr w:type="gramEnd"/>
          </w:p>
        </w:tc>
        <w:tc>
          <w:tcPr>
            <w:tcW w:w="3530" w:type="dxa"/>
            <w:tcBorders>
              <w:top w:val="nil"/>
              <w:left w:val="nil"/>
              <w:bottom w:val="single" w:sz="4" w:space="0" w:color="auto"/>
              <w:right w:val="single" w:sz="4" w:space="0" w:color="auto"/>
            </w:tcBorders>
            <w:shd w:val="clear" w:color="000000" w:fill="F2F2F2"/>
            <w:vAlign w:val="center"/>
            <w:hideMark/>
          </w:tcPr>
          <w:p w14:paraId="6011B2F4"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Номер региона</w:t>
            </w:r>
          </w:p>
        </w:tc>
        <w:tc>
          <w:tcPr>
            <w:tcW w:w="1843" w:type="dxa"/>
            <w:tcBorders>
              <w:top w:val="nil"/>
              <w:left w:val="nil"/>
              <w:bottom w:val="single" w:sz="4" w:space="0" w:color="auto"/>
              <w:right w:val="single" w:sz="4" w:space="0" w:color="auto"/>
            </w:tcBorders>
            <w:shd w:val="clear" w:color="000000" w:fill="F2F2F2"/>
            <w:noWrap/>
            <w:vAlign w:val="center"/>
            <w:hideMark/>
          </w:tcPr>
          <w:p w14:paraId="220B2CD5"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7930C2" w:rsidRPr="007512D1" w14:paraId="57143437" w14:textId="77777777" w:rsidTr="00477CEA">
        <w:trPr>
          <w:trHeight w:val="70"/>
          <w:jc w:val="center"/>
        </w:trPr>
        <w:tc>
          <w:tcPr>
            <w:tcW w:w="3000" w:type="dxa"/>
            <w:vMerge/>
            <w:tcBorders>
              <w:top w:val="nil"/>
              <w:left w:val="single" w:sz="4" w:space="0" w:color="auto"/>
              <w:bottom w:val="single" w:sz="4" w:space="0" w:color="auto"/>
              <w:right w:val="single" w:sz="4" w:space="0" w:color="auto"/>
            </w:tcBorders>
            <w:vAlign w:val="center"/>
            <w:hideMark/>
          </w:tcPr>
          <w:p w14:paraId="6CCFDEE9"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
        </w:tc>
        <w:tc>
          <w:tcPr>
            <w:tcW w:w="2254" w:type="dxa"/>
            <w:tcBorders>
              <w:top w:val="nil"/>
              <w:left w:val="nil"/>
              <w:bottom w:val="single" w:sz="4" w:space="0" w:color="auto"/>
              <w:right w:val="single" w:sz="4" w:space="0" w:color="auto"/>
            </w:tcBorders>
            <w:shd w:val="clear" w:color="000000" w:fill="F2F2F2"/>
            <w:noWrap/>
            <w:vAlign w:val="center"/>
            <w:hideMark/>
          </w:tcPr>
          <w:p w14:paraId="7DA78BE6"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weight</w:t>
            </w:r>
            <w:proofErr w:type="spellEnd"/>
            <w:proofErr w:type="gramEnd"/>
          </w:p>
        </w:tc>
        <w:tc>
          <w:tcPr>
            <w:tcW w:w="3530" w:type="dxa"/>
            <w:tcBorders>
              <w:top w:val="nil"/>
              <w:left w:val="nil"/>
              <w:bottom w:val="single" w:sz="4" w:space="0" w:color="auto"/>
              <w:right w:val="single" w:sz="4" w:space="0" w:color="auto"/>
            </w:tcBorders>
            <w:shd w:val="clear" w:color="000000" w:fill="F2F2F2"/>
            <w:vAlign w:val="center"/>
            <w:hideMark/>
          </w:tcPr>
          <w:p w14:paraId="1FAEEF1E"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Вес</w:t>
            </w:r>
          </w:p>
        </w:tc>
        <w:tc>
          <w:tcPr>
            <w:tcW w:w="1843" w:type="dxa"/>
            <w:tcBorders>
              <w:top w:val="nil"/>
              <w:left w:val="nil"/>
              <w:bottom w:val="single" w:sz="4" w:space="0" w:color="auto"/>
              <w:right w:val="single" w:sz="4" w:space="0" w:color="auto"/>
            </w:tcBorders>
            <w:shd w:val="clear" w:color="000000" w:fill="F2F2F2"/>
            <w:noWrap/>
            <w:vAlign w:val="center"/>
            <w:hideMark/>
          </w:tcPr>
          <w:p w14:paraId="15180F6B"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bl>
    <w:p w14:paraId="3D241299" w14:textId="77777777" w:rsidR="007930C2" w:rsidRPr="007512D1" w:rsidRDefault="007930C2" w:rsidP="00EE4E2E">
      <w:pPr>
        <w:spacing w:after="0" w:line="240" w:lineRule="auto"/>
        <w:ind w:left="0"/>
        <w:rPr>
          <w:rFonts w:ascii="Times New Roman" w:hAnsi="Times New Roman" w:cs="Times New Roman"/>
          <w:b/>
          <w:sz w:val="28"/>
          <w:szCs w:val="28"/>
        </w:rPr>
      </w:pPr>
    </w:p>
    <w:p w14:paraId="2BEA51A6" w14:textId="77777777" w:rsidR="007930C2" w:rsidRPr="007512D1" w:rsidRDefault="007930C2" w:rsidP="00EE4E2E">
      <w:pPr>
        <w:spacing w:after="0" w:line="240" w:lineRule="auto"/>
        <w:ind w:left="0"/>
        <w:rPr>
          <w:rFonts w:ascii="Times New Roman" w:hAnsi="Times New Roman" w:cs="Times New Roman"/>
          <w:b/>
          <w:sz w:val="28"/>
          <w:szCs w:val="28"/>
        </w:rPr>
      </w:pPr>
    </w:p>
    <w:p w14:paraId="574B0D84" w14:textId="77777777" w:rsidR="00EE4E2E" w:rsidRDefault="00EE4E2E" w:rsidP="00EE4E2E">
      <w:pPr>
        <w:spacing w:after="0" w:line="240" w:lineRule="auto"/>
        <w:ind w:left="0"/>
        <w:rPr>
          <w:rFonts w:ascii="Times New Roman" w:hAnsi="Times New Roman" w:cs="Times New Roman"/>
          <w:b/>
          <w:sz w:val="28"/>
          <w:szCs w:val="28"/>
        </w:rPr>
      </w:pPr>
    </w:p>
    <w:p w14:paraId="75527457" w14:textId="77777777" w:rsidR="00477CEA" w:rsidRPr="007512D1" w:rsidRDefault="00477CEA" w:rsidP="00EE4E2E">
      <w:pPr>
        <w:spacing w:after="0" w:line="240" w:lineRule="auto"/>
        <w:ind w:left="0"/>
        <w:rPr>
          <w:rFonts w:ascii="Times New Roman" w:hAnsi="Times New Roman" w:cs="Times New Roman"/>
          <w:b/>
          <w:sz w:val="28"/>
          <w:szCs w:val="28"/>
        </w:rPr>
      </w:pPr>
    </w:p>
    <w:p w14:paraId="77462351" w14:textId="5564AC43" w:rsidR="00EE4E2E" w:rsidRPr="007512D1" w:rsidRDefault="00DF7FE4" w:rsidP="00EE4E2E">
      <w:pPr>
        <w:spacing w:after="0" w:line="240" w:lineRule="auto"/>
        <w:jc w:val="right"/>
        <w:rPr>
          <w:rFonts w:ascii="Times New Roman" w:hAnsi="Times New Roman" w:cs="Times New Roman"/>
          <w:i/>
          <w:sz w:val="28"/>
          <w:szCs w:val="28"/>
        </w:rPr>
      </w:pPr>
      <w:r w:rsidRPr="00DF7FE4">
        <w:rPr>
          <w:rFonts w:ascii="Times New Roman" w:hAnsi="Times New Roman" w:cs="Times New Roman"/>
          <w:sz w:val="26"/>
          <w:szCs w:val="26"/>
        </w:rPr>
        <w:lastRenderedPageBreak/>
        <w:t>Продолжение таблицы В.1</w:t>
      </w:r>
    </w:p>
    <w:tbl>
      <w:tblPr>
        <w:tblW w:w="10485" w:type="dxa"/>
        <w:jc w:val="center"/>
        <w:tblLook w:val="04A0" w:firstRow="1" w:lastRow="0" w:firstColumn="1" w:lastColumn="0" w:noHBand="0" w:noVBand="1"/>
      </w:tblPr>
      <w:tblGrid>
        <w:gridCol w:w="2642"/>
        <w:gridCol w:w="2560"/>
        <w:gridCol w:w="3157"/>
        <w:gridCol w:w="2126"/>
      </w:tblGrid>
      <w:tr w:rsidR="007930C2" w:rsidRPr="007512D1" w14:paraId="76AAF24F" w14:textId="77777777" w:rsidTr="00477CEA">
        <w:trPr>
          <w:trHeight w:val="375"/>
          <w:jc w:val="center"/>
        </w:trPr>
        <w:tc>
          <w:tcPr>
            <w:tcW w:w="2642" w:type="dxa"/>
            <w:tcBorders>
              <w:top w:val="single" w:sz="4" w:space="0" w:color="auto"/>
              <w:left w:val="single" w:sz="4" w:space="0" w:color="auto"/>
              <w:bottom w:val="single" w:sz="4" w:space="0" w:color="auto"/>
              <w:right w:val="single" w:sz="4" w:space="0" w:color="auto"/>
            </w:tcBorders>
            <w:shd w:val="clear" w:color="000000" w:fill="DAEEF3"/>
            <w:noWrap/>
            <w:vAlign w:val="center"/>
            <w:hideMark/>
          </w:tcPr>
          <w:p w14:paraId="58C5C20D" w14:textId="77777777" w:rsidR="007930C2" w:rsidRPr="007512D1" w:rsidRDefault="007930C2"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1</w:t>
            </w:r>
          </w:p>
        </w:tc>
        <w:tc>
          <w:tcPr>
            <w:tcW w:w="2560" w:type="dxa"/>
            <w:tcBorders>
              <w:top w:val="single" w:sz="4" w:space="0" w:color="auto"/>
              <w:left w:val="nil"/>
              <w:bottom w:val="single" w:sz="4" w:space="0" w:color="auto"/>
              <w:right w:val="single" w:sz="4" w:space="0" w:color="auto"/>
            </w:tcBorders>
            <w:shd w:val="clear" w:color="000000" w:fill="DAEEF3"/>
            <w:noWrap/>
            <w:vAlign w:val="center"/>
            <w:hideMark/>
          </w:tcPr>
          <w:p w14:paraId="35B24EA8" w14:textId="77777777" w:rsidR="007930C2" w:rsidRPr="007512D1" w:rsidRDefault="007930C2"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2</w:t>
            </w:r>
          </w:p>
        </w:tc>
        <w:tc>
          <w:tcPr>
            <w:tcW w:w="3157" w:type="dxa"/>
            <w:tcBorders>
              <w:top w:val="single" w:sz="4" w:space="0" w:color="auto"/>
              <w:left w:val="nil"/>
              <w:bottom w:val="single" w:sz="4" w:space="0" w:color="auto"/>
              <w:right w:val="single" w:sz="4" w:space="0" w:color="auto"/>
            </w:tcBorders>
            <w:shd w:val="clear" w:color="000000" w:fill="DAEEF3"/>
            <w:noWrap/>
            <w:vAlign w:val="center"/>
            <w:hideMark/>
          </w:tcPr>
          <w:p w14:paraId="14804605" w14:textId="77777777" w:rsidR="007930C2" w:rsidRPr="007512D1" w:rsidRDefault="007930C2"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3</w:t>
            </w:r>
          </w:p>
        </w:tc>
        <w:tc>
          <w:tcPr>
            <w:tcW w:w="2126" w:type="dxa"/>
            <w:tcBorders>
              <w:top w:val="single" w:sz="4" w:space="0" w:color="auto"/>
              <w:left w:val="nil"/>
              <w:bottom w:val="single" w:sz="4" w:space="0" w:color="auto"/>
              <w:right w:val="single" w:sz="4" w:space="0" w:color="auto"/>
            </w:tcBorders>
            <w:shd w:val="clear" w:color="000000" w:fill="DAEEF3"/>
            <w:noWrap/>
            <w:vAlign w:val="center"/>
            <w:hideMark/>
          </w:tcPr>
          <w:p w14:paraId="180AF021" w14:textId="77777777" w:rsidR="007930C2" w:rsidRPr="007512D1" w:rsidRDefault="007930C2" w:rsidP="00EE4E2E">
            <w:pPr>
              <w:spacing w:after="0" w:line="240" w:lineRule="auto"/>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4</w:t>
            </w:r>
          </w:p>
        </w:tc>
      </w:tr>
      <w:tr w:rsidR="007930C2" w:rsidRPr="007512D1" w14:paraId="613FE75A" w14:textId="77777777" w:rsidTr="00477CEA">
        <w:trPr>
          <w:trHeight w:val="670"/>
          <w:jc w:val="center"/>
        </w:trPr>
        <w:tc>
          <w:tcPr>
            <w:tcW w:w="2642"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171EB61D" w14:textId="77777777" w:rsidR="007930C2" w:rsidRPr="007512D1" w:rsidRDefault="007930C2" w:rsidP="00EE4E2E">
            <w:pPr>
              <w:spacing w:after="0" w:line="240" w:lineRule="auto"/>
              <w:ind w:left="0"/>
              <w:jc w:val="center"/>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generator</w:t>
            </w:r>
            <w:proofErr w:type="gramEnd"/>
            <w:r w:rsidRPr="007512D1">
              <w:rPr>
                <w:rFonts w:ascii="Times New Roman" w:eastAsia="Times New Roman" w:hAnsi="Times New Roman" w:cs="Times New Roman"/>
                <w:color w:val="000000"/>
                <w:sz w:val="28"/>
                <w:szCs w:val="28"/>
                <w:lang w:eastAsia="ru-RU"/>
              </w:rPr>
              <w:t>_weightsuer</w:t>
            </w:r>
            <w:proofErr w:type="spellEnd"/>
          </w:p>
        </w:tc>
        <w:tc>
          <w:tcPr>
            <w:tcW w:w="2560" w:type="dxa"/>
            <w:tcBorders>
              <w:top w:val="nil"/>
              <w:left w:val="nil"/>
              <w:bottom w:val="single" w:sz="4" w:space="0" w:color="auto"/>
              <w:right w:val="single" w:sz="4" w:space="0" w:color="auto"/>
            </w:tcBorders>
            <w:shd w:val="clear" w:color="000000" w:fill="F2F2F2"/>
            <w:noWrap/>
            <w:vAlign w:val="center"/>
            <w:hideMark/>
          </w:tcPr>
          <w:p w14:paraId="103D424A" w14:textId="77777777" w:rsidR="007930C2" w:rsidRPr="007512D1" w:rsidRDefault="007930C2" w:rsidP="00EE4E2E">
            <w:pPr>
              <w:spacing w:after="0" w:line="240" w:lineRule="auto"/>
              <w:ind w:left="0"/>
              <w:rPr>
                <w:rFonts w:ascii="Times New Roman" w:eastAsia="Times New Roman" w:hAnsi="Times New Roman" w:cs="Times New Roman"/>
                <w:b/>
                <w:bCs/>
                <w:color w:val="000000"/>
                <w:sz w:val="28"/>
                <w:szCs w:val="28"/>
                <w:lang w:eastAsia="ru-RU"/>
              </w:rPr>
            </w:pPr>
            <w:proofErr w:type="spellStart"/>
            <w:proofErr w:type="gramStart"/>
            <w:r w:rsidRPr="007512D1">
              <w:rPr>
                <w:rFonts w:ascii="Times New Roman" w:eastAsia="Times New Roman" w:hAnsi="Times New Roman" w:cs="Times New Roman"/>
                <w:b/>
                <w:bCs/>
                <w:color w:val="000000"/>
                <w:sz w:val="28"/>
                <w:szCs w:val="28"/>
                <w:lang w:eastAsia="ru-RU"/>
              </w:rPr>
              <w:t>id</w:t>
            </w:r>
            <w:proofErr w:type="gramEnd"/>
            <w:r w:rsidRPr="007512D1">
              <w:rPr>
                <w:rFonts w:ascii="Times New Roman" w:eastAsia="Times New Roman" w:hAnsi="Times New Roman" w:cs="Times New Roman"/>
                <w:b/>
                <w:bCs/>
                <w:color w:val="000000"/>
                <w:sz w:val="28"/>
                <w:szCs w:val="28"/>
                <w:lang w:eastAsia="ru-RU"/>
              </w:rPr>
              <w:t>_weightsuer</w:t>
            </w:r>
            <w:proofErr w:type="spellEnd"/>
          </w:p>
        </w:tc>
        <w:tc>
          <w:tcPr>
            <w:tcW w:w="3157" w:type="dxa"/>
            <w:tcBorders>
              <w:top w:val="nil"/>
              <w:left w:val="nil"/>
              <w:bottom w:val="single" w:sz="4" w:space="0" w:color="auto"/>
              <w:right w:val="single" w:sz="4" w:space="0" w:color="auto"/>
            </w:tcBorders>
            <w:shd w:val="clear" w:color="000000" w:fill="F2F2F2"/>
            <w:vAlign w:val="center"/>
            <w:hideMark/>
          </w:tcPr>
          <w:p w14:paraId="1924DCDD"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дентификатор сценария распределения весов по УЭО</w:t>
            </w:r>
          </w:p>
        </w:tc>
        <w:tc>
          <w:tcPr>
            <w:tcW w:w="2126" w:type="dxa"/>
            <w:tcBorders>
              <w:top w:val="nil"/>
              <w:left w:val="nil"/>
              <w:bottom w:val="single" w:sz="4" w:space="0" w:color="auto"/>
              <w:right w:val="single" w:sz="4" w:space="0" w:color="auto"/>
            </w:tcBorders>
            <w:shd w:val="clear" w:color="000000" w:fill="F2F2F2"/>
            <w:noWrap/>
            <w:vAlign w:val="center"/>
            <w:hideMark/>
          </w:tcPr>
          <w:p w14:paraId="3639C4CE"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четчик</w:t>
            </w:r>
          </w:p>
        </w:tc>
      </w:tr>
      <w:tr w:rsidR="007930C2" w:rsidRPr="007512D1" w14:paraId="6A1F62BD" w14:textId="77777777" w:rsidTr="00477CEA">
        <w:trPr>
          <w:trHeight w:val="257"/>
          <w:jc w:val="center"/>
        </w:trPr>
        <w:tc>
          <w:tcPr>
            <w:tcW w:w="2642" w:type="dxa"/>
            <w:vMerge/>
            <w:tcBorders>
              <w:top w:val="nil"/>
              <w:left w:val="single" w:sz="4" w:space="0" w:color="auto"/>
              <w:bottom w:val="single" w:sz="4" w:space="0" w:color="auto"/>
              <w:right w:val="single" w:sz="4" w:space="0" w:color="auto"/>
            </w:tcBorders>
            <w:vAlign w:val="center"/>
            <w:hideMark/>
          </w:tcPr>
          <w:p w14:paraId="6B9B63B3"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
        </w:tc>
        <w:tc>
          <w:tcPr>
            <w:tcW w:w="2560" w:type="dxa"/>
            <w:tcBorders>
              <w:top w:val="nil"/>
              <w:left w:val="nil"/>
              <w:bottom w:val="single" w:sz="4" w:space="0" w:color="auto"/>
              <w:right w:val="single" w:sz="4" w:space="0" w:color="auto"/>
            </w:tcBorders>
            <w:shd w:val="clear" w:color="000000" w:fill="F2F2F2"/>
            <w:noWrap/>
            <w:vAlign w:val="center"/>
            <w:hideMark/>
          </w:tcPr>
          <w:p w14:paraId="434CBB78"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scene</w:t>
            </w:r>
            <w:proofErr w:type="spellEnd"/>
            <w:proofErr w:type="gramEnd"/>
          </w:p>
        </w:tc>
        <w:tc>
          <w:tcPr>
            <w:tcW w:w="3157" w:type="dxa"/>
            <w:tcBorders>
              <w:top w:val="nil"/>
              <w:left w:val="nil"/>
              <w:bottom w:val="single" w:sz="4" w:space="0" w:color="auto"/>
              <w:right w:val="single" w:sz="4" w:space="0" w:color="auto"/>
            </w:tcBorders>
            <w:shd w:val="clear" w:color="000000" w:fill="F2F2F2"/>
            <w:vAlign w:val="center"/>
            <w:hideMark/>
          </w:tcPr>
          <w:p w14:paraId="71C0C4BB"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ценарий распределения весов по УЭО</w:t>
            </w:r>
          </w:p>
        </w:tc>
        <w:tc>
          <w:tcPr>
            <w:tcW w:w="2126" w:type="dxa"/>
            <w:tcBorders>
              <w:top w:val="nil"/>
              <w:left w:val="nil"/>
              <w:bottom w:val="single" w:sz="4" w:space="0" w:color="auto"/>
              <w:right w:val="single" w:sz="4" w:space="0" w:color="auto"/>
            </w:tcBorders>
            <w:shd w:val="clear" w:color="000000" w:fill="F2F2F2"/>
            <w:noWrap/>
            <w:vAlign w:val="center"/>
            <w:hideMark/>
          </w:tcPr>
          <w:p w14:paraId="0B48277B"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ороткий текст</w:t>
            </w:r>
          </w:p>
        </w:tc>
      </w:tr>
      <w:tr w:rsidR="007930C2" w:rsidRPr="007512D1" w14:paraId="66E9C504" w14:textId="77777777" w:rsidTr="00477CEA">
        <w:trPr>
          <w:trHeight w:val="70"/>
          <w:jc w:val="center"/>
        </w:trPr>
        <w:tc>
          <w:tcPr>
            <w:tcW w:w="2642" w:type="dxa"/>
            <w:vMerge/>
            <w:tcBorders>
              <w:top w:val="nil"/>
              <w:left w:val="single" w:sz="4" w:space="0" w:color="auto"/>
              <w:bottom w:val="single" w:sz="4" w:space="0" w:color="auto"/>
              <w:right w:val="single" w:sz="4" w:space="0" w:color="auto"/>
            </w:tcBorders>
            <w:vAlign w:val="center"/>
            <w:hideMark/>
          </w:tcPr>
          <w:p w14:paraId="511BCA52"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
        </w:tc>
        <w:tc>
          <w:tcPr>
            <w:tcW w:w="2560" w:type="dxa"/>
            <w:tcBorders>
              <w:top w:val="nil"/>
              <w:left w:val="nil"/>
              <w:bottom w:val="single" w:sz="4" w:space="0" w:color="auto"/>
              <w:right w:val="single" w:sz="4" w:space="0" w:color="auto"/>
            </w:tcBorders>
            <w:shd w:val="clear" w:color="000000" w:fill="F2F2F2"/>
            <w:noWrap/>
            <w:vAlign w:val="center"/>
            <w:hideMark/>
          </w:tcPr>
          <w:p w14:paraId="322D8794"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rgn</w:t>
            </w:r>
            <w:proofErr w:type="spellEnd"/>
            <w:proofErr w:type="gramEnd"/>
          </w:p>
        </w:tc>
        <w:tc>
          <w:tcPr>
            <w:tcW w:w="3157" w:type="dxa"/>
            <w:tcBorders>
              <w:top w:val="nil"/>
              <w:left w:val="nil"/>
              <w:bottom w:val="single" w:sz="4" w:space="0" w:color="auto"/>
              <w:right w:val="single" w:sz="4" w:space="0" w:color="auto"/>
            </w:tcBorders>
            <w:shd w:val="clear" w:color="000000" w:fill="F2F2F2"/>
            <w:vAlign w:val="center"/>
            <w:hideMark/>
          </w:tcPr>
          <w:p w14:paraId="17B6FFCD"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Регион УЭР</w:t>
            </w:r>
          </w:p>
        </w:tc>
        <w:tc>
          <w:tcPr>
            <w:tcW w:w="2126" w:type="dxa"/>
            <w:tcBorders>
              <w:top w:val="nil"/>
              <w:left w:val="nil"/>
              <w:bottom w:val="single" w:sz="4" w:space="0" w:color="auto"/>
              <w:right w:val="single" w:sz="4" w:space="0" w:color="auto"/>
            </w:tcBorders>
            <w:shd w:val="clear" w:color="000000" w:fill="F2F2F2"/>
            <w:noWrap/>
            <w:vAlign w:val="center"/>
            <w:hideMark/>
          </w:tcPr>
          <w:p w14:paraId="62801670"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7930C2" w:rsidRPr="007512D1" w14:paraId="52D3FD6C" w14:textId="77777777" w:rsidTr="00477CEA">
        <w:trPr>
          <w:trHeight w:val="130"/>
          <w:jc w:val="center"/>
        </w:trPr>
        <w:tc>
          <w:tcPr>
            <w:tcW w:w="2642" w:type="dxa"/>
            <w:vMerge/>
            <w:tcBorders>
              <w:top w:val="nil"/>
              <w:left w:val="single" w:sz="4" w:space="0" w:color="auto"/>
              <w:bottom w:val="single" w:sz="4" w:space="0" w:color="auto"/>
              <w:right w:val="single" w:sz="4" w:space="0" w:color="auto"/>
            </w:tcBorders>
            <w:vAlign w:val="center"/>
            <w:hideMark/>
          </w:tcPr>
          <w:p w14:paraId="31380DBC"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
        </w:tc>
        <w:tc>
          <w:tcPr>
            <w:tcW w:w="2560" w:type="dxa"/>
            <w:tcBorders>
              <w:top w:val="nil"/>
              <w:left w:val="nil"/>
              <w:bottom w:val="single" w:sz="4" w:space="0" w:color="auto"/>
              <w:right w:val="single" w:sz="4" w:space="0" w:color="auto"/>
            </w:tcBorders>
            <w:shd w:val="clear" w:color="000000" w:fill="F2F2F2"/>
            <w:noWrap/>
            <w:vAlign w:val="center"/>
            <w:hideMark/>
          </w:tcPr>
          <w:p w14:paraId="4E73B29F"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bnk</w:t>
            </w:r>
            <w:proofErr w:type="gramEnd"/>
            <w:r w:rsidRPr="007512D1">
              <w:rPr>
                <w:rFonts w:ascii="Times New Roman" w:eastAsia="Times New Roman" w:hAnsi="Times New Roman" w:cs="Times New Roman"/>
                <w:color w:val="000000"/>
                <w:sz w:val="28"/>
                <w:szCs w:val="28"/>
                <w:lang w:eastAsia="ru-RU"/>
              </w:rPr>
              <w:t>_id</w:t>
            </w:r>
            <w:proofErr w:type="spellEnd"/>
          </w:p>
        </w:tc>
        <w:tc>
          <w:tcPr>
            <w:tcW w:w="3157" w:type="dxa"/>
            <w:tcBorders>
              <w:top w:val="nil"/>
              <w:left w:val="nil"/>
              <w:bottom w:val="single" w:sz="4" w:space="0" w:color="auto"/>
              <w:right w:val="single" w:sz="4" w:space="0" w:color="auto"/>
            </w:tcBorders>
            <w:shd w:val="clear" w:color="000000" w:fill="F2F2F2"/>
            <w:vAlign w:val="center"/>
            <w:hideMark/>
          </w:tcPr>
          <w:p w14:paraId="479868FC"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БИК</w:t>
            </w:r>
          </w:p>
        </w:tc>
        <w:tc>
          <w:tcPr>
            <w:tcW w:w="2126" w:type="dxa"/>
            <w:tcBorders>
              <w:top w:val="nil"/>
              <w:left w:val="nil"/>
              <w:bottom w:val="single" w:sz="4" w:space="0" w:color="auto"/>
              <w:right w:val="single" w:sz="4" w:space="0" w:color="auto"/>
            </w:tcBorders>
            <w:shd w:val="clear" w:color="000000" w:fill="F2F2F2"/>
            <w:noWrap/>
            <w:vAlign w:val="center"/>
            <w:hideMark/>
          </w:tcPr>
          <w:p w14:paraId="3D00629D"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7930C2" w:rsidRPr="007512D1" w14:paraId="39AC9933" w14:textId="77777777" w:rsidTr="00477CEA">
        <w:trPr>
          <w:trHeight w:val="300"/>
          <w:jc w:val="center"/>
        </w:trPr>
        <w:tc>
          <w:tcPr>
            <w:tcW w:w="2642" w:type="dxa"/>
            <w:vMerge/>
            <w:tcBorders>
              <w:top w:val="nil"/>
              <w:left w:val="single" w:sz="4" w:space="0" w:color="auto"/>
              <w:bottom w:val="single" w:sz="4" w:space="0" w:color="auto"/>
              <w:right w:val="single" w:sz="4" w:space="0" w:color="auto"/>
            </w:tcBorders>
            <w:vAlign w:val="center"/>
            <w:hideMark/>
          </w:tcPr>
          <w:p w14:paraId="29ADF0A7"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
        </w:tc>
        <w:tc>
          <w:tcPr>
            <w:tcW w:w="2560" w:type="dxa"/>
            <w:tcBorders>
              <w:top w:val="nil"/>
              <w:left w:val="nil"/>
              <w:bottom w:val="single" w:sz="4" w:space="0" w:color="auto"/>
              <w:right w:val="single" w:sz="4" w:space="0" w:color="auto"/>
            </w:tcBorders>
            <w:shd w:val="clear" w:color="000000" w:fill="F2F2F2"/>
            <w:noWrap/>
            <w:vAlign w:val="center"/>
            <w:hideMark/>
          </w:tcPr>
          <w:p w14:paraId="10F5F709"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lic</w:t>
            </w:r>
            <w:proofErr w:type="gramEnd"/>
            <w:r w:rsidRPr="007512D1">
              <w:rPr>
                <w:rFonts w:ascii="Times New Roman" w:eastAsia="Times New Roman" w:hAnsi="Times New Roman" w:cs="Times New Roman"/>
                <w:color w:val="000000"/>
                <w:sz w:val="28"/>
                <w:szCs w:val="28"/>
                <w:lang w:eastAsia="ru-RU"/>
              </w:rPr>
              <w:t>_acc</w:t>
            </w:r>
            <w:proofErr w:type="spellEnd"/>
          </w:p>
        </w:tc>
        <w:tc>
          <w:tcPr>
            <w:tcW w:w="3157" w:type="dxa"/>
            <w:tcBorders>
              <w:top w:val="nil"/>
              <w:left w:val="nil"/>
              <w:bottom w:val="single" w:sz="4" w:space="0" w:color="auto"/>
              <w:right w:val="single" w:sz="4" w:space="0" w:color="auto"/>
            </w:tcBorders>
            <w:shd w:val="clear" w:color="000000" w:fill="F2F2F2"/>
            <w:vAlign w:val="center"/>
            <w:hideMark/>
          </w:tcPr>
          <w:p w14:paraId="4712C8DE"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Лицевой счет в РКЦ (для самого РКЦ или для особого клиента РКЦ)</w:t>
            </w:r>
          </w:p>
        </w:tc>
        <w:tc>
          <w:tcPr>
            <w:tcW w:w="2126" w:type="dxa"/>
            <w:tcBorders>
              <w:top w:val="nil"/>
              <w:left w:val="nil"/>
              <w:bottom w:val="single" w:sz="4" w:space="0" w:color="auto"/>
              <w:right w:val="single" w:sz="4" w:space="0" w:color="auto"/>
            </w:tcBorders>
            <w:shd w:val="clear" w:color="000000" w:fill="F2F2F2"/>
            <w:noWrap/>
            <w:vAlign w:val="center"/>
            <w:hideMark/>
          </w:tcPr>
          <w:p w14:paraId="36B0DA1F"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7930C2" w:rsidRPr="007512D1" w14:paraId="5689A2EB" w14:textId="77777777" w:rsidTr="00477CEA">
        <w:trPr>
          <w:trHeight w:val="92"/>
          <w:jc w:val="center"/>
        </w:trPr>
        <w:tc>
          <w:tcPr>
            <w:tcW w:w="2642" w:type="dxa"/>
            <w:vMerge/>
            <w:tcBorders>
              <w:top w:val="nil"/>
              <w:left w:val="single" w:sz="4" w:space="0" w:color="auto"/>
              <w:bottom w:val="single" w:sz="4" w:space="0" w:color="auto"/>
              <w:right w:val="single" w:sz="4" w:space="0" w:color="auto"/>
            </w:tcBorders>
            <w:vAlign w:val="center"/>
            <w:hideMark/>
          </w:tcPr>
          <w:p w14:paraId="2D7E0D60"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
        </w:tc>
        <w:tc>
          <w:tcPr>
            <w:tcW w:w="2560" w:type="dxa"/>
            <w:tcBorders>
              <w:top w:val="nil"/>
              <w:left w:val="nil"/>
              <w:bottom w:val="single" w:sz="4" w:space="0" w:color="auto"/>
              <w:right w:val="single" w:sz="4" w:space="0" w:color="auto"/>
            </w:tcBorders>
            <w:shd w:val="clear" w:color="000000" w:fill="F2F2F2"/>
            <w:noWrap/>
            <w:vAlign w:val="center"/>
            <w:hideMark/>
          </w:tcPr>
          <w:p w14:paraId="57D3D92A"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num</w:t>
            </w:r>
            <w:proofErr w:type="gramEnd"/>
            <w:r w:rsidRPr="007512D1">
              <w:rPr>
                <w:rFonts w:ascii="Times New Roman" w:eastAsia="Times New Roman" w:hAnsi="Times New Roman" w:cs="Times New Roman"/>
                <w:color w:val="000000"/>
                <w:sz w:val="28"/>
                <w:szCs w:val="28"/>
                <w:lang w:eastAsia="ru-RU"/>
              </w:rPr>
              <w:t>_client</w:t>
            </w:r>
            <w:proofErr w:type="spellEnd"/>
          </w:p>
        </w:tc>
        <w:tc>
          <w:tcPr>
            <w:tcW w:w="3157" w:type="dxa"/>
            <w:tcBorders>
              <w:top w:val="nil"/>
              <w:left w:val="nil"/>
              <w:bottom w:val="single" w:sz="4" w:space="0" w:color="auto"/>
              <w:right w:val="single" w:sz="4" w:space="0" w:color="auto"/>
            </w:tcBorders>
            <w:shd w:val="clear" w:color="000000" w:fill="F2F2F2"/>
            <w:vAlign w:val="center"/>
            <w:hideMark/>
          </w:tcPr>
          <w:p w14:paraId="753F106C"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Номер клиента (для особого клиента)</w:t>
            </w:r>
          </w:p>
        </w:tc>
        <w:tc>
          <w:tcPr>
            <w:tcW w:w="2126" w:type="dxa"/>
            <w:tcBorders>
              <w:top w:val="nil"/>
              <w:left w:val="nil"/>
              <w:bottom w:val="single" w:sz="4" w:space="0" w:color="auto"/>
              <w:right w:val="single" w:sz="4" w:space="0" w:color="auto"/>
            </w:tcBorders>
            <w:shd w:val="clear" w:color="000000" w:fill="F2F2F2"/>
            <w:noWrap/>
            <w:vAlign w:val="center"/>
            <w:hideMark/>
          </w:tcPr>
          <w:p w14:paraId="0F65FC38"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r w:rsidR="007930C2" w:rsidRPr="007512D1" w14:paraId="434E1D6F" w14:textId="77777777" w:rsidTr="00477CEA">
        <w:trPr>
          <w:trHeight w:val="70"/>
          <w:jc w:val="center"/>
        </w:trPr>
        <w:tc>
          <w:tcPr>
            <w:tcW w:w="2642" w:type="dxa"/>
            <w:vMerge/>
            <w:tcBorders>
              <w:top w:val="nil"/>
              <w:left w:val="single" w:sz="4" w:space="0" w:color="auto"/>
              <w:bottom w:val="single" w:sz="4" w:space="0" w:color="auto"/>
              <w:right w:val="single" w:sz="4" w:space="0" w:color="auto"/>
            </w:tcBorders>
            <w:vAlign w:val="center"/>
            <w:hideMark/>
          </w:tcPr>
          <w:p w14:paraId="793C0282"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
        </w:tc>
        <w:tc>
          <w:tcPr>
            <w:tcW w:w="2560" w:type="dxa"/>
            <w:tcBorders>
              <w:top w:val="nil"/>
              <w:left w:val="nil"/>
              <w:bottom w:val="single" w:sz="4" w:space="0" w:color="auto"/>
              <w:right w:val="single" w:sz="4" w:space="0" w:color="auto"/>
            </w:tcBorders>
            <w:shd w:val="clear" w:color="000000" w:fill="F2F2F2"/>
            <w:noWrap/>
            <w:vAlign w:val="center"/>
            <w:hideMark/>
          </w:tcPr>
          <w:p w14:paraId="0E394012"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proofErr w:type="spellStart"/>
            <w:proofErr w:type="gramStart"/>
            <w:r w:rsidRPr="007512D1">
              <w:rPr>
                <w:rFonts w:ascii="Times New Roman" w:eastAsia="Times New Roman" w:hAnsi="Times New Roman" w:cs="Times New Roman"/>
                <w:color w:val="000000"/>
                <w:sz w:val="28"/>
                <w:szCs w:val="28"/>
                <w:lang w:eastAsia="ru-RU"/>
              </w:rPr>
              <w:t>weight</w:t>
            </w:r>
            <w:proofErr w:type="spellEnd"/>
            <w:proofErr w:type="gramEnd"/>
          </w:p>
        </w:tc>
        <w:tc>
          <w:tcPr>
            <w:tcW w:w="3157" w:type="dxa"/>
            <w:tcBorders>
              <w:top w:val="nil"/>
              <w:left w:val="nil"/>
              <w:bottom w:val="single" w:sz="4" w:space="0" w:color="auto"/>
              <w:right w:val="single" w:sz="4" w:space="0" w:color="auto"/>
            </w:tcBorders>
            <w:shd w:val="clear" w:color="000000" w:fill="F2F2F2"/>
            <w:vAlign w:val="center"/>
            <w:hideMark/>
          </w:tcPr>
          <w:p w14:paraId="455BBC58"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Вес</w:t>
            </w:r>
          </w:p>
        </w:tc>
        <w:tc>
          <w:tcPr>
            <w:tcW w:w="2126" w:type="dxa"/>
            <w:tcBorders>
              <w:top w:val="nil"/>
              <w:left w:val="nil"/>
              <w:bottom w:val="single" w:sz="4" w:space="0" w:color="auto"/>
              <w:right w:val="single" w:sz="4" w:space="0" w:color="auto"/>
            </w:tcBorders>
            <w:shd w:val="clear" w:color="000000" w:fill="F2F2F2"/>
            <w:noWrap/>
            <w:vAlign w:val="center"/>
            <w:hideMark/>
          </w:tcPr>
          <w:p w14:paraId="6B555295" w14:textId="77777777" w:rsidR="007930C2" w:rsidRPr="007512D1" w:rsidRDefault="007930C2" w:rsidP="00EE4E2E">
            <w:pPr>
              <w:spacing w:after="0" w:line="240" w:lineRule="auto"/>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Числовой</w:t>
            </w:r>
          </w:p>
        </w:tc>
      </w:tr>
    </w:tbl>
    <w:p w14:paraId="26CBF62E" w14:textId="77777777" w:rsidR="007930C2" w:rsidRPr="007512D1" w:rsidRDefault="007930C2" w:rsidP="007512D1">
      <w:pPr>
        <w:spacing w:after="0"/>
        <w:ind w:left="0"/>
        <w:rPr>
          <w:rFonts w:ascii="Times New Roman" w:hAnsi="Times New Roman" w:cs="Times New Roman"/>
          <w:b/>
          <w:sz w:val="28"/>
          <w:szCs w:val="28"/>
        </w:rPr>
      </w:pPr>
    </w:p>
    <w:p w14:paraId="79B007CB" w14:textId="77777777" w:rsidR="005A60D5" w:rsidRPr="007512D1" w:rsidRDefault="005A60D5" w:rsidP="007512D1">
      <w:pPr>
        <w:spacing w:after="0"/>
        <w:ind w:left="0"/>
        <w:rPr>
          <w:rFonts w:ascii="Times New Roman" w:hAnsi="Times New Roman" w:cs="Times New Roman"/>
          <w:b/>
          <w:sz w:val="28"/>
          <w:szCs w:val="28"/>
        </w:rPr>
      </w:pPr>
    </w:p>
    <w:p w14:paraId="7127E2B7" w14:textId="77777777" w:rsidR="005A60D5" w:rsidRPr="007512D1" w:rsidRDefault="005A60D5" w:rsidP="007512D1">
      <w:pPr>
        <w:spacing w:after="0"/>
        <w:ind w:left="0"/>
        <w:rPr>
          <w:rFonts w:ascii="Times New Roman" w:hAnsi="Times New Roman" w:cs="Times New Roman"/>
          <w:b/>
          <w:sz w:val="28"/>
          <w:szCs w:val="28"/>
        </w:rPr>
      </w:pPr>
    </w:p>
    <w:p w14:paraId="22317CF2" w14:textId="77777777" w:rsidR="005A60D5" w:rsidRPr="007512D1" w:rsidRDefault="005A60D5" w:rsidP="007512D1">
      <w:pPr>
        <w:spacing w:after="0"/>
        <w:ind w:left="0"/>
        <w:rPr>
          <w:rFonts w:ascii="Times New Roman" w:hAnsi="Times New Roman" w:cs="Times New Roman"/>
          <w:b/>
          <w:sz w:val="28"/>
          <w:szCs w:val="28"/>
        </w:rPr>
      </w:pPr>
    </w:p>
    <w:p w14:paraId="5F930A22" w14:textId="77777777" w:rsidR="005A60D5" w:rsidRPr="007512D1" w:rsidRDefault="005A60D5" w:rsidP="007512D1">
      <w:pPr>
        <w:spacing w:after="0"/>
        <w:ind w:left="0"/>
        <w:rPr>
          <w:rFonts w:ascii="Times New Roman" w:hAnsi="Times New Roman" w:cs="Times New Roman"/>
          <w:b/>
          <w:sz w:val="28"/>
          <w:szCs w:val="28"/>
        </w:rPr>
      </w:pPr>
    </w:p>
    <w:p w14:paraId="26F8995D" w14:textId="77777777" w:rsidR="005A60D5" w:rsidRPr="007512D1" w:rsidRDefault="005A60D5" w:rsidP="007512D1">
      <w:pPr>
        <w:spacing w:after="0"/>
        <w:ind w:left="0"/>
        <w:rPr>
          <w:rFonts w:ascii="Times New Roman" w:hAnsi="Times New Roman" w:cs="Times New Roman"/>
          <w:b/>
          <w:sz w:val="28"/>
          <w:szCs w:val="28"/>
        </w:rPr>
      </w:pPr>
    </w:p>
    <w:p w14:paraId="2A20448D" w14:textId="77777777" w:rsidR="005A60D5" w:rsidRPr="007512D1" w:rsidRDefault="005A60D5" w:rsidP="007512D1">
      <w:pPr>
        <w:spacing w:after="0"/>
        <w:ind w:left="0"/>
        <w:rPr>
          <w:rFonts w:ascii="Times New Roman" w:hAnsi="Times New Roman" w:cs="Times New Roman"/>
          <w:b/>
          <w:sz w:val="28"/>
          <w:szCs w:val="28"/>
        </w:rPr>
      </w:pPr>
    </w:p>
    <w:p w14:paraId="32F29ECE" w14:textId="77777777" w:rsidR="005A60D5" w:rsidRPr="007512D1" w:rsidRDefault="005A60D5" w:rsidP="007512D1">
      <w:pPr>
        <w:spacing w:after="0"/>
        <w:ind w:left="0"/>
        <w:rPr>
          <w:rFonts w:ascii="Times New Roman" w:hAnsi="Times New Roman" w:cs="Times New Roman"/>
          <w:b/>
          <w:sz w:val="28"/>
          <w:szCs w:val="28"/>
        </w:rPr>
      </w:pPr>
    </w:p>
    <w:p w14:paraId="20C3068D" w14:textId="77777777" w:rsidR="005A60D5" w:rsidRPr="007512D1" w:rsidRDefault="005A60D5" w:rsidP="007512D1">
      <w:pPr>
        <w:spacing w:after="0"/>
        <w:ind w:left="0"/>
        <w:rPr>
          <w:rFonts w:ascii="Times New Roman" w:hAnsi="Times New Roman" w:cs="Times New Roman"/>
          <w:b/>
          <w:sz w:val="28"/>
          <w:szCs w:val="28"/>
        </w:rPr>
      </w:pPr>
    </w:p>
    <w:p w14:paraId="74DF0E29" w14:textId="77777777" w:rsidR="005A60D5" w:rsidRPr="007512D1" w:rsidRDefault="005A60D5" w:rsidP="007512D1">
      <w:pPr>
        <w:spacing w:after="0"/>
        <w:ind w:left="0"/>
        <w:rPr>
          <w:rFonts w:ascii="Times New Roman" w:hAnsi="Times New Roman" w:cs="Times New Roman"/>
          <w:b/>
          <w:sz w:val="28"/>
          <w:szCs w:val="28"/>
        </w:rPr>
      </w:pPr>
    </w:p>
    <w:p w14:paraId="2C2F2AEA" w14:textId="77777777" w:rsidR="005A60D5" w:rsidRPr="007512D1" w:rsidRDefault="005A60D5" w:rsidP="007512D1">
      <w:pPr>
        <w:spacing w:after="0"/>
        <w:ind w:left="0"/>
        <w:rPr>
          <w:rFonts w:ascii="Times New Roman" w:hAnsi="Times New Roman" w:cs="Times New Roman"/>
          <w:b/>
          <w:sz w:val="28"/>
          <w:szCs w:val="28"/>
        </w:rPr>
      </w:pPr>
    </w:p>
    <w:p w14:paraId="288E1BC4" w14:textId="77777777" w:rsidR="00400474" w:rsidRDefault="00400474" w:rsidP="007512D1">
      <w:pPr>
        <w:spacing w:after="0"/>
        <w:ind w:left="0"/>
        <w:rPr>
          <w:rFonts w:ascii="Times New Roman" w:hAnsi="Times New Roman" w:cs="Times New Roman"/>
          <w:b/>
          <w:sz w:val="28"/>
          <w:szCs w:val="28"/>
        </w:rPr>
      </w:pPr>
    </w:p>
    <w:p w14:paraId="6ECBEFFD" w14:textId="77777777" w:rsidR="00EE4E2E" w:rsidRDefault="00EE4E2E" w:rsidP="007512D1">
      <w:pPr>
        <w:spacing w:after="0"/>
        <w:ind w:left="0"/>
        <w:rPr>
          <w:rFonts w:ascii="Times New Roman" w:hAnsi="Times New Roman" w:cs="Times New Roman"/>
          <w:b/>
          <w:sz w:val="28"/>
          <w:szCs w:val="28"/>
        </w:rPr>
      </w:pPr>
    </w:p>
    <w:p w14:paraId="20C2A92F" w14:textId="77777777" w:rsidR="00EE4E2E" w:rsidRDefault="00EE4E2E" w:rsidP="007512D1">
      <w:pPr>
        <w:spacing w:after="0"/>
        <w:ind w:left="0"/>
        <w:rPr>
          <w:rFonts w:ascii="Times New Roman" w:hAnsi="Times New Roman" w:cs="Times New Roman"/>
          <w:b/>
          <w:sz w:val="28"/>
          <w:szCs w:val="28"/>
        </w:rPr>
      </w:pPr>
    </w:p>
    <w:p w14:paraId="66E135AE" w14:textId="77777777" w:rsidR="00EE4E2E" w:rsidRPr="007512D1" w:rsidRDefault="00EE4E2E" w:rsidP="007512D1">
      <w:pPr>
        <w:spacing w:after="0"/>
        <w:ind w:left="0"/>
        <w:rPr>
          <w:rFonts w:ascii="Times New Roman" w:hAnsi="Times New Roman" w:cs="Times New Roman"/>
          <w:b/>
          <w:sz w:val="28"/>
          <w:szCs w:val="28"/>
        </w:rPr>
      </w:pPr>
    </w:p>
    <w:p w14:paraId="68D54A98" w14:textId="77777777" w:rsidR="00400474" w:rsidRPr="007512D1" w:rsidRDefault="00400474" w:rsidP="007512D1">
      <w:pPr>
        <w:spacing w:after="0"/>
        <w:ind w:left="0"/>
        <w:rPr>
          <w:rFonts w:ascii="Times New Roman" w:hAnsi="Times New Roman" w:cs="Times New Roman"/>
          <w:b/>
          <w:sz w:val="28"/>
          <w:szCs w:val="28"/>
        </w:rPr>
      </w:pPr>
    </w:p>
    <w:p w14:paraId="599BA91F" w14:textId="09DF266C" w:rsidR="00DB4C11" w:rsidRPr="00DF7FE4" w:rsidRDefault="00DB4C11" w:rsidP="00DF7FE4">
      <w:pPr>
        <w:pStyle w:val="10"/>
        <w:jc w:val="right"/>
        <w:rPr>
          <w:rFonts w:ascii="Times New Roman" w:hAnsi="Times New Roman" w:cs="Times New Roman"/>
          <w:b/>
          <w:color w:val="000000" w:themeColor="text1"/>
          <w:sz w:val="36"/>
          <w:lang w:eastAsia="ru-RU"/>
        </w:rPr>
      </w:pPr>
      <w:bookmarkStart w:id="142" w:name="_Toc423024259"/>
      <w:bookmarkStart w:id="143" w:name="_Toc482228849"/>
      <w:r w:rsidRPr="00DF7FE4">
        <w:rPr>
          <w:rFonts w:ascii="Times New Roman" w:hAnsi="Times New Roman" w:cs="Times New Roman"/>
          <w:b/>
          <w:color w:val="000000" w:themeColor="text1"/>
          <w:sz w:val="36"/>
          <w:lang w:eastAsia="ru-RU"/>
        </w:rPr>
        <w:lastRenderedPageBreak/>
        <w:t xml:space="preserve">Приложение </w:t>
      </w:r>
      <w:bookmarkEnd w:id="142"/>
      <w:r w:rsidR="00DF7FE4" w:rsidRPr="00DF7FE4">
        <w:rPr>
          <w:rFonts w:ascii="Times New Roman" w:hAnsi="Times New Roman" w:cs="Times New Roman"/>
          <w:b/>
          <w:color w:val="000000" w:themeColor="text1"/>
          <w:sz w:val="36"/>
          <w:lang w:eastAsia="ru-RU"/>
        </w:rPr>
        <w:t>Г</w:t>
      </w:r>
      <w:bookmarkEnd w:id="143"/>
    </w:p>
    <w:p w14:paraId="43B3E66C" w14:textId="77777777" w:rsidR="00DB4C11" w:rsidRPr="007512D1" w:rsidRDefault="00DB4C11" w:rsidP="007512D1">
      <w:pPr>
        <w:shd w:val="clear" w:color="auto" w:fill="FFFFFF"/>
        <w:spacing w:after="0"/>
        <w:ind w:left="0" w:firstLine="708"/>
        <w:jc w:val="center"/>
        <w:rPr>
          <w:rFonts w:ascii="Times New Roman" w:eastAsia="Times New Roman" w:hAnsi="Times New Roman" w:cs="Times New Roman"/>
          <w:b/>
          <w:color w:val="000000" w:themeColor="text1"/>
          <w:sz w:val="28"/>
          <w:szCs w:val="28"/>
          <w:lang w:eastAsia="ru-RU"/>
        </w:rPr>
      </w:pPr>
      <w:r w:rsidRPr="007512D1">
        <w:rPr>
          <w:rFonts w:ascii="Times New Roman" w:eastAsia="Times New Roman" w:hAnsi="Times New Roman" w:cs="Times New Roman"/>
          <w:color w:val="000000" w:themeColor="text1"/>
          <w:sz w:val="28"/>
          <w:szCs w:val="28"/>
          <w:lang w:eastAsia="ru-RU"/>
        </w:rPr>
        <w:t xml:space="preserve">Перечень сообщений УФЭБС их назначение и соответствующий тип сообщений </w:t>
      </w:r>
      <w:r w:rsidRPr="007512D1">
        <w:rPr>
          <w:rFonts w:ascii="Times New Roman" w:eastAsia="Times New Roman" w:hAnsi="Times New Roman" w:cs="Times New Roman"/>
          <w:color w:val="000000" w:themeColor="text1"/>
          <w:sz w:val="28"/>
          <w:szCs w:val="28"/>
          <w:lang w:val="en-US" w:eastAsia="ru-RU"/>
        </w:rPr>
        <w:t>SWIFT</w:t>
      </w:r>
      <w:r w:rsidRPr="007512D1">
        <w:rPr>
          <w:rFonts w:ascii="Times New Roman" w:eastAsia="Times New Roman" w:hAnsi="Times New Roman" w:cs="Times New Roman"/>
          <w:color w:val="000000" w:themeColor="text1"/>
          <w:sz w:val="28"/>
          <w:szCs w:val="28"/>
          <w:lang w:eastAsia="ru-RU"/>
        </w:rPr>
        <w:t xml:space="preserve"> </w:t>
      </w:r>
    </w:p>
    <w:p w14:paraId="679BA71B" w14:textId="7E310872" w:rsidR="00EE4E2E" w:rsidRPr="00DF7FE4" w:rsidRDefault="00400474" w:rsidP="007512D1">
      <w:pPr>
        <w:shd w:val="clear" w:color="auto" w:fill="FFFFFF"/>
        <w:spacing w:after="0"/>
        <w:ind w:left="0" w:firstLine="708"/>
        <w:jc w:val="right"/>
        <w:rPr>
          <w:rFonts w:ascii="Times New Roman" w:eastAsia="Times New Roman" w:hAnsi="Times New Roman" w:cs="Times New Roman"/>
          <w:color w:val="000000" w:themeColor="text1"/>
          <w:sz w:val="26"/>
          <w:szCs w:val="26"/>
          <w:lang w:eastAsia="ru-RU"/>
        </w:rPr>
      </w:pPr>
      <w:r w:rsidRPr="00DF7FE4">
        <w:rPr>
          <w:rFonts w:ascii="Times New Roman" w:eastAsia="Times New Roman" w:hAnsi="Times New Roman" w:cs="Times New Roman"/>
          <w:color w:val="000000" w:themeColor="text1"/>
          <w:sz w:val="26"/>
          <w:szCs w:val="26"/>
          <w:lang w:eastAsia="ru-RU"/>
        </w:rPr>
        <w:t xml:space="preserve">Таблица </w:t>
      </w:r>
      <w:r w:rsidR="00DF7FE4" w:rsidRPr="00DF7FE4">
        <w:rPr>
          <w:rFonts w:ascii="Times New Roman" w:eastAsia="Times New Roman" w:hAnsi="Times New Roman" w:cs="Times New Roman"/>
          <w:color w:val="000000" w:themeColor="text1"/>
          <w:sz w:val="26"/>
          <w:szCs w:val="26"/>
          <w:lang w:eastAsia="ru-RU"/>
        </w:rPr>
        <w:t>Г</w:t>
      </w:r>
      <w:r w:rsidR="00EE4E2E" w:rsidRPr="00DF7FE4">
        <w:rPr>
          <w:rFonts w:ascii="Times New Roman" w:eastAsia="Times New Roman" w:hAnsi="Times New Roman" w:cs="Times New Roman"/>
          <w:color w:val="000000" w:themeColor="text1"/>
          <w:sz w:val="26"/>
          <w:szCs w:val="26"/>
          <w:lang w:eastAsia="ru-RU"/>
        </w:rPr>
        <w:t>.1</w:t>
      </w:r>
    </w:p>
    <w:p w14:paraId="5966A9E6" w14:textId="77777777" w:rsidR="00400474" w:rsidRPr="00DF7FE4" w:rsidRDefault="00400474" w:rsidP="00EE4E2E">
      <w:pPr>
        <w:shd w:val="clear" w:color="auto" w:fill="FFFFFF"/>
        <w:spacing w:after="0"/>
        <w:ind w:left="0" w:firstLine="708"/>
        <w:jc w:val="center"/>
        <w:rPr>
          <w:rFonts w:ascii="Times New Roman" w:eastAsia="Times New Roman" w:hAnsi="Times New Roman" w:cs="Times New Roman"/>
          <w:color w:val="000000" w:themeColor="text1"/>
          <w:sz w:val="26"/>
          <w:szCs w:val="26"/>
          <w:lang w:eastAsia="ru-RU"/>
        </w:rPr>
      </w:pPr>
      <w:r w:rsidRPr="00DF7FE4">
        <w:rPr>
          <w:rFonts w:ascii="Times New Roman" w:eastAsia="Times New Roman" w:hAnsi="Times New Roman" w:cs="Times New Roman"/>
          <w:color w:val="000000" w:themeColor="text1"/>
          <w:sz w:val="26"/>
          <w:szCs w:val="26"/>
          <w:lang w:eastAsia="ru-RU"/>
        </w:rPr>
        <w:t>Электронные сообщения</w:t>
      </w:r>
    </w:p>
    <w:tbl>
      <w:tblPr>
        <w:tblW w:w="10485" w:type="dxa"/>
        <w:jc w:val="center"/>
        <w:tblLook w:val="04A0" w:firstRow="1" w:lastRow="0" w:firstColumn="1" w:lastColumn="0" w:noHBand="0" w:noVBand="1"/>
      </w:tblPr>
      <w:tblGrid>
        <w:gridCol w:w="1600"/>
        <w:gridCol w:w="3782"/>
        <w:gridCol w:w="1701"/>
        <w:gridCol w:w="3402"/>
      </w:tblGrid>
      <w:tr w:rsidR="00400474" w:rsidRPr="007512D1" w14:paraId="38FBDA28" w14:textId="77777777" w:rsidTr="00477CEA">
        <w:trPr>
          <w:trHeight w:val="1170"/>
          <w:jc w:val="center"/>
        </w:trPr>
        <w:tc>
          <w:tcPr>
            <w:tcW w:w="1600" w:type="dxa"/>
            <w:tcBorders>
              <w:top w:val="single" w:sz="4" w:space="0" w:color="auto"/>
              <w:left w:val="single" w:sz="4" w:space="0" w:color="auto"/>
              <w:bottom w:val="single" w:sz="4" w:space="0" w:color="auto"/>
              <w:right w:val="single" w:sz="4" w:space="0" w:color="auto"/>
            </w:tcBorders>
            <w:shd w:val="clear" w:color="000000" w:fill="DAEEF3"/>
            <w:vAlign w:val="center"/>
            <w:hideMark/>
          </w:tcPr>
          <w:p w14:paraId="5290B665" w14:textId="77777777" w:rsidR="00400474" w:rsidRPr="007512D1" w:rsidRDefault="00400474" w:rsidP="007512D1">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Номер сообщения УФЭБС</w:t>
            </w:r>
          </w:p>
        </w:tc>
        <w:tc>
          <w:tcPr>
            <w:tcW w:w="3782" w:type="dxa"/>
            <w:tcBorders>
              <w:top w:val="single" w:sz="4" w:space="0" w:color="auto"/>
              <w:left w:val="nil"/>
              <w:bottom w:val="single" w:sz="4" w:space="0" w:color="auto"/>
              <w:right w:val="single" w:sz="4" w:space="0" w:color="auto"/>
            </w:tcBorders>
            <w:shd w:val="clear" w:color="000000" w:fill="DAEEF3"/>
            <w:vAlign w:val="center"/>
            <w:hideMark/>
          </w:tcPr>
          <w:p w14:paraId="14B2125E" w14:textId="77777777" w:rsidR="00400474" w:rsidRPr="007512D1" w:rsidRDefault="00400474" w:rsidP="007512D1">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Назначение сообщения</w:t>
            </w:r>
          </w:p>
        </w:tc>
        <w:tc>
          <w:tcPr>
            <w:tcW w:w="1701" w:type="dxa"/>
            <w:tcBorders>
              <w:top w:val="single" w:sz="4" w:space="0" w:color="auto"/>
              <w:left w:val="nil"/>
              <w:bottom w:val="single" w:sz="4" w:space="0" w:color="auto"/>
              <w:right w:val="single" w:sz="4" w:space="0" w:color="auto"/>
            </w:tcBorders>
            <w:shd w:val="clear" w:color="000000" w:fill="DAEEF3"/>
            <w:vAlign w:val="center"/>
            <w:hideMark/>
          </w:tcPr>
          <w:p w14:paraId="0E77532E" w14:textId="77777777" w:rsidR="00400474" w:rsidRPr="007512D1" w:rsidRDefault="00400474" w:rsidP="007512D1">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Номер сообщения SWIFT</w:t>
            </w:r>
          </w:p>
        </w:tc>
        <w:tc>
          <w:tcPr>
            <w:tcW w:w="3402" w:type="dxa"/>
            <w:tcBorders>
              <w:top w:val="single" w:sz="4" w:space="0" w:color="auto"/>
              <w:left w:val="nil"/>
              <w:bottom w:val="single" w:sz="4" w:space="0" w:color="auto"/>
              <w:right w:val="single" w:sz="4" w:space="0" w:color="auto"/>
            </w:tcBorders>
            <w:shd w:val="clear" w:color="000000" w:fill="DAEEF3"/>
            <w:vAlign w:val="center"/>
            <w:hideMark/>
          </w:tcPr>
          <w:p w14:paraId="12BEB393" w14:textId="77777777" w:rsidR="00400474" w:rsidRPr="007512D1" w:rsidRDefault="00400474" w:rsidP="007512D1">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Тип сообщения SWIFT</w:t>
            </w:r>
          </w:p>
        </w:tc>
      </w:tr>
      <w:tr w:rsidR="00400474" w:rsidRPr="007512D1" w14:paraId="0A2A5BFF" w14:textId="77777777" w:rsidTr="00477CEA">
        <w:trPr>
          <w:trHeight w:val="810"/>
          <w:jc w:val="center"/>
        </w:trPr>
        <w:tc>
          <w:tcPr>
            <w:tcW w:w="1600" w:type="dxa"/>
            <w:tcBorders>
              <w:top w:val="nil"/>
              <w:left w:val="single" w:sz="4" w:space="0" w:color="auto"/>
              <w:bottom w:val="single" w:sz="4" w:space="0" w:color="auto"/>
              <w:right w:val="single" w:sz="4" w:space="0" w:color="auto"/>
            </w:tcBorders>
            <w:shd w:val="clear" w:color="000000" w:fill="F2F2F2"/>
            <w:vAlign w:val="center"/>
            <w:hideMark/>
          </w:tcPr>
          <w:p w14:paraId="30ECFC83"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101</w:t>
            </w:r>
          </w:p>
        </w:tc>
        <w:tc>
          <w:tcPr>
            <w:tcW w:w="3782" w:type="dxa"/>
            <w:tcBorders>
              <w:top w:val="nil"/>
              <w:left w:val="nil"/>
              <w:bottom w:val="single" w:sz="4" w:space="0" w:color="auto"/>
              <w:right w:val="single" w:sz="4" w:space="0" w:color="auto"/>
            </w:tcBorders>
            <w:shd w:val="clear" w:color="000000" w:fill="F2F2F2"/>
            <w:vAlign w:val="center"/>
            <w:hideMark/>
          </w:tcPr>
          <w:p w14:paraId="0E9FE81D"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Платежное поручение</w:t>
            </w:r>
          </w:p>
        </w:tc>
        <w:tc>
          <w:tcPr>
            <w:tcW w:w="1701" w:type="dxa"/>
            <w:tcBorders>
              <w:top w:val="nil"/>
              <w:left w:val="nil"/>
              <w:bottom w:val="single" w:sz="4" w:space="0" w:color="auto"/>
              <w:right w:val="single" w:sz="4" w:space="0" w:color="auto"/>
            </w:tcBorders>
            <w:shd w:val="clear" w:color="000000" w:fill="F2F2F2"/>
            <w:vAlign w:val="center"/>
            <w:hideMark/>
          </w:tcPr>
          <w:p w14:paraId="27984EB1"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103</w:t>
            </w:r>
          </w:p>
        </w:tc>
        <w:tc>
          <w:tcPr>
            <w:tcW w:w="3402" w:type="dxa"/>
            <w:tcBorders>
              <w:top w:val="nil"/>
              <w:left w:val="nil"/>
              <w:bottom w:val="single" w:sz="4" w:space="0" w:color="auto"/>
              <w:right w:val="single" w:sz="4" w:space="0" w:color="auto"/>
            </w:tcBorders>
            <w:shd w:val="clear" w:color="000000" w:fill="F2F2F2"/>
            <w:vAlign w:val="center"/>
            <w:hideMark/>
          </w:tcPr>
          <w:p w14:paraId="190FB1F2"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Однократное зачисление клиентских средств</w:t>
            </w:r>
          </w:p>
        </w:tc>
      </w:tr>
      <w:tr w:rsidR="00400474" w:rsidRPr="007512D1" w14:paraId="4683091D" w14:textId="77777777" w:rsidTr="00477CEA">
        <w:trPr>
          <w:trHeight w:val="1545"/>
          <w:jc w:val="center"/>
        </w:trPr>
        <w:tc>
          <w:tcPr>
            <w:tcW w:w="160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617F944"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103</w:t>
            </w:r>
          </w:p>
        </w:tc>
        <w:tc>
          <w:tcPr>
            <w:tcW w:w="3782" w:type="dxa"/>
            <w:tcBorders>
              <w:top w:val="single" w:sz="4" w:space="0" w:color="auto"/>
              <w:left w:val="nil"/>
              <w:bottom w:val="single" w:sz="4" w:space="0" w:color="auto"/>
              <w:right w:val="single" w:sz="4" w:space="0" w:color="auto"/>
            </w:tcBorders>
            <w:shd w:val="clear" w:color="000000" w:fill="F2F2F2"/>
            <w:vAlign w:val="center"/>
            <w:hideMark/>
          </w:tcPr>
          <w:p w14:paraId="30C25EF3"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Платежное требование</w:t>
            </w:r>
          </w:p>
        </w:tc>
        <w:tc>
          <w:tcPr>
            <w:tcW w:w="1701" w:type="dxa"/>
            <w:tcBorders>
              <w:top w:val="single" w:sz="4" w:space="0" w:color="auto"/>
              <w:left w:val="nil"/>
              <w:bottom w:val="single" w:sz="4" w:space="0" w:color="auto"/>
              <w:right w:val="single" w:sz="4" w:space="0" w:color="auto"/>
            </w:tcBorders>
            <w:shd w:val="clear" w:color="000000" w:fill="F2F2F2"/>
            <w:vAlign w:val="center"/>
            <w:hideMark/>
          </w:tcPr>
          <w:p w14:paraId="2BC1616D"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103</w:t>
            </w:r>
          </w:p>
        </w:tc>
        <w:tc>
          <w:tcPr>
            <w:tcW w:w="3402" w:type="dxa"/>
            <w:tcBorders>
              <w:top w:val="single" w:sz="4" w:space="0" w:color="auto"/>
              <w:left w:val="nil"/>
              <w:bottom w:val="single" w:sz="4" w:space="0" w:color="auto"/>
              <w:right w:val="single" w:sz="4" w:space="0" w:color="auto"/>
            </w:tcBorders>
            <w:shd w:val="clear" w:color="000000" w:fill="F2F2F2"/>
            <w:vAlign w:val="center"/>
            <w:hideMark/>
          </w:tcPr>
          <w:p w14:paraId="34C36193"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Однократное зачисление клиентских средств. Поле «Вид операции» заполнено значением 2</w:t>
            </w:r>
          </w:p>
        </w:tc>
      </w:tr>
      <w:tr w:rsidR="00EE4E2E" w:rsidRPr="007512D1" w14:paraId="7A72C8C9" w14:textId="77777777" w:rsidTr="00477CEA">
        <w:trPr>
          <w:trHeight w:val="1545"/>
          <w:jc w:val="center"/>
        </w:trPr>
        <w:tc>
          <w:tcPr>
            <w:tcW w:w="1600" w:type="dxa"/>
            <w:tcBorders>
              <w:top w:val="single" w:sz="4" w:space="0" w:color="auto"/>
              <w:left w:val="single" w:sz="4" w:space="0" w:color="auto"/>
              <w:bottom w:val="single" w:sz="4" w:space="0" w:color="auto"/>
              <w:right w:val="single" w:sz="4" w:space="0" w:color="auto"/>
            </w:tcBorders>
            <w:shd w:val="clear" w:color="000000" w:fill="F2F2F2"/>
            <w:vAlign w:val="center"/>
          </w:tcPr>
          <w:p w14:paraId="2C0166AB"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104</w:t>
            </w:r>
          </w:p>
        </w:tc>
        <w:tc>
          <w:tcPr>
            <w:tcW w:w="3782" w:type="dxa"/>
            <w:tcBorders>
              <w:top w:val="single" w:sz="4" w:space="0" w:color="auto"/>
              <w:left w:val="nil"/>
              <w:bottom w:val="single" w:sz="4" w:space="0" w:color="auto"/>
              <w:right w:val="single" w:sz="4" w:space="0" w:color="auto"/>
            </w:tcBorders>
            <w:shd w:val="clear" w:color="000000" w:fill="F2F2F2"/>
            <w:vAlign w:val="center"/>
          </w:tcPr>
          <w:p w14:paraId="4CCC6C63"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нкассовое поручение</w:t>
            </w:r>
          </w:p>
        </w:tc>
        <w:tc>
          <w:tcPr>
            <w:tcW w:w="1701" w:type="dxa"/>
            <w:tcBorders>
              <w:top w:val="single" w:sz="4" w:space="0" w:color="auto"/>
              <w:left w:val="nil"/>
              <w:bottom w:val="single" w:sz="4" w:space="0" w:color="auto"/>
              <w:right w:val="single" w:sz="4" w:space="0" w:color="auto"/>
            </w:tcBorders>
            <w:shd w:val="clear" w:color="000000" w:fill="F2F2F2"/>
            <w:vAlign w:val="center"/>
          </w:tcPr>
          <w:p w14:paraId="5966E9A1"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103</w:t>
            </w:r>
          </w:p>
        </w:tc>
        <w:tc>
          <w:tcPr>
            <w:tcW w:w="3402" w:type="dxa"/>
            <w:tcBorders>
              <w:top w:val="single" w:sz="4" w:space="0" w:color="auto"/>
              <w:left w:val="nil"/>
              <w:bottom w:val="single" w:sz="4" w:space="0" w:color="auto"/>
              <w:right w:val="single" w:sz="4" w:space="0" w:color="auto"/>
            </w:tcBorders>
            <w:shd w:val="clear" w:color="000000" w:fill="F2F2F2"/>
            <w:vAlign w:val="center"/>
          </w:tcPr>
          <w:p w14:paraId="5C1DB342"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Однократное зачисление клиентских средств. Поле «Вид операции» заполнено значением 6</w:t>
            </w:r>
          </w:p>
        </w:tc>
      </w:tr>
      <w:tr w:rsidR="00EE4E2E" w:rsidRPr="007512D1" w14:paraId="59B1907A" w14:textId="77777777" w:rsidTr="00477CEA">
        <w:trPr>
          <w:trHeight w:val="1545"/>
          <w:jc w:val="center"/>
        </w:trPr>
        <w:tc>
          <w:tcPr>
            <w:tcW w:w="1600" w:type="dxa"/>
            <w:tcBorders>
              <w:top w:val="single" w:sz="4" w:space="0" w:color="auto"/>
              <w:left w:val="single" w:sz="4" w:space="0" w:color="auto"/>
              <w:bottom w:val="single" w:sz="4" w:space="0" w:color="auto"/>
              <w:right w:val="single" w:sz="4" w:space="0" w:color="auto"/>
            </w:tcBorders>
            <w:shd w:val="clear" w:color="000000" w:fill="F2F2F2"/>
            <w:vAlign w:val="center"/>
          </w:tcPr>
          <w:p w14:paraId="208DB0BF"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107</w:t>
            </w:r>
          </w:p>
        </w:tc>
        <w:tc>
          <w:tcPr>
            <w:tcW w:w="3782" w:type="dxa"/>
            <w:tcBorders>
              <w:top w:val="single" w:sz="4" w:space="0" w:color="auto"/>
              <w:left w:val="nil"/>
              <w:bottom w:val="single" w:sz="4" w:space="0" w:color="auto"/>
              <w:right w:val="single" w:sz="4" w:space="0" w:color="auto"/>
            </w:tcBorders>
            <w:shd w:val="clear" w:color="000000" w:fill="F2F2F2"/>
            <w:vAlign w:val="center"/>
          </w:tcPr>
          <w:p w14:paraId="76C24E40"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Поручение банка</w:t>
            </w:r>
          </w:p>
        </w:tc>
        <w:tc>
          <w:tcPr>
            <w:tcW w:w="1701" w:type="dxa"/>
            <w:tcBorders>
              <w:top w:val="single" w:sz="4" w:space="0" w:color="auto"/>
              <w:left w:val="nil"/>
              <w:bottom w:val="single" w:sz="4" w:space="0" w:color="auto"/>
              <w:right w:val="single" w:sz="4" w:space="0" w:color="auto"/>
            </w:tcBorders>
            <w:shd w:val="clear" w:color="000000" w:fill="F2F2F2"/>
            <w:vAlign w:val="center"/>
          </w:tcPr>
          <w:p w14:paraId="1740D64D"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103 REMIT</w:t>
            </w:r>
          </w:p>
        </w:tc>
        <w:tc>
          <w:tcPr>
            <w:tcW w:w="3402" w:type="dxa"/>
            <w:tcBorders>
              <w:top w:val="single" w:sz="4" w:space="0" w:color="auto"/>
              <w:left w:val="nil"/>
              <w:bottom w:val="single" w:sz="4" w:space="0" w:color="auto"/>
              <w:right w:val="single" w:sz="4" w:space="0" w:color="auto"/>
            </w:tcBorders>
            <w:shd w:val="clear" w:color="000000" w:fill="F2F2F2"/>
            <w:vAlign w:val="center"/>
          </w:tcPr>
          <w:p w14:paraId="2D6A14ED"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Однократное зачисление клиентских средств</w:t>
            </w:r>
          </w:p>
        </w:tc>
      </w:tr>
      <w:tr w:rsidR="00EE4E2E" w:rsidRPr="007512D1" w14:paraId="75C83AFD" w14:textId="77777777" w:rsidTr="00477CEA">
        <w:trPr>
          <w:trHeight w:val="1545"/>
          <w:jc w:val="center"/>
        </w:trPr>
        <w:tc>
          <w:tcPr>
            <w:tcW w:w="1600" w:type="dxa"/>
            <w:tcBorders>
              <w:top w:val="single" w:sz="4" w:space="0" w:color="auto"/>
              <w:left w:val="single" w:sz="4" w:space="0" w:color="auto"/>
              <w:bottom w:val="single" w:sz="4" w:space="0" w:color="auto"/>
              <w:right w:val="single" w:sz="4" w:space="0" w:color="auto"/>
            </w:tcBorders>
            <w:shd w:val="clear" w:color="000000" w:fill="F2F2F2"/>
            <w:vAlign w:val="center"/>
          </w:tcPr>
          <w:p w14:paraId="0C0083FF"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01</w:t>
            </w:r>
          </w:p>
        </w:tc>
        <w:tc>
          <w:tcPr>
            <w:tcW w:w="3782" w:type="dxa"/>
            <w:tcBorders>
              <w:top w:val="single" w:sz="4" w:space="0" w:color="auto"/>
              <w:left w:val="nil"/>
              <w:bottom w:val="single" w:sz="4" w:space="0" w:color="auto"/>
              <w:right w:val="single" w:sz="4" w:space="0" w:color="auto"/>
            </w:tcBorders>
            <w:shd w:val="clear" w:color="000000" w:fill="F2F2F2"/>
            <w:vAlign w:val="center"/>
          </w:tcPr>
          <w:p w14:paraId="0AD481CA"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звещение о результатах контроля сообщения</w:t>
            </w:r>
          </w:p>
        </w:tc>
        <w:tc>
          <w:tcPr>
            <w:tcW w:w="1701" w:type="dxa"/>
            <w:tcBorders>
              <w:top w:val="single" w:sz="4" w:space="0" w:color="auto"/>
              <w:left w:val="nil"/>
              <w:bottom w:val="single" w:sz="4" w:space="0" w:color="auto"/>
              <w:right w:val="single" w:sz="4" w:space="0" w:color="auto"/>
            </w:tcBorders>
            <w:shd w:val="clear" w:color="000000" w:fill="F2F2F2"/>
            <w:vAlign w:val="center"/>
          </w:tcPr>
          <w:p w14:paraId="1583E60C"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6</w:t>
            </w:r>
          </w:p>
        </w:tc>
        <w:tc>
          <w:tcPr>
            <w:tcW w:w="3402" w:type="dxa"/>
            <w:tcBorders>
              <w:top w:val="single" w:sz="4" w:space="0" w:color="auto"/>
              <w:left w:val="nil"/>
              <w:bottom w:val="single" w:sz="4" w:space="0" w:color="auto"/>
              <w:right w:val="single" w:sz="4" w:space="0" w:color="auto"/>
            </w:tcBorders>
            <w:shd w:val="clear" w:color="000000" w:fill="F2F2F2"/>
            <w:vAlign w:val="center"/>
          </w:tcPr>
          <w:p w14:paraId="001D0EAA"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Ответы</w:t>
            </w:r>
          </w:p>
        </w:tc>
      </w:tr>
      <w:tr w:rsidR="00EE4E2E" w:rsidRPr="007512D1" w14:paraId="4535AAC6" w14:textId="77777777" w:rsidTr="00477CEA">
        <w:trPr>
          <w:trHeight w:val="1545"/>
          <w:jc w:val="center"/>
        </w:trPr>
        <w:tc>
          <w:tcPr>
            <w:tcW w:w="1600" w:type="dxa"/>
            <w:tcBorders>
              <w:top w:val="single" w:sz="4" w:space="0" w:color="auto"/>
              <w:left w:val="single" w:sz="4" w:space="0" w:color="auto"/>
              <w:bottom w:val="single" w:sz="4" w:space="0" w:color="auto"/>
              <w:right w:val="single" w:sz="4" w:space="0" w:color="auto"/>
            </w:tcBorders>
            <w:shd w:val="clear" w:color="000000" w:fill="F2F2F2"/>
            <w:vAlign w:val="center"/>
          </w:tcPr>
          <w:p w14:paraId="1D8BF4B3"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02</w:t>
            </w:r>
          </w:p>
        </w:tc>
        <w:tc>
          <w:tcPr>
            <w:tcW w:w="3782" w:type="dxa"/>
            <w:tcBorders>
              <w:top w:val="single" w:sz="4" w:space="0" w:color="auto"/>
              <w:left w:val="nil"/>
              <w:bottom w:val="single" w:sz="4" w:space="0" w:color="auto"/>
              <w:right w:val="single" w:sz="4" w:space="0" w:color="auto"/>
            </w:tcBorders>
            <w:shd w:val="clear" w:color="000000" w:fill="F2F2F2"/>
            <w:vAlign w:val="center"/>
          </w:tcPr>
          <w:p w14:paraId="1D373166"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по сообщению, содержащему платежную информацию</w:t>
            </w:r>
          </w:p>
        </w:tc>
        <w:tc>
          <w:tcPr>
            <w:tcW w:w="1701" w:type="dxa"/>
            <w:tcBorders>
              <w:top w:val="single" w:sz="4" w:space="0" w:color="auto"/>
              <w:left w:val="nil"/>
              <w:bottom w:val="single" w:sz="4" w:space="0" w:color="auto"/>
              <w:right w:val="single" w:sz="4" w:space="0" w:color="auto"/>
            </w:tcBorders>
            <w:shd w:val="clear" w:color="000000" w:fill="F2F2F2"/>
            <w:vAlign w:val="center"/>
          </w:tcPr>
          <w:p w14:paraId="696EDCA3"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5</w:t>
            </w:r>
          </w:p>
        </w:tc>
        <w:tc>
          <w:tcPr>
            <w:tcW w:w="3402" w:type="dxa"/>
            <w:tcBorders>
              <w:top w:val="single" w:sz="4" w:space="0" w:color="auto"/>
              <w:left w:val="nil"/>
              <w:bottom w:val="single" w:sz="4" w:space="0" w:color="auto"/>
              <w:right w:val="single" w:sz="4" w:space="0" w:color="auto"/>
            </w:tcBorders>
            <w:shd w:val="clear" w:color="000000" w:fill="F2F2F2"/>
            <w:vAlign w:val="center"/>
          </w:tcPr>
          <w:p w14:paraId="5D133719"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ы</w:t>
            </w:r>
          </w:p>
        </w:tc>
      </w:tr>
    </w:tbl>
    <w:p w14:paraId="36E54EF6" w14:textId="77777777" w:rsidR="00400474" w:rsidRPr="007512D1" w:rsidRDefault="00400474" w:rsidP="007512D1">
      <w:pPr>
        <w:shd w:val="clear" w:color="auto" w:fill="FFFFFF"/>
        <w:spacing w:after="0"/>
        <w:ind w:left="0"/>
        <w:rPr>
          <w:rFonts w:ascii="Times New Roman" w:eastAsia="Times New Roman" w:hAnsi="Times New Roman" w:cs="Times New Roman"/>
          <w:color w:val="000000" w:themeColor="text1"/>
          <w:sz w:val="28"/>
          <w:szCs w:val="28"/>
          <w:lang w:eastAsia="ru-RU"/>
        </w:rPr>
      </w:pPr>
    </w:p>
    <w:p w14:paraId="161315D3" w14:textId="77777777" w:rsidR="00400474" w:rsidRDefault="00400474" w:rsidP="007512D1">
      <w:pPr>
        <w:shd w:val="clear" w:color="auto" w:fill="FFFFFF"/>
        <w:spacing w:after="0"/>
        <w:ind w:left="0" w:firstLine="708"/>
        <w:jc w:val="right"/>
        <w:rPr>
          <w:rFonts w:ascii="Times New Roman" w:eastAsia="Times New Roman" w:hAnsi="Times New Roman" w:cs="Times New Roman"/>
          <w:color w:val="000000" w:themeColor="text1"/>
          <w:sz w:val="28"/>
          <w:szCs w:val="28"/>
          <w:lang w:eastAsia="ru-RU"/>
        </w:rPr>
      </w:pPr>
    </w:p>
    <w:p w14:paraId="75390D0D" w14:textId="2A07DA0C" w:rsidR="00EE4E2E" w:rsidRPr="00DF7FE4" w:rsidRDefault="00EE4E2E" w:rsidP="007512D1">
      <w:pPr>
        <w:shd w:val="clear" w:color="auto" w:fill="FFFFFF"/>
        <w:spacing w:after="0"/>
        <w:ind w:left="0" w:firstLine="708"/>
        <w:jc w:val="right"/>
        <w:rPr>
          <w:rFonts w:ascii="Times New Roman" w:eastAsia="Times New Roman" w:hAnsi="Times New Roman" w:cs="Times New Roman"/>
          <w:color w:val="000000" w:themeColor="text1"/>
          <w:sz w:val="26"/>
          <w:szCs w:val="26"/>
          <w:lang w:eastAsia="ru-RU"/>
        </w:rPr>
      </w:pPr>
      <w:r w:rsidRPr="00DF7FE4">
        <w:rPr>
          <w:rFonts w:ascii="Times New Roman" w:eastAsia="Times New Roman" w:hAnsi="Times New Roman" w:cs="Times New Roman"/>
          <w:color w:val="000000" w:themeColor="text1"/>
          <w:sz w:val="26"/>
          <w:szCs w:val="26"/>
          <w:lang w:eastAsia="ru-RU"/>
        </w:rPr>
        <w:lastRenderedPageBreak/>
        <w:t xml:space="preserve">Продолжение таблицы </w:t>
      </w:r>
      <w:r w:rsidR="00DF7FE4" w:rsidRPr="00DF7FE4">
        <w:rPr>
          <w:rFonts w:ascii="Times New Roman" w:eastAsia="Times New Roman" w:hAnsi="Times New Roman" w:cs="Times New Roman"/>
          <w:color w:val="000000" w:themeColor="text1"/>
          <w:sz w:val="26"/>
          <w:szCs w:val="26"/>
          <w:lang w:eastAsia="ru-RU"/>
        </w:rPr>
        <w:t>Г</w:t>
      </w:r>
      <w:r w:rsidRPr="00DF7FE4">
        <w:rPr>
          <w:rFonts w:ascii="Times New Roman" w:eastAsia="Times New Roman" w:hAnsi="Times New Roman" w:cs="Times New Roman"/>
          <w:color w:val="000000" w:themeColor="text1"/>
          <w:sz w:val="26"/>
          <w:szCs w:val="26"/>
          <w:lang w:eastAsia="ru-RU"/>
        </w:rPr>
        <w:t>.1</w:t>
      </w:r>
    </w:p>
    <w:tbl>
      <w:tblPr>
        <w:tblW w:w="10627" w:type="dxa"/>
        <w:jc w:val="center"/>
        <w:tblLook w:val="04A0" w:firstRow="1" w:lastRow="0" w:firstColumn="1" w:lastColumn="0" w:noHBand="0" w:noVBand="1"/>
      </w:tblPr>
      <w:tblGrid>
        <w:gridCol w:w="1600"/>
        <w:gridCol w:w="5020"/>
        <w:gridCol w:w="1597"/>
        <w:gridCol w:w="2410"/>
      </w:tblGrid>
      <w:tr w:rsidR="00400474" w:rsidRPr="007512D1" w14:paraId="3145BFAF" w14:textId="77777777" w:rsidTr="00477CEA">
        <w:trPr>
          <w:trHeight w:val="1170"/>
          <w:jc w:val="center"/>
        </w:trPr>
        <w:tc>
          <w:tcPr>
            <w:tcW w:w="1600" w:type="dxa"/>
            <w:tcBorders>
              <w:top w:val="single" w:sz="4" w:space="0" w:color="auto"/>
              <w:left w:val="single" w:sz="4" w:space="0" w:color="auto"/>
              <w:bottom w:val="single" w:sz="4" w:space="0" w:color="auto"/>
              <w:right w:val="single" w:sz="4" w:space="0" w:color="auto"/>
            </w:tcBorders>
            <w:shd w:val="clear" w:color="000000" w:fill="DAEEF3"/>
            <w:vAlign w:val="center"/>
            <w:hideMark/>
          </w:tcPr>
          <w:p w14:paraId="28B69DEA" w14:textId="77777777" w:rsidR="00400474" w:rsidRPr="007512D1" w:rsidRDefault="00400474" w:rsidP="007512D1">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Номер сообщения УФЭБС</w:t>
            </w:r>
          </w:p>
        </w:tc>
        <w:tc>
          <w:tcPr>
            <w:tcW w:w="5020" w:type="dxa"/>
            <w:tcBorders>
              <w:top w:val="single" w:sz="4" w:space="0" w:color="auto"/>
              <w:left w:val="nil"/>
              <w:bottom w:val="single" w:sz="4" w:space="0" w:color="auto"/>
              <w:right w:val="single" w:sz="4" w:space="0" w:color="auto"/>
            </w:tcBorders>
            <w:shd w:val="clear" w:color="000000" w:fill="DAEEF3"/>
            <w:vAlign w:val="center"/>
            <w:hideMark/>
          </w:tcPr>
          <w:p w14:paraId="00D4ECF5" w14:textId="77777777" w:rsidR="00400474" w:rsidRPr="007512D1" w:rsidRDefault="00400474" w:rsidP="007512D1">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Назначение сообщения</w:t>
            </w:r>
          </w:p>
        </w:tc>
        <w:tc>
          <w:tcPr>
            <w:tcW w:w="1597" w:type="dxa"/>
            <w:tcBorders>
              <w:top w:val="single" w:sz="4" w:space="0" w:color="auto"/>
              <w:left w:val="nil"/>
              <w:bottom w:val="single" w:sz="4" w:space="0" w:color="auto"/>
              <w:right w:val="single" w:sz="4" w:space="0" w:color="auto"/>
            </w:tcBorders>
            <w:shd w:val="clear" w:color="000000" w:fill="DAEEF3"/>
            <w:vAlign w:val="center"/>
            <w:hideMark/>
          </w:tcPr>
          <w:p w14:paraId="03932968" w14:textId="77777777" w:rsidR="00400474" w:rsidRPr="007512D1" w:rsidRDefault="00400474" w:rsidP="007512D1">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Номер сообщения SWIFT</w:t>
            </w:r>
          </w:p>
        </w:tc>
        <w:tc>
          <w:tcPr>
            <w:tcW w:w="2410" w:type="dxa"/>
            <w:tcBorders>
              <w:top w:val="single" w:sz="4" w:space="0" w:color="auto"/>
              <w:left w:val="nil"/>
              <w:bottom w:val="single" w:sz="4" w:space="0" w:color="auto"/>
              <w:right w:val="single" w:sz="4" w:space="0" w:color="auto"/>
            </w:tcBorders>
            <w:shd w:val="clear" w:color="000000" w:fill="DAEEF3"/>
            <w:vAlign w:val="center"/>
            <w:hideMark/>
          </w:tcPr>
          <w:p w14:paraId="3FA82950" w14:textId="77777777" w:rsidR="00400474" w:rsidRPr="007512D1" w:rsidRDefault="00400474" w:rsidP="007512D1">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Тип сообщения SWIFT</w:t>
            </w:r>
          </w:p>
        </w:tc>
      </w:tr>
      <w:tr w:rsidR="00400474" w:rsidRPr="007512D1" w14:paraId="74A57FA0" w14:textId="77777777" w:rsidTr="00477CEA">
        <w:trPr>
          <w:trHeight w:val="750"/>
          <w:jc w:val="center"/>
        </w:trPr>
        <w:tc>
          <w:tcPr>
            <w:tcW w:w="1600" w:type="dxa"/>
            <w:tcBorders>
              <w:top w:val="nil"/>
              <w:left w:val="single" w:sz="4" w:space="0" w:color="auto"/>
              <w:bottom w:val="single" w:sz="4" w:space="0" w:color="auto"/>
              <w:right w:val="single" w:sz="4" w:space="0" w:color="auto"/>
            </w:tcBorders>
            <w:shd w:val="clear" w:color="000000" w:fill="F2F2F2"/>
            <w:vAlign w:val="center"/>
            <w:hideMark/>
          </w:tcPr>
          <w:p w14:paraId="5BD75A17"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03</w:t>
            </w:r>
          </w:p>
        </w:tc>
        <w:tc>
          <w:tcPr>
            <w:tcW w:w="5020" w:type="dxa"/>
            <w:tcBorders>
              <w:top w:val="nil"/>
              <w:left w:val="nil"/>
              <w:bottom w:val="single" w:sz="4" w:space="0" w:color="auto"/>
              <w:right w:val="single" w:sz="4" w:space="0" w:color="auto"/>
            </w:tcBorders>
            <w:shd w:val="clear" w:color="000000" w:fill="F2F2F2"/>
            <w:vAlign w:val="center"/>
            <w:hideMark/>
          </w:tcPr>
          <w:p w14:paraId="6FA80310"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по группе сообщений, содержащих платежную информацию</w:t>
            </w:r>
          </w:p>
        </w:tc>
        <w:tc>
          <w:tcPr>
            <w:tcW w:w="1597" w:type="dxa"/>
            <w:tcBorders>
              <w:top w:val="nil"/>
              <w:left w:val="nil"/>
              <w:bottom w:val="single" w:sz="4" w:space="0" w:color="auto"/>
              <w:right w:val="single" w:sz="4" w:space="0" w:color="auto"/>
            </w:tcBorders>
            <w:shd w:val="clear" w:color="000000" w:fill="F2F2F2"/>
            <w:vAlign w:val="center"/>
            <w:hideMark/>
          </w:tcPr>
          <w:p w14:paraId="1B8A6D6F"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5</w:t>
            </w:r>
          </w:p>
        </w:tc>
        <w:tc>
          <w:tcPr>
            <w:tcW w:w="2410" w:type="dxa"/>
            <w:tcBorders>
              <w:top w:val="nil"/>
              <w:left w:val="nil"/>
              <w:bottom w:val="single" w:sz="4" w:space="0" w:color="auto"/>
              <w:right w:val="single" w:sz="4" w:space="0" w:color="auto"/>
            </w:tcBorders>
            <w:shd w:val="clear" w:color="000000" w:fill="F2F2F2"/>
            <w:vAlign w:val="center"/>
            <w:hideMark/>
          </w:tcPr>
          <w:p w14:paraId="2894EF1A"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ы</w:t>
            </w:r>
          </w:p>
        </w:tc>
      </w:tr>
      <w:tr w:rsidR="00400474" w:rsidRPr="007512D1" w14:paraId="00853B17" w14:textId="77777777" w:rsidTr="00477CEA">
        <w:trPr>
          <w:trHeight w:val="750"/>
          <w:jc w:val="center"/>
        </w:trPr>
        <w:tc>
          <w:tcPr>
            <w:tcW w:w="1600" w:type="dxa"/>
            <w:tcBorders>
              <w:top w:val="nil"/>
              <w:left w:val="single" w:sz="4" w:space="0" w:color="auto"/>
              <w:bottom w:val="single" w:sz="4" w:space="0" w:color="auto"/>
              <w:right w:val="single" w:sz="4" w:space="0" w:color="auto"/>
            </w:tcBorders>
            <w:shd w:val="clear" w:color="000000" w:fill="F2F2F2"/>
            <w:vAlign w:val="center"/>
            <w:hideMark/>
          </w:tcPr>
          <w:p w14:paraId="0C1E0C66"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04</w:t>
            </w:r>
          </w:p>
        </w:tc>
        <w:tc>
          <w:tcPr>
            <w:tcW w:w="5020" w:type="dxa"/>
            <w:tcBorders>
              <w:top w:val="nil"/>
              <w:left w:val="nil"/>
              <w:bottom w:val="single" w:sz="4" w:space="0" w:color="auto"/>
              <w:right w:val="single" w:sz="4" w:space="0" w:color="auto"/>
            </w:tcBorders>
            <w:shd w:val="clear" w:color="000000" w:fill="F2F2F2"/>
            <w:vAlign w:val="center"/>
            <w:hideMark/>
          </w:tcPr>
          <w:p w14:paraId="77CE4E7D"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об отзыве сообщения, содержащего платежную информацию</w:t>
            </w:r>
          </w:p>
        </w:tc>
        <w:tc>
          <w:tcPr>
            <w:tcW w:w="1597" w:type="dxa"/>
            <w:tcBorders>
              <w:top w:val="nil"/>
              <w:left w:val="nil"/>
              <w:bottom w:val="single" w:sz="4" w:space="0" w:color="auto"/>
              <w:right w:val="single" w:sz="4" w:space="0" w:color="auto"/>
            </w:tcBorders>
            <w:shd w:val="clear" w:color="000000" w:fill="F2F2F2"/>
            <w:vAlign w:val="center"/>
            <w:hideMark/>
          </w:tcPr>
          <w:p w14:paraId="40A5FC68"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2</w:t>
            </w:r>
          </w:p>
        </w:tc>
        <w:tc>
          <w:tcPr>
            <w:tcW w:w="2410" w:type="dxa"/>
            <w:tcBorders>
              <w:top w:val="nil"/>
              <w:left w:val="nil"/>
              <w:bottom w:val="single" w:sz="4" w:space="0" w:color="auto"/>
              <w:right w:val="single" w:sz="4" w:space="0" w:color="auto"/>
            </w:tcBorders>
            <w:shd w:val="clear" w:color="000000" w:fill="F2F2F2"/>
            <w:vAlign w:val="center"/>
            <w:hideMark/>
          </w:tcPr>
          <w:p w14:paraId="3AD10A4F"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об отмене</w:t>
            </w:r>
          </w:p>
        </w:tc>
      </w:tr>
      <w:tr w:rsidR="00400474" w:rsidRPr="007512D1" w14:paraId="7F63674C" w14:textId="77777777" w:rsidTr="00477CEA">
        <w:trPr>
          <w:trHeight w:val="750"/>
          <w:jc w:val="center"/>
        </w:trPr>
        <w:tc>
          <w:tcPr>
            <w:tcW w:w="1600" w:type="dxa"/>
            <w:tcBorders>
              <w:top w:val="nil"/>
              <w:left w:val="single" w:sz="4" w:space="0" w:color="auto"/>
              <w:bottom w:val="single" w:sz="4" w:space="0" w:color="auto"/>
              <w:right w:val="single" w:sz="4" w:space="0" w:color="auto"/>
            </w:tcBorders>
            <w:shd w:val="clear" w:color="000000" w:fill="F2F2F2"/>
            <w:vAlign w:val="center"/>
            <w:hideMark/>
          </w:tcPr>
          <w:p w14:paraId="12389249"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05</w:t>
            </w:r>
          </w:p>
        </w:tc>
        <w:tc>
          <w:tcPr>
            <w:tcW w:w="5020" w:type="dxa"/>
            <w:tcBorders>
              <w:top w:val="nil"/>
              <w:left w:val="nil"/>
              <w:bottom w:val="single" w:sz="4" w:space="0" w:color="auto"/>
              <w:right w:val="single" w:sz="4" w:space="0" w:color="auto"/>
            </w:tcBorders>
            <w:shd w:val="clear" w:color="000000" w:fill="F2F2F2"/>
            <w:vAlign w:val="center"/>
            <w:hideMark/>
          </w:tcPr>
          <w:p w14:paraId="1F50C574"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звещение о состоянии сообщения, содержащего платежную информацию</w:t>
            </w:r>
          </w:p>
        </w:tc>
        <w:tc>
          <w:tcPr>
            <w:tcW w:w="1597" w:type="dxa"/>
            <w:tcBorders>
              <w:top w:val="nil"/>
              <w:left w:val="nil"/>
              <w:bottom w:val="single" w:sz="4" w:space="0" w:color="auto"/>
              <w:right w:val="single" w:sz="4" w:space="0" w:color="auto"/>
            </w:tcBorders>
            <w:shd w:val="clear" w:color="000000" w:fill="F2F2F2"/>
            <w:vAlign w:val="center"/>
            <w:hideMark/>
          </w:tcPr>
          <w:p w14:paraId="78B3A454"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6</w:t>
            </w:r>
          </w:p>
        </w:tc>
        <w:tc>
          <w:tcPr>
            <w:tcW w:w="2410" w:type="dxa"/>
            <w:tcBorders>
              <w:top w:val="nil"/>
              <w:left w:val="nil"/>
              <w:bottom w:val="single" w:sz="4" w:space="0" w:color="auto"/>
              <w:right w:val="single" w:sz="4" w:space="0" w:color="auto"/>
            </w:tcBorders>
            <w:shd w:val="clear" w:color="000000" w:fill="F2F2F2"/>
            <w:vAlign w:val="center"/>
            <w:hideMark/>
          </w:tcPr>
          <w:p w14:paraId="1EB42104"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Ответы</w:t>
            </w:r>
          </w:p>
        </w:tc>
      </w:tr>
      <w:tr w:rsidR="00400474" w:rsidRPr="007512D1" w14:paraId="47854212" w14:textId="77777777" w:rsidTr="00477CEA">
        <w:trPr>
          <w:trHeight w:val="375"/>
          <w:jc w:val="center"/>
        </w:trPr>
        <w:tc>
          <w:tcPr>
            <w:tcW w:w="1600" w:type="dxa"/>
            <w:vMerge w:val="restart"/>
            <w:tcBorders>
              <w:top w:val="nil"/>
              <w:left w:val="single" w:sz="4" w:space="0" w:color="auto"/>
              <w:bottom w:val="single" w:sz="4" w:space="0" w:color="auto"/>
              <w:right w:val="single" w:sz="4" w:space="0" w:color="auto"/>
            </w:tcBorders>
            <w:shd w:val="clear" w:color="000000" w:fill="F2F2F2"/>
            <w:vAlign w:val="center"/>
            <w:hideMark/>
          </w:tcPr>
          <w:p w14:paraId="237ECE70"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06</w:t>
            </w:r>
          </w:p>
        </w:tc>
        <w:tc>
          <w:tcPr>
            <w:tcW w:w="5020" w:type="dxa"/>
            <w:vMerge w:val="restart"/>
            <w:tcBorders>
              <w:top w:val="nil"/>
              <w:left w:val="single" w:sz="4" w:space="0" w:color="auto"/>
              <w:bottom w:val="single" w:sz="4" w:space="0" w:color="auto"/>
              <w:right w:val="single" w:sz="4" w:space="0" w:color="auto"/>
            </w:tcBorders>
            <w:shd w:val="clear" w:color="000000" w:fill="F2F2F2"/>
            <w:vAlign w:val="center"/>
            <w:hideMark/>
          </w:tcPr>
          <w:p w14:paraId="52C27408"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Подтверждение дебета/кредита</w:t>
            </w:r>
          </w:p>
        </w:tc>
        <w:tc>
          <w:tcPr>
            <w:tcW w:w="1597" w:type="dxa"/>
            <w:tcBorders>
              <w:top w:val="nil"/>
              <w:left w:val="nil"/>
              <w:bottom w:val="single" w:sz="4" w:space="0" w:color="auto"/>
              <w:right w:val="single" w:sz="4" w:space="0" w:color="auto"/>
            </w:tcBorders>
            <w:shd w:val="clear" w:color="000000" w:fill="F2F2F2"/>
            <w:vAlign w:val="center"/>
            <w:hideMark/>
          </w:tcPr>
          <w:p w14:paraId="08EA2C7A"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00</w:t>
            </w:r>
          </w:p>
        </w:tc>
        <w:tc>
          <w:tcPr>
            <w:tcW w:w="2410" w:type="dxa"/>
            <w:tcBorders>
              <w:top w:val="nil"/>
              <w:left w:val="nil"/>
              <w:bottom w:val="single" w:sz="4" w:space="0" w:color="auto"/>
              <w:right w:val="single" w:sz="4" w:space="0" w:color="auto"/>
            </w:tcBorders>
            <w:shd w:val="clear" w:color="000000" w:fill="F2F2F2"/>
            <w:vAlign w:val="center"/>
            <w:hideMark/>
          </w:tcPr>
          <w:p w14:paraId="1AB9086F"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Дебетовое авизо</w:t>
            </w:r>
          </w:p>
        </w:tc>
      </w:tr>
      <w:tr w:rsidR="00400474" w:rsidRPr="007512D1" w14:paraId="1A339D76" w14:textId="77777777" w:rsidTr="00477CEA">
        <w:trPr>
          <w:trHeight w:val="375"/>
          <w:jc w:val="center"/>
        </w:trPr>
        <w:tc>
          <w:tcPr>
            <w:tcW w:w="1600" w:type="dxa"/>
            <w:vMerge/>
            <w:tcBorders>
              <w:top w:val="nil"/>
              <w:left w:val="single" w:sz="4" w:space="0" w:color="auto"/>
              <w:bottom w:val="single" w:sz="4" w:space="0" w:color="auto"/>
              <w:right w:val="single" w:sz="4" w:space="0" w:color="auto"/>
            </w:tcBorders>
            <w:vAlign w:val="center"/>
            <w:hideMark/>
          </w:tcPr>
          <w:p w14:paraId="5E448BC5"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p>
        </w:tc>
        <w:tc>
          <w:tcPr>
            <w:tcW w:w="5020" w:type="dxa"/>
            <w:vMerge/>
            <w:tcBorders>
              <w:top w:val="nil"/>
              <w:left w:val="single" w:sz="4" w:space="0" w:color="auto"/>
              <w:bottom w:val="single" w:sz="4" w:space="0" w:color="auto"/>
              <w:right w:val="single" w:sz="4" w:space="0" w:color="auto"/>
            </w:tcBorders>
            <w:vAlign w:val="center"/>
            <w:hideMark/>
          </w:tcPr>
          <w:p w14:paraId="06B2FF9A"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p>
        </w:tc>
        <w:tc>
          <w:tcPr>
            <w:tcW w:w="1597" w:type="dxa"/>
            <w:tcBorders>
              <w:top w:val="nil"/>
              <w:left w:val="nil"/>
              <w:bottom w:val="single" w:sz="4" w:space="0" w:color="auto"/>
              <w:right w:val="single" w:sz="4" w:space="0" w:color="auto"/>
            </w:tcBorders>
            <w:shd w:val="clear" w:color="000000" w:fill="F2F2F2"/>
            <w:vAlign w:val="center"/>
            <w:hideMark/>
          </w:tcPr>
          <w:p w14:paraId="1C04742A"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10</w:t>
            </w:r>
          </w:p>
        </w:tc>
        <w:tc>
          <w:tcPr>
            <w:tcW w:w="2410" w:type="dxa"/>
            <w:tcBorders>
              <w:top w:val="nil"/>
              <w:left w:val="nil"/>
              <w:bottom w:val="single" w:sz="4" w:space="0" w:color="auto"/>
              <w:right w:val="single" w:sz="4" w:space="0" w:color="auto"/>
            </w:tcBorders>
            <w:shd w:val="clear" w:color="000000" w:fill="F2F2F2"/>
            <w:vAlign w:val="center"/>
            <w:hideMark/>
          </w:tcPr>
          <w:p w14:paraId="71E93217"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Кредитовое авизо</w:t>
            </w:r>
          </w:p>
        </w:tc>
      </w:tr>
      <w:tr w:rsidR="00400474" w:rsidRPr="007512D1" w14:paraId="29BAE3A4" w14:textId="77777777" w:rsidTr="00477CEA">
        <w:trPr>
          <w:trHeight w:val="750"/>
          <w:jc w:val="center"/>
        </w:trPr>
        <w:tc>
          <w:tcPr>
            <w:tcW w:w="1600" w:type="dxa"/>
            <w:tcBorders>
              <w:top w:val="nil"/>
              <w:left w:val="single" w:sz="4" w:space="0" w:color="auto"/>
              <w:bottom w:val="single" w:sz="4" w:space="0" w:color="auto"/>
              <w:right w:val="single" w:sz="4" w:space="0" w:color="auto"/>
            </w:tcBorders>
            <w:shd w:val="clear" w:color="000000" w:fill="F2F2F2"/>
            <w:vAlign w:val="center"/>
            <w:hideMark/>
          </w:tcPr>
          <w:p w14:paraId="492C6A25"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07</w:t>
            </w:r>
          </w:p>
        </w:tc>
        <w:tc>
          <w:tcPr>
            <w:tcW w:w="5020" w:type="dxa"/>
            <w:tcBorders>
              <w:top w:val="nil"/>
              <w:left w:val="nil"/>
              <w:bottom w:val="single" w:sz="4" w:space="0" w:color="auto"/>
              <w:right w:val="single" w:sz="4" w:space="0" w:color="auto"/>
            </w:tcBorders>
            <w:shd w:val="clear" w:color="000000" w:fill="F2F2F2"/>
            <w:vAlign w:val="center"/>
            <w:hideMark/>
          </w:tcPr>
          <w:p w14:paraId="47F0E2B6"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звещение о группе сообщений, содержащего платежную информацию</w:t>
            </w:r>
          </w:p>
        </w:tc>
        <w:tc>
          <w:tcPr>
            <w:tcW w:w="1597" w:type="dxa"/>
            <w:tcBorders>
              <w:top w:val="nil"/>
              <w:left w:val="nil"/>
              <w:bottom w:val="single" w:sz="4" w:space="0" w:color="auto"/>
              <w:right w:val="single" w:sz="4" w:space="0" w:color="auto"/>
            </w:tcBorders>
            <w:shd w:val="clear" w:color="000000" w:fill="F2F2F2"/>
            <w:vAlign w:val="center"/>
            <w:hideMark/>
          </w:tcPr>
          <w:p w14:paraId="7F362EB7"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6</w:t>
            </w:r>
          </w:p>
        </w:tc>
        <w:tc>
          <w:tcPr>
            <w:tcW w:w="2410" w:type="dxa"/>
            <w:tcBorders>
              <w:top w:val="nil"/>
              <w:left w:val="nil"/>
              <w:bottom w:val="single" w:sz="4" w:space="0" w:color="auto"/>
              <w:right w:val="single" w:sz="4" w:space="0" w:color="auto"/>
            </w:tcBorders>
            <w:shd w:val="clear" w:color="000000" w:fill="F2F2F2"/>
            <w:vAlign w:val="center"/>
            <w:hideMark/>
          </w:tcPr>
          <w:p w14:paraId="5CAB1113"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Ответы</w:t>
            </w:r>
          </w:p>
        </w:tc>
      </w:tr>
      <w:tr w:rsidR="00400474" w:rsidRPr="007512D1" w14:paraId="4508AF56" w14:textId="77777777" w:rsidTr="00477CEA">
        <w:trPr>
          <w:trHeight w:val="750"/>
          <w:jc w:val="center"/>
        </w:trPr>
        <w:tc>
          <w:tcPr>
            <w:tcW w:w="1600" w:type="dxa"/>
            <w:tcBorders>
              <w:top w:val="nil"/>
              <w:left w:val="single" w:sz="4" w:space="0" w:color="auto"/>
              <w:bottom w:val="single" w:sz="4" w:space="0" w:color="auto"/>
              <w:right w:val="single" w:sz="4" w:space="0" w:color="auto"/>
            </w:tcBorders>
            <w:shd w:val="clear" w:color="000000" w:fill="F2F2F2"/>
            <w:vAlign w:val="center"/>
            <w:hideMark/>
          </w:tcPr>
          <w:p w14:paraId="01BBC6F9"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09</w:t>
            </w:r>
          </w:p>
        </w:tc>
        <w:tc>
          <w:tcPr>
            <w:tcW w:w="5020" w:type="dxa"/>
            <w:tcBorders>
              <w:top w:val="nil"/>
              <w:left w:val="nil"/>
              <w:bottom w:val="single" w:sz="4" w:space="0" w:color="auto"/>
              <w:right w:val="single" w:sz="4" w:space="0" w:color="auto"/>
            </w:tcBorders>
            <w:shd w:val="clear" w:color="000000" w:fill="F2F2F2"/>
            <w:vAlign w:val="center"/>
            <w:hideMark/>
          </w:tcPr>
          <w:p w14:paraId="1BCD015F"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звещение о режиме обмена/работы счета</w:t>
            </w:r>
          </w:p>
        </w:tc>
        <w:tc>
          <w:tcPr>
            <w:tcW w:w="1597" w:type="dxa"/>
            <w:tcBorders>
              <w:top w:val="nil"/>
              <w:left w:val="nil"/>
              <w:bottom w:val="single" w:sz="4" w:space="0" w:color="auto"/>
              <w:right w:val="single" w:sz="4" w:space="0" w:color="auto"/>
            </w:tcBorders>
            <w:shd w:val="clear" w:color="000000" w:fill="F2F2F2"/>
            <w:vAlign w:val="center"/>
            <w:hideMark/>
          </w:tcPr>
          <w:p w14:paraId="22BA54DC"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6</w:t>
            </w:r>
          </w:p>
        </w:tc>
        <w:tc>
          <w:tcPr>
            <w:tcW w:w="2410" w:type="dxa"/>
            <w:tcBorders>
              <w:top w:val="nil"/>
              <w:left w:val="nil"/>
              <w:bottom w:val="single" w:sz="4" w:space="0" w:color="auto"/>
              <w:right w:val="single" w:sz="4" w:space="0" w:color="auto"/>
            </w:tcBorders>
            <w:shd w:val="clear" w:color="000000" w:fill="F2F2F2"/>
            <w:vAlign w:val="center"/>
            <w:hideMark/>
          </w:tcPr>
          <w:p w14:paraId="61564101"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Ответы</w:t>
            </w:r>
          </w:p>
        </w:tc>
      </w:tr>
      <w:tr w:rsidR="00400474" w:rsidRPr="007512D1" w14:paraId="06143745" w14:textId="77777777" w:rsidTr="00477CEA">
        <w:trPr>
          <w:trHeight w:val="375"/>
          <w:jc w:val="center"/>
        </w:trPr>
        <w:tc>
          <w:tcPr>
            <w:tcW w:w="1600" w:type="dxa"/>
            <w:tcBorders>
              <w:top w:val="nil"/>
              <w:left w:val="single" w:sz="4" w:space="0" w:color="auto"/>
              <w:bottom w:val="single" w:sz="4" w:space="0" w:color="auto"/>
              <w:right w:val="single" w:sz="4" w:space="0" w:color="auto"/>
            </w:tcBorders>
            <w:shd w:val="clear" w:color="000000" w:fill="F2F2F2"/>
            <w:vAlign w:val="center"/>
            <w:hideMark/>
          </w:tcPr>
          <w:p w14:paraId="793B4643"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10</w:t>
            </w:r>
          </w:p>
        </w:tc>
        <w:tc>
          <w:tcPr>
            <w:tcW w:w="5020" w:type="dxa"/>
            <w:tcBorders>
              <w:top w:val="nil"/>
              <w:left w:val="nil"/>
              <w:bottom w:val="single" w:sz="4" w:space="0" w:color="auto"/>
              <w:right w:val="single" w:sz="4" w:space="0" w:color="auto"/>
            </w:tcBorders>
            <w:shd w:val="clear" w:color="000000" w:fill="F2F2F2"/>
            <w:vAlign w:val="center"/>
            <w:hideMark/>
          </w:tcPr>
          <w:p w14:paraId="7203783D"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выписки из лицевого счета</w:t>
            </w:r>
          </w:p>
        </w:tc>
        <w:tc>
          <w:tcPr>
            <w:tcW w:w="1597" w:type="dxa"/>
            <w:tcBorders>
              <w:top w:val="nil"/>
              <w:left w:val="nil"/>
              <w:bottom w:val="single" w:sz="4" w:space="0" w:color="auto"/>
              <w:right w:val="single" w:sz="4" w:space="0" w:color="auto"/>
            </w:tcBorders>
            <w:shd w:val="clear" w:color="000000" w:fill="F2F2F2"/>
            <w:vAlign w:val="center"/>
            <w:hideMark/>
          </w:tcPr>
          <w:p w14:paraId="0A28BEC4"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5</w:t>
            </w:r>
          </w:p>
        </w:tc>
        <w:tc>
          <w:tcPr>
            <w:tcW w:w="2410" w:type="dxa"/>
            <w:tcBorders>
              <w:top w:val="nil"/>
              <w:left w:val="nil"/>
              <w:bottom w:val="single" w:sz="4" w:space="0" w:color="auto"/>
              <w:right w:val="single" w:sz="4" w:space="0" w:color="auto"/>
            </w:tcBorders>
            <w:shd w:val="clear" w:color="000000" w:fill="F2F2F2"/>
            <w:vAlign w:val="center"/>
            <w:hideMark/>
          </w:tcPr>
          <w:p w14:paraId="582B0964"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ы</w:t>
            </w:r>
          </w:p>
        </w:tc>
      </w:tr>
      <w:tr w:rsidR="00400474" w:rsidRPr="007512D1" w14:paraId="31F2B1BB" w14:textId="77777777" w:rsidTr="00477CEA">
        <w:trPr>
          <w:trHeight w:val="1125"/>
          <w:jc w:val="center"/>
        </w:trPr>
        <w:tc>
          <w:tcPr>
            <w:tcW w:w="1600" w:type="dxa"/>
            <w:tcBorders>
              <w:top w:val="nil"/>
              <w:left w:val="single" w:sz="4" w:space="0" w:color="auto"/>
              <w:bottom w:val="single" w:sz="4" w:space="0" w:color="auto"/>
              <w:right w:val="single" w:sz="4" w:space="0" w:color="auto"/>
            </w:tcBorders>
            <w:shd w:val="clear" w:color="000000" w:fill="F2F2F2"/>
            <w:vAlign w:val="center"/>
            <w:hideMark/>
          </w:tcPr>
          <w:p w14:paraId="509901CC"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15</w:t>
            </w:r>
          </w:p>
        </w:tc>
        <w:tc>
          <w:tcPr>
            <w:tcW w:w="5020" w:type="dxa"/>
            <w:tcBorders>
              <w:top w:val="nil"/>
              <w:left w:val="nil"/>
              <w:bottom w:val="single" w:sz="4" w:space="0" w:color="auto"/>
              <w:right w:val="single" w:sz="4" w:space="0" w:color="auto"/>
            </w:tcBorders>
            <w:shd w:val="clear" w:color="000000" w:fill="F2F2F2"/>
            <w:vAlign w:val="center"/>
            <w:hideMark/>
          </w:tcPr>
          <w:p w14:paraId="18E6BDA3"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ообщение с копией полей сообщения, содержащих платежную информацию</w:t>
            </w:r>
          </w:p>
        </w:tc>
        <w:tc>
          <w:tcPr>
            <w:tcW w:w="1597" w:type="dxa"/>
            <w:tcBorders>
              <w:top w:val="nil"/>
              <w:left w:val="nil"/>
              <w:bottom w:val="single" w:sz="4" w:space="0" w:color="auto"/>
              <w:right w:val="single" w:sz="4" w:space="0" w:color="auto"/>
            </w:tcBorders>
            <w:shd w:val="clear" w:color="000000" w:fill="F2F2F2"/>
            <w:vAlign w:val="center"/>
            <w:hideMark/>
          </w:tcPr>
          <w:p w14:paraId="6705D77A"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8</w:t>
            </w:r>
          </w:p>
        </w:tc>
        <w:tc>
          <w:tcPr>
            <w:tcW w:w="2410" w:type="dxa"/>
            <w:tcBorders>
              <w:top w:val="nil"/>
              <w:left w:val="nil"/>
              <w:bottom w:val="single" w:sz="4" w:space="0" w:color="auto"/>
              <w:right w:val="single" w:sz="4" w:space="0" w:color="auto"/>
            </w:tcBorders>
            <w:shd w:val="clear" w:color="000000" w:fill="F2F2F2"/>
            <w:vAlign w:val="center"/>
            <w:hideMark/>
          </w:tcPr>
          <w:p w14:paraId="6628452D"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обственное сообщение</w:t>
            </w:r>
          </w:p>
        </w:tc>
      </w:tr>
      <w:tr w:rsidR="00400474" w:rsidRPr="007512D1" w14:paraId="3B716185" w14:textId="77777777" w:rsidTr="00477CEA">
        <w:trPr>
          <w:trHeight w:val="375"/>
          <w:jc w:val="center"/>
        </w:trPr>
        <w:tc>
          <w:tcPr>
            <w:tcW w:w="1600" w:type="dxa"/>
            <w:tcBorders>
              <w:top w:val="nil"/>
              <w:left w:val="single" w:sz="4" w:space="0" w:color="auto"/>
              <w:bottom w:val="single" w:sz="4" w:space="0" w:color="auto"/>
              <w:right w:val="single" w:sz="4" w:space="0" w:color="auto"/>
            </w:tcBorders>
            <w:shd w:val="clear" w:color="000000" w:fill="F2F2F2"/>
            <w:vAlign w:val="center"/>
            <w:hideMark/>
          </w:tcPr>
          <w:p w14:paraId="4699195E"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18</w:t>
            </w:r>
          </w:p>
        </w:tc>
        <w:tc>
          <w:tcPr>
            <w:tcW w:w="5020" w:type="dxa"/>
            <w:tcBorders>
              <w:top w:val="nil"/>
              <w:left w:val="nil"/>
              <w:bottom w:val="single" w:sz="4" w:space="0" w:color="auto"/>
              <w:right w:val="single" w:sz="4" w:space="0" w:color="auto"/>
            </w:tcBorders>
            <w:shd w:val="clear" w:color="000000" w:fill="F2F2F2"/>
            <w:vAlign w:val="center"/>
            <w:hideMark/>
          </w:tcPr>
          <w:p w14:paraId="7A6EFB18"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выходной формы</w:t>
            </w:r>
          </w:p>
        </w:tc>
        <w:tc>
          <w:tcPr>
            <w:tcW w:w="1597" w:type="dxa"/>
            <w:tcBorders>
              <w:top w:val="nil"/>
              <w:left w:val="nil"/>
              <w:bottom w:val="single" w:sz="4" w:space="0" w:color="auto"/>
              <w:right w:val="single" w:sz="4" w:space="0" w:color="auto"/>
            </w:tcBorders>
            <w:shd w:val="clear" w:color="000000" w:fill="F2F2F2"/>
            <w:vAlign w:val="center"/>
            <w:hideMark/>
          </w:tcPr>
          <w:p w14:paraId="0EA3C0A8"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5</w:t>
            </w:r>
          </w:p>
        </w:tc>
        <w:tc>
          <w:tcPr>
            <w:tcW w:w="2410" w:type="dxa"/>
            <w:tcBorders>
              <w:top w:val="nil"/>
              <w:left w:val="nil"/>
              <w:bottom w:val="single" w:sz="4" w:space="0" w:color="auto"/>
              <w:right w:val="single" w:sz="4" w:space="0" w:color="auto"/>
            </w:tcBorders>
            <w:shd w:val="clear" w:color="000000" w:fill="F2F2F2"/>
            <w:vAlign w:val="center"/>
            <w:hideMark/>
          </w:tcPr>
          <w:p w14:paraId="3B22A71A"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ы</w:t>
            </w:r>
          </w:p>
        </w:tc>
      </w:tr>
      <w:tr w:rsidR="00400474" w:rsidRPr="007512D1" w14:paraId="5F4A6288" w14:textId="77777777" w:rsidTr="00477CEA">
        <w:trPr>
          <w:trHeight w:val="390"/>
          <w:jc w:val="center"/>
        </w:trPr>
        <w:tc>
          <w:tcPr>
            <w:tcW w:w="1600" w:type="dxa"/>
            <w:tcBorders>
              <w:top w:val="nil"/>
              <w:left w:val="single" w:sz="4" w:space="0" w:color="auto"/>
              <w:bottom w:val="single" w:sz="4" w:space="0" w:color="auto"/>
              <w:right w:val="single" w:sz="4" w:space="0" w:color="auto"/>
            </w:tcBorders>
            <w:shd w:val="clear" w:color="000000" w:fill="F2F2F2"/>
            <w:vAlign w:val="center"/>
            <w:hideMark/>
          </w:tcPr>
          <w:p w14:paraId="07B6F354"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19</w:t>
            </w:r>
          </w:p>
        </w:tc>
        <w:tc>
          <w:tcPr>
            <w:tcW w:w="5020" w:type="dxa"/>
            <w:tcBorders>
              <w:top w:val="nil"/>
              <w:left w:val="nil"/>
              <w:bottom w:val="single" w:sz="4" w:space="0" w:color="auto"/>
              <w:right w:val="single" w:sz="4" w:space="0" w:color="auto"/>
            </w:tcBorders>
            <w:shd w:val="clear" w:color="000000" w:fill="F2F2F2"/>
            <w:vAlign w:val="center"/>
            <w:hideMark/>
          </w:tcPr>
          <w:p w14:paraId="10A17FFC"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Выходная форма</w:t>
            </w:r>
          </w:p>
        </w:tc>
        <w:tc>
          <w:tcPr>
            <w:tcW w:w="1597" w:type="dxa"/>
            <w:tcBorders>
              <w:top w:val="nil"/>
              <w:left w:val="nil"/>
              <w:bottom w:val="single" w:sz="4" w:space="0" w:color="auto"/>
              <w:right w:val="single" w:sz="4" w:space="0" w:color="auto"/>
            </w:tcBorders>
            <w:shd w:val="clear" w:color="000000" w:fill="F2F2F2"/>
            <w:vAlign w:val="center"/>
            <w:hideMark/>
          </w:tcPr>
          <w:p w14:paraId="1EB7AF4E"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8</w:t>
            </w:r>
          </w:p>
        </w:tc>
        <w:tc>
          <w:tcPr>
            <w:tcW w:w="2410" w:type="dxa"/>
            <w:tcBorders>
              <w:top w:val="nil"/>
              <w:left w:val="nil"/>
              <w:bottom w:val="single" w:sz="4" w:space="0" w:color="auto"/>
              <w:right w:val="single" w:sz="4" w:space="0" w:color="auto"/>
            </w:tcBorders>
            <w:shd w:val="clear" w:color="000000" w:fill="F2F2F2"/>
            <w:vAlign w:val="center"/>
            <w:hideMark/>
          </w:tcPr>
          <w:p w14:paraId="07CD0520"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обственное сообщение</w:t>
            </w:r>
          </w:p>
        </w:tc>
      </w:tr>
      <w:tr w:rsidR="00400474" w:rsidRPr="007512D1" w14:paraId="45EB800F" w14:textId="77777777" w:rsidTr="00477CEA">
        <w:trPr>
          <w:trHeight w:val="750"/>
          <w:jc w:val="center"/>
        </w:trPr>
        <w:tc>
          <w:tcPr>
            <w:tcW w:w="1600" w:type="dxa"/>
            <w:tcBorders>
              <w:top w:val="nil"/>
              <w:left w:val="single" w:sz="4" w:space="0" w:color="auto"/>
              <w:bottom w:val="single" w:sz="4" w:space="0" w:color="auto"/>
              <w:right w:val="single" w:sz="4" w:space="0" w:color="auto"/>
            </w:tcBorders>
            <w:shd w:val="clear" w:color="000000" w:fill="F2F2F2"/>
            <w:vAlign w:val="center"/>
            <w:hideMark/>
          </w:tcPr>
          <w:p w14:paraId="43B2E74E"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21</w:t>
            </w:r>
          </w:p>
        </w:tc>
        <w:tc>
          <w:tcPr>
            <w:tcW w:w="5020" w:type="dxa"/>
            <w:tcBorders>
              <w:top w:val="nil"/>
              <w:left w:val="nil"/>
              <w:bottom w:val="single" w:sz="4" w:space="0" w:color="auto"/>
              <w:right w:val="single" w:sz="4" w:space="0" w:color="auto"/>
            </w:tcBorders>
            <w:shd w:val="clear" w:color="000000" w:fill="F2F2F2"/>
            <w:vAlign w:val="center"/>
            <w:hideMark/>
          </w:tcPr>
          <w:p w14:paraId="41606464"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Отчет об операциях по счету для выверки документов дня участников</w:t>
            </w:r>
          </w:p>
        </w:tc>
        <w:tc>
          <w:tcPr>
            <w:tcW w:w="1597" w:type="dxa"/>
            <w:tcBorders>
              <w:top w:val="nil"/>
              <w:left w:val="nil"/>
              <w:bottom w:val="single" w:sz="4" w:space="0" w:color="auto"/>
              <w:right w:val="single" w:sz="4" w:space="0" w:color="auto"/>
            </w:tcBorders>
            <w:shd w:val="clear" w:color="000000" w:fill="F2F2F2"/>
            <w:vAlign w:val="center"/>
            <w:hideMark/>
          </w:tcPr>
          <w:p w14:paraId="29F82DFD"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8</w:t>
            </w:r>
          </w:p>
        </w:tc>
        <w:tc>
          <w:tcPr>
            <w:tcW w:w="2410" w:type="dxa"/>
            <w:tcBorders>
              <w:top w:val="nil"/>
              <w:left w:val="nil"/>
              <w:bottom w:val="single" w:sz="4" w:space="0" w:color="auto"/>
              <w:right w:val="single" w:sz="4" w:space="0" w:color="auto"/>
            </w:tcBorders>
            <w:shd w:val="clear" w:color="000000" w:fill="F2F2F2"/>
            <w:vAlign w:val="center"/>
            <w:hideMark/>
          </w:tcPr>
          <w:p w14:paraId="31091EB3"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обственное сообщение</w:t>
            </w:r>
          </w:p>
        </w:tc>
      </w:tr>
      <w:tr w:rsidR="00EE4E2E" w:rsidRPr="007512D1" w14:paraId="297E0EBD" w14:textId="77777777" w:rsidTr="00477CEA">
        <w:trPr>
          <w:trHeight w:val="750"/>
          <w:jc w:val="center"/>
        </w:trPr>
        <w:tc>
          <w:tcPr>
            <w:tcW w:w="1600" w:type="dxa"/>
            <w:tcBorders>
              <w:top w:val="single" w:sz="4" w:space="0" w:color="auto"/>
              <w:left w:val="single" w:sz="4" w:space="0" w:color="auto"/>
              <w:bottom w:val="single" w:sz="4" w:space="0" w:color="auto"/>
              <w:right w:val="single" w:sz="4" w:space="0" w:color="auto"/>
            </w:tcBorders>
            <w:shd w:val="clear" w:color="000000" w:fill="F2F2F2"/>
            <w:vAlign w:val="center"/>
          </w:tcPr>
          <w:p w14:paraId="769CA0C7"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40</w:t>
            </w:r>
          </w:p>
        </w:tc>
        <w:tc>
          <w:tcPr>
            <w:tcW w:w="5020" w:type="dxa"/>
            <w:tcBorders>
              <w:top w:val="single" w:sz="4" w:space="0" w:color="auto"/>
              <w:left w:val="nil"/>
              <w:bottom w:val="single" w:sz="4" w:space="0" w:color="auto"/>
              <w:right w:val="single" w:sz="4" w:space="0" w:color="auto"/>
            </w:tcBorders>
            <w:shd w:val="clear" w:color="000000" w:fill="F2F2F2"/>
            <w:vAlign w:val="center"/>
          </w:tcPr>
          <w:p w14:paraId="71D0F09F"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информации о переданных/полученных ЭС</w:t>
            </w:r>
          </w:p>
        </w:tc>
        <w:tc>
          <w:tcPr>
            <w:tcW w:w="1597" w:type="dxa"/>
            <w:tcBorders>
              <w:top w:val="single" w:sz="4" w:space="0" w:color="auto"/>
              <w:left w:val="nil"/>
              <w:bottom w:val="single" w:sz="4" w:space="0" w:color="auto"/>
              <w:right w:val="single" w:sz="4" w:space="0" w:color="auto"/>
            </w:tcBorders>
            <w:shd w:val="clear" w:color="000000" w:fill="F2F2F2"/>
            <w:vAlign w:val="center"/>
          </w:tcPr>
          <w:p w14:paraId="77ABE730"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5</w:t>
            </w:r>
          </w:p>
        </w:tc>
        <w:tc>
          <w:tcPr>
            <w:tcW w:w="2410" w:type="dxa"/>
            <w:tcBorders>
              <w:top w:val="single" w:sz="4" w:space="0" w:color="auto"/>
              <w:left w:val="nil"/>
              <w:bottom w:val="single" w:sz="4" w:space="0" w:color="auto"/>
              <w:right w:val="single" w:sz="4" w:space="0" w:color="auto"/>
            </w:tcBorders>
            <w:shd w:val="clear" w:color="000000" w:fill="F2F2F2"/>
            <w:vAlign w:val="center"/>
          </w:tcPr>
          <w:p w14:paraId="18D11E24"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ы</w:t>
            </w:r>
          </w:p>
        </w:tc>
      </w:tr>
      <w:tr w:rsidR="00EE4E2E" w:rsidRPr="007512D1" w14:paraId="76BD5A41" w14:textId="77777777" w:rsidTr="00477CEA">
        <w:trPr>
          <w:trHeight w:val="750"/>
          <w:jc w:val="center"/>
        </w:trPr>
        <w:tc>
          <w:tcPr>
            <w:tcW w:w="1600" w:type="dxa"/>
            <w:tcBorders>
              <w:top w:val="single" w:sz="4" w:space="0" w:color="auto"/>
              <w:left w:val="single" w:sz="4" w:space="0" w:color="auto"/>
              <w:bottom w:val="single" w:sz="4" w:space="0" w:color="auto"/>
              <w:right w:val="single" w:sz="4" w:space="0" w:color="auto"/>
            </w:tcBorders>
            <w:shd w:val="clear" w:color="000000" w:fill="F2F2F2"/>
            <w:vAlign w:val="center"/>
          </w:tcPr>
          <w:p w14:paraId="64084352"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41</w:t>
            </w:r>
          </w:p>
        </w:tc>
        <w:tc>
          <w:tcPr>
            <w:tcW w:w="5020" w:type="dxa"/>
            <w:tcBorders>
              <w:top w:val="single" w:sz="4" w:space="0" w:color="auto"/>
              <w:left w:val="nil"/>
              <w:bottom w:val="single" w:sz="4" w:space="0" w:color="auto"/>
              <w:right w:val="single" w:sz="4" w:space="0" w:color="auto"/>
            </w:tcBorders>
            <w:shd w:val="clear" w:color="000000" w:fill="F2F2F2"/>
            <w:vAlign w:val="center"/>
          </w:tcPr>
          <w:p w14:paraId="2C0B98C0"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нформация о переданных/полученных ЭС</w:t>
            </w:r>
          </w:p>
        </w:tc>
        <w:tc>
          <w:tcPr>
            <w:tcW w:w="1597" w:type="dxa"/>
            <w:tcBorders>
              <w:top w:val="single" w:sz="4" w:space="0" w:color="auto"/>
              <w:left w:val="nil"/>
              <w:bottom w:val="single" w:sz="4" w:space="0" w:color="auto"/>
              <w:right w:val="single" w:sz="4" w:space="0" w:color="auto"/>
            </w:tcBorders>
            <w:shd w:val="clear" w:color="000000" w:fill="F2F2F2"/>
            <w:vAlign w:val="center"/>
          </w:tcPr>
          <w:p w14:paraId="53EFD02C"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8</w:t>
            </w:r>
          </w:p>
        </w:tc>
        <w:tc>
          <w:tcPr>
            <w:tcW w:w="2410" w:type="dxa"/>
            <w:tcBorders>
              <w:top w:val="single" w:sz="4" w:space="0" w:color="auto"/>
              <w:left w:val="nil"/>
              <w:bottom w:val="single" w:sz="4" w:space="0" w:color="auto"/>
              <w:right w:val="single" w:sz="4" w:space="0" w:color="auto"/>
            </w:tcBorders>
            <w:shd w:val="clear" w:color="000000" w:fill="F2F2F2"/>
            <w:vAlign w:val="center"/>
          </w:tcPr>
          <w:p w14:paraId="3211FA55"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обственное сообщение</w:t>
            </w:r>
          </w:p>
        </w:tc>
      </w:tr>
    </w:tbl>
    <w:p w14:paraId="593C6579" w14:textId="77777777" w:rsidR="00EE4E2E" w:rsidRDefault="00EE4E2E" w:rsidP="007512D1">
      <w:pPr>
        <w:shd w:val="clear" w:color="auto" w:fill="FFFFFF"/>
        <w:spacing w:after="0"/>
        <w:ind w:left="0" w:firstLine="708"/>
        <w:jc w:val="right"/>
        <w:rPr>
          <w:rFonts w:ascii="Times New Roman" w:eastAsia="Times New Roman" w:hAnsi="Times New Roman" w:cs="Times New Roman"/>
          <w:color w:val="000000" w:themeColor="text1"/>
          <w:sz w:val="28"/>
          <w:szCs w:val="28"/>
          <w:lang w:eastAsia="ru-RU"/>
        </w:rPr>
      </w:pPr>
    </w:p>
    <w:p w14:paraId="613D7448" w14:textId="77777777" w:rsidR="00DF7FE4" w:rsidRPr="00DF7FE4" w:rsidRDefault="00DF7FE4" w:rsidP="00DF7FE4">
      <w:pPr>
        <w:shd w:val="clear" w:color="auto" w:fill="FFFFFF"/>
        <w:spacing w:after="0"/>
        <w:ind w:left="0" w:firstLine="708"/>
        <w:jc w:val="right"/>
        <w:rPr>
          <w:rFonts w:ascii="Times New Roman" w:eastAsia="Times New Roman" w:hAnsi="Times New Roman" w:cs="Times New Roman"/>
          <w:color w:val="000000" w:themeColor="text1"/>
          <w:sz w:val="26"/>
          <w:szCs w:val="26"/>
          <w:lang w:eastAsia="ru-RU"/>
        </w:rPr>
      </w:pPr>
      <w:r w:rsidRPr="00DF7FE4">
        <w:rPr>
          <w:rFonts w:ascii="Times New Roman" w:eastAsia="Times New Roman" w:hAnsi="Times New Roman" w:cs="Times New Roman"/>
          <w:color w:val="000000" w:themeColor="text1"/>
          <w:sz w:val="26"/>
          <w:szCs w:val="26"/>
          <w:lang w:eastAsia="ru-RU"/>
        </w:rPr>
        <w:lastRenderedPageBreak/>
        <w:t>Продолжение таблицы Г.1</w:t>
      </w:r>
    </w:p>
    <w:tbl>
      <w:tblPr>
        <w:tblW w:w="10485" w:type="dxa"/>
        <w:jc w:val="center"/>
        <w:tblLook w:val="04A0" w:firstRow="1" w:lastRow="0" w:firstColumn="1" w:lastColumn="0" w:noHBand="0" w:noVBand="1"/>
      </w:tblPr>
      <w:tblGrid>
        <w:gridCol w:w="1600"/>
        <w:gridCol w:w="5020"/>
        <w:gridCol w:w="1597"/>
        <w:gridCol w:w="2268"/>
      </w:tblGrid>
      <w:tr w:rsidR="00400474" w:rsidRPr="007512D1" w14:paraId="105F7140" w14:textId="77777777" w:rsidTr="00477CEA">
        <w:trPr>
          <w:trHeight w:val="1170"/>
          <w:jc w:val="center"/>
        </w:trPr>
        <w:tc>
          <w:tcPr>
            <w:tcW w:w="1600" w:type="dxa"/>
            <w:tcBorders>
              <w:top w:val="single" w:sz="4" w:space="0" w:color="auto"/>
              <w:left w:val="single" w:sz="4" w:space="0" w:color="auto"/>
              <w:bottom w:val="single" w:sz="4" w:space="0" w:color="auto"/>
              <w:right w:val="single" w:sz="4" w:space="0" w:color="auto"/>
            </w:tcBorders>
            <w:shd w:val="clear" w:color="000000" w:fill="DAEEF3"/>
            <w:vAlign w:val="center"/>
            <w:hideMark/>
          </w:tcPr>
          <w:p w14:paraId="14D26FEF" w14:textId="77777777" w:rsidR="00400474" w:rsidRPr="007512D1" w:rsidRDefault="00400474" w:rsidP="007512D1">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Номер сообщения УФЭБС</w:t>
            </w:r>
          </w:p>
        </w:tc>
        <w:tc>
          <w:tcPr>
            <w:tcW w:w="5020" w:type="dxa"/>
            <w:tcBorders>
              <w:top w:val="single" w:sz="4" w:space="0" w:color="auto"/>
              <w:left w:val="nil"/>
              <w:bottom w:val="single" w:sz="4" w:space="0" w:color="auto"/>
              <w:right w:val="single" w:sz="4" w:space="0" w:color="auto"/>
            </w:tcBorders>
            <w:shd w:val="clear" w:color="000000" w:fill="DAEEF3"/>
            <w:vAlign w:val="center"/>
            <w:hideMark/>
          </w:tcPr>
          <w:p w14:paraId="681CE097" w14:textId="77777777" w:rsidR="00400474" w:rsidRPr="007512D1" w:rsidRDefault="00400474" w:rsidP="007512D1">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Назначение сообщения</w:t>
            </w:r>
          </w:p>
        </w:tc>
        <w:tc>
          <w:tcPr>
            <w:tcW w:w="1597" w:type="dxa"/>
            <w:tcBorders>
              <w:top w:val="single" w:sz="4" w:space="0" w:color="auto"/>
              <w:left w:val="nil"/>
              <w:bottom w:val="single" w:sz="4" w:space="0" w:color="auto"/>
              <w:right w:val="single" w:sz="4" w:space="0" w:color="auto"/>
            </w:tcBorders>
            <w:shd w:val="clear" w:color="000000" w:fill="DAEEF3"/>
            <w:vAlign w:val="center"/>
            <w:hideMark/>
          </w:tcPr>
          <w:p w14:paraId="36E0E69C" w14:textId="77777777" w:rsidR="00400474" w:rsidRPr="007512D1" w:rsidRDefault="00400474" w:rsidP="007512D1">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Номер сообщения SWIFT</w:t>
            </w:r>
          </w:p>
        </w:tc>
        <w:tc>
          <w:tcPr>
            <w:tcW w:w="2268" w:type="dxa"/>
            <w:tcBorders>
              <w:top w:val="single" w:sz="4" w:space="0" w:color="auto"/>
              <w:left w:val="nil"/>
              <w:bottom w:val="single" w:sz="4" w:space="0" w:color="auto"/>
              <w:right w:val="single" w:sz="4" w:space="0" w:color="auto"/>
            </w:tcBorders>
            <w:shd w:val="clear" w:color="000000" w:fill="DAEEF3"/>
            <w:vAlign w:val="center"/>
            <w:hideMark/>
          </w:tcPr>
          <w:p w14:paraId="6CFBBBC5" w14:textId="77777777" w:rsidR="00400474" w:rsidRPr="007512D1" w:rsidRDefault="00400474" w:rsidP="007512D1">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Тип сообщения SWIFT</w:t>
            </w:r>
          </w:p>
        </w:tc>
      </w:tr>
      <w:tr w:rsidR="00EE4E2E" w:rsidRPr="007512D1" w14:paraId="379B72C8" w14:textId="77777777" w:rsidTr="00477CEA">
        <w:trPr>
          <w:trHeight w:val="750"/>
          <w:jc w:val="center"/>
        </w:trPr>
        <w:tc>
          <w:tcPr>
            <w:tcW w:w="1600" w:type="dxa"/>
            <w:tcBorders>
              <w:top w:val="nil"/>
              <w:left w:val="single" w:sz="4" w:space="0" w:color="auto"/>
              <w:bottom w:val="single" w:sz="4" w:space="0" w:color="auto"/>
              <w:right w:val="single" w:sz="4" w:space="0" w:color="auto"/>
            </w:tcBorders>
            <w:shd w:val="clear" w:color="000000" w:fill="F2F2F2"/>
            <w:vAlign w:val="center"/>
          </w:tcPr>
          <w:p w14:paraId="38886151"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42</w:t>
            </w:r>
          </w:p>
        </w:tc>
        <w:tc>
          <w:tcPr>
            <w:tcW w:w="5020" w:type="dxa"/>
            <w:tcBorders>
              <w:top w:val="nil"/>
              <w:left w:val="nil"/>
              <w:bottom w:val="single" w:sz="4" w:space="0" w:color="auto"/>
              <w:right w:val="single" w:sz="4" w:space="0" w:color="auto"/>
            </w:tcBorders>
            <w:shd w:val="clear" w:color="000000" w:fill="F2F2F2"/>
            <w:vAlign w:val="center"/>
          </w:tcPr>
          <w:p w14:paraId="630A3BB0"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на повторное получение сообщения</w:t>
            </w:r>
          </w:p>
        </w:tc>
        <w:tc>
          <w:tcPr>
            <w:tcW w:w="1597" w:type="dxa"/>
            <w:tcBorders>
              <w:top w:val="nil"/>
              <w:left w:val="nil"/>
              <w:bottom w:val="single" w:sz="4" w:space="0" w:color="auto"/>
              <w:right w:val="single" w:sz="4" w:space="0" w:color="auto"/>
            </w:tcBorders>
            <w:shd w:val="clear" w:color="000000" w:fill="F2F2F2"/>
            <w:vAlign w:val="center"/>
          </w:tcPr>
          <w:p w14:paraId="1AA0B1EC"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 xml:space="preserve">MT995 </w:t>
            </w:r>
          </w:p>
        </w:tc>
        <w:tc>
          <w:tcPr>
            <w:tcW w:w="2268" w:type="dxa"/>
            <w:tcBorders>
              <w:top w:val="nil"/>
              <w:left w:val="nil"/>
              <w:bottom w:val="single" w:sz="4" w:space="0" w:color="auto"/>
              <w:right w:val="single" w:sz="4" w:space="0" w:color="auto"/>
            </w:tcBorders>
            <w:shd w:val="clear" w:color="000000" w:fill="F2F2F2"/>
            <w:vAlign w:val="center"/>
          </w:tcPr>
          <w:p w14:paraId="21D65C30"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ы</w:t>
            </w:r>
          </w:p>
        </w:tc>
      </w:tr>
      <w:tr w:rsidR="00EE4E2E" w:rsidRPr="007512D1" w14:paraId="252BD75A" w14:textId="77777777" w:rsidTr="00477CEA">
        <w:trPr>
          <w:trHeight w:val="720"/>
          <w:jc w:val="center"/>
        </w:trPr>
        <w:tc>
          <w:tcPr>
            <w:tcW w:w="1600" w:type="dxa"/>
            <w:tcBorders>
              <w:top w:val="nil"/>
              <w:left w:val="single" w:sz="4" w:space="0" w:color="auto"/>
              <w:bottom w:val="single" w:sz="4" w:space="0" w:color="auto"/>
              <w:right w:val="single" w:sz="4" w:space="0" w:color="auto"/>
            </w:tcBorders>
            <w:shd w:val="clear" w:color="000000" w:fill="F2F2F2"/>
            <w:vAlign w:val="center"/>
            <w:hideMark/>
          </w:tcPr>
          <w:p w14:paraId="618F3839"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01</w:t>
            </w:r>
          </w:p>
        </w:tc>
        <w:tc>
          <w:tcPr>
            <w:tcW w:w="5020" w:type="dxa"/>
            <w:tcBorders>
              <w:top w:val="nil"/>
              <w:left w:val="nil"/>
              <w:bottom w:val="single" w:sz="4" w:space="0" w:color="auto"/>
              <w:right w:val="single" w:sz="4" w:space="0" w:color="auto"/>
            </w:tcBorders>
            <w:shd w:val="clear" w:color="000000" w:fill="F2F2F2"/>
            <w:vAlign w:val="center"/>
            <w:hideMark/>
          </w:tcPr>
          <w:p w14:paraId="4E6CCD2E"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Распоряжение для управления ликвидностью</w:t>
            </w:r>
          </w:p>
        </w:tc>
        <w:tc>
          <w:tcPr>
            <w:tcW w:w="1597" w:type="dxa"/>
            <w:tcBorders>
              <w:top w:val="nil"/>
              <w:left w:val="nil"/>
              <w:bottom w:val="single" w:sz="4" w:space="0" w:color="auto"/>
              <w:right w:val="single" w:sz="4" w:space="0" w:color="auto"/>
            </w:tcBorders>
            <w:shd w:val="clear" w:color="000000" w:fill="F2F2F2"/>
            <w:vAlign w:val="center"/>
            <w:hideMark/>
          </w:tcPr>
          <w:p w14:paraId="3F083BD2"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5</w:t>
            </w:r>
          </w:p>
        </w:tc>
        <w:tc>
          <w:tcPr>
            <w:tcW w:w="2268" w:type="dxa"/>
            <w:tcBorders>
              <w:top w:val="nil"/>
              <w:left w:val="nil"/>
              <w:bottom w:val="single" w:sz="4" w:space="0" w:color="auto"/>
              <w:right w:val="single" w:sz="4" w:space="0" w:color="auto"/>
            </w:tcBorders>
            <w:shd w:val="clear" w:color="000000" w:fill="F2F2F2"/>
            <w:vAlign w:val="center"/>
            <w:hideMark/>
          </w:tcPr>
          <w:p w14:paraId="39EBC686"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ы</w:t>
            </w:r>
          </w:p>
        </w:tc>
      </w:tr>
      <w:tr w:rsidR="00EE4E2E" w:rsidRPr="007512D1" w14:paraId="20BEBFBE" w14:textId="77777777" w:rsidTr="00477CEA">
        <w:trPr>
          <w:trHeight w:val="1080"/>
          <w:jc w:val="center"/>
        </w:trPr>
        <w:tc>
          <w:tcPr>
            <w:tcW w:w="1600" w:type="dxa"/>
            <w:tcBorders>
              <w:top w:val="nil"/>
              <w:left w:val="single" w:sz="4" w:space="0" w:color="auto"/>
              <w:bottom w:val="single" w:sz="4" w:space="0" w:color="auto"/>
              <w:right w:val="single" w:sz="4" w:space="0" w:color="auto"/>
            </w:tcBorders>
            <w:shd w:val="clear" w:color="000000" w:fill="F2F2F2"/>
            <w:vAlign w:val="center"/>
            <w:hideMark/>
          </w:tcPr>
          <w:p w14:paraId="1DF154EA"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06</w:t>
            </w:r>
          </w:p>
        </w:tc>
        <w:tc>
          <w:tcPr>
            <w:tcW w:w="5020" w:type="dxa"/>
            <w:tcBorders>
              <w:top w:val="nil"/>
              <w:left w:val="nil"/>
              <w:bottom w:val="single" w:sz="4" w:space="0" w:color="auto"/>
              <w:right w:val="single" w:sz="4" w:space="0" w:color="auto"/>
            </w:tcBorders>
            <w:shd w:val="clear" w:color="000000" w:fill="F2F2F2"/>
            <w:vAlign w:val="center"/>
            <w:hideMark/>
          </w:tcPr>
          <w:p w14:paraId="4E5357D8"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Подтверждение исполнения распоряжения для управления ликвидностью</w:t>
            </w:r>
          </w:p>
        </w:tc>
        <w:tc>
          <w:tcPr>
            <w:tcW w:w="1597" w:type="dxa"/>
            <w:tcBorders>
              <w:top w:val="nil"/>
              <w:left w:val="nil"/>
              <w:bottom w:val="single" w:sz="4" w:space="0" w:color="auto"/>
              <w:right w:val="single" w:sz="4" w:space="0" w:color="auto"/>
            </w:tcBorders>
            <w:shd w:val="clear" w:color="000000" w:fill="F2F2F2"/>
            <w:vAlign w:val="center"/>
            <w:hideMark/>
          </w:tcPr>
          <w:p w14:paraId="6E5DD434"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6</w:t>
            </w:r>
          </w:p>
        </w:tc>
        <w:tc>
          <w:tcPr>
            <w:tcW w:w="2268" w:type="dxa"/>
            <w:tcBorders>
              <w:top w:val="nil"/>
              <w:left w:val="nil"/>
              <w:bottom w:val="single" w:sz="4" w:space="0" w:color="auto"/>
              <w:right w:val="single" w:sz="4" w:space="0" w:color="auto"/>
            </w:tcBorders>
            <w:shd w:val="clear" w:color="000000" w:fill="F2F2F2"/>
            <w:vAlign w:val="center"/>
            <w:hideMark/>
          </w:tcPr>
          <w:p w14:paraId="20A2CDD2"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Ответы</w:t>
            </w:r>
          </w:p>
        </w:tc>
      </w:tr>
      <w:tr w:rsidR="00EE4E2E" w:rsidRPr="007512D1" w14:paraId="3FE084C7" w14:textId="77777777" w:rsidTr="00477CEA">
        <w:trPr>
          <w:trHeight w:val="750"/>
          <w:jc w:val="center"/>
        </w:trPr>
        <w:tc>
          <w:tcPr>
            <w:tcW w:w="1600" w:type="dxa"/>
            <w:tcBorders>
              <w:top w:val="nil"/>
              <w:left w:val="single" w:sz="4" w:space="0" w:color="auto"/>
              <w:bottom w:val="single" w:sz="4" w:space="0" w:color="auto"/>
              <w:right w:val="single" w:sz="4" w:space="0" w:color="auto"/>
            </w:tcBorders>
            <w:shd w:val="clear" w:color="000000" w:fill="F2F2F2"/>
            <w:vAlign w:val="center"/>
            <w:hideMark/>
          </w:tcPr>
          <w:p w14:paraId="50CE9651"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18</w:t>
            </w:r>
          </w:p>
        </w:tc>
        <w:tc>
          <w:tcPr>
            <w:tcW w:w="5020" w:type="dxa"/>
            <w:tcBorders>
              <w:top w:val="nil"/>
              <w:left w:val="nil"/>
              <w:bottom w:val="single" w:sz="4" w:space="0" w:color="auto"/>
              <w:right w:val="single" w:sz="4" w:space="0" w:color="auto"/>
            </w:tcBorders>
            <w:shd w:val="clear" w:color="000000" w:fill="F2F2F2"/>
            <w:vAlign w:val="center"/>
            <w:hideMark/>
          </w:tcPr>
          <w:p w14:paraId="20698768"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по группе ЭС, содержащих платежную информацию</w:t>
            </w:r>
          </w:p>
        </w:tc>
        <w:tc>
          <w:tcPr>
            <w:tcW w:w="1597" w:type="dxa"/>
            <w:tcBorders>
              <w:top w:val="nil"/>
              <w:left w:val="nil"/>
              <w:bottom w:val="single" w:sz="4" w:space="0" w:color="auto"/>
              <w:right w:val="single" w:sz="4" w:space="0" w:color="auto"/>
            </w:tcBorders>
            <w:shd w:val="clear" w:color="000000" w:fill="F2F2F2"/>
            <w:vAlign w:val="center"/>
            <w:hideMark/>
          </w:tcPr>
          <w:p w14:paraId="0B7C5C6D"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5</w:t>
            </w:r>
          </w:p>
        </w:tc>
        <w:tc>
          <w:tcPr>
            <w:tcW w:w="2268" w:type="dxa"/>
            <w:tcBorders>
              <w:top w:val="nil"/>
              <w:left w:val="nil"/>
              <w:bottom w:val="single" w:sz="4" w:space="0" w:color="auto"/>
              <w:right w:val="single" w:sz="4" w:space="0" w:color="auto"/>
            </w:tcBorders>
            <w:shd w:val="clear" w:color="000000" w:fill="F2F2F2"/>
            <w:vAlign w:val="center"/>
            <w:hideMark/>
          </w:tcPr>
          <w:p w14:paraId="3CF28B8D"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ы</w:t>
            </w:r>
          </w:p>
        </w:tc>
      </w:tr>
      <w:tr w:rsidR="00EE4E2E" w:rsidRPr="007512D1" w14:paraId="51D01570" w14:textId="77777777" w:rsidTr="00477CEA">
        <w:trPr>
          <w:trHeight w:val="1065"/>
          <w:jc w:val="center"/>
        </w:trPr>
        <w:tc>
          <w:tcPr>
            <w:tcW w:w="1600" w:type="dxa"/>
            <w:tcBorders>
              <w:top w:val="nil"/>
              <w:left w:val="single" w:sz="4" w:space="0" w:color="auto"/>
              <w:bottom w:val="single" w:sz="4" w:space="0" w:color="auto"/>
              <w:right w:val="single" w:sz="4" w:space="0" w:color="auto"/>
            </w:tcBorders>
            <w:shd w:val="clear" w:color="000000" w:fill="F2F2F2"/>
            <w:vAlign w:val="center"/>
            <w:hideMark/>
          </w:tcPr>
          <w:p w14:paraId="235296FE"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19</w:t>
            </w:r>
          </w:p>
        </w:tc>
        <w:tc>
          <w:tcPr>
            <w:tcW w:w="5020" w:type="dxa"/>
            <w:tcBorders>
              <w:top w:val="nil"/>
              <w:left w:val="nil"/>
              <w:bottom w:val="single" w:sz="4" w:space="0" w:color="auto"/>
              <w:right w:val="single" w:sz="4" w:space="0" w:color="auto"/>
            </w:tcBorders>
            <w:shd w:val="clear" w:color="000000" w:fill="F2F2F2"/>
            <w:vAlign w:val="center"/>
            <w:hideMark/>
          </w:tcPr>
          <w:p w14:paraId="327759CD"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Подтверждение исполнения распоряжения для управления реквизитами получателя</w:t>
            </w:r>
          </w:p>
        </w:tc>
        <w:tc>
          <w:tcPr>
            <w:tcW w:w="1597" w:type="dxa"/>
            <w:tcBorders>
              <w:top w:val="nil"/>
              <w:left w:val="nil"/>
              <w:bottom w:val="single" w:sz="4" w:space="0" w:color="auto"/>
              <w:right w:val="single" w:sz="4" w:space="0" w:color="auto"/>
            </w:tcBorders>
            <w:shd w:val="clear" w:color="000000" w:fill="F2F2F2"/>
            <w:vAlign w:val="center"/>
            <w:hideMark/>
          </w:tcPr>
          <w:p w14:paraId="27BCEAE9"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8</w:t>
            </w:r>
          </w:p>
        </w:tc>
        <w:tc>
          <w:tcPr>
            <w:tcW w:w="2268" w:type="dxa"/>
            <w:tcBorders>
              <w:top w:val="nil"/>
              <w:left w:val="nil"/>
              <w:bottom w:val="single" w:sz="4" w:space="0" w:color="auto"/>
              <w:right w:val="single" w:sz="4" w:space="0" w:color="auto"/>
            </w:tcBorders>
            <w:shd w:val="clear" w:color="000000" w:fill="F2F2F2"/>
            <w:vAlign w:val="center"/>
            <w:hideMark/>
          </w:tcPr>
          <w:p w14:paraId="158CB388"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обственное сообщение</w:t>
            </w:r>
          </w:p>
        </w:tc>
      </w:tr>
      <w:tr w:rsidR="00EE4E2E" w:rsidRPr="007512D1" w14:paraId="72C14359" w14:textId="77777777" w:rsidTr="00477CEA">
        <w:trPr>
          <w:trHeight w:val="1065"/>
          <w:jc w:val="center"/>
        </w:trPr>
        <w:tc>
          <w:tcPr>
            <w:tcW w:w="1600" w:type="dxa"/>
            <w:tcBorders>
              <w:top w:val="nil"/>
              <w:left w:val="single" w:sz="4" w:space="0" w:color="auto"/>
              <w:bottom w:val="single" w:sz="4" w:space="0" w:color="auto"/>
              <w:right w:val="single" w:sz="4" w:space="0" w:color="auto"/>
            </w:tcBorders>
            <w:shd w:val="clear" w:color="000000" w:fill="F2F2F2"/>
            <w:vAlign w:val="center"/>
            <w:hideMark/>
          </w:tcPr>
          <w:p w14:paraId="36D349E5"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30</w:t>
            </w:r>
          </w:p>
        </w:tc>
        <w:tc>
          <w:tcPr>
            <w:tcW w:w="5020" w:type="dxa"/>
            <w:tcBorders>
              <w:top w:val="nil"/>
              <w:left w:val="nil"/>
              <w:bottom w:val="single" w:sz="4" w:space="0" w:color="auto"/>
              <w:right w:val="single" w:sz="4" w:space="0" w:color="auto"/>
            </w:tcBorders>
            <w:shd w:val="clear" w:color="000000" w:fill="F2F2F2"/>
            <w:vAlign w:val="center"/>
            <w:hideMark/>
          </w:tcPr>
          <w:p w14:paraId="62C6B8B8"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нформация о корректировке временного регламента функционирования расчетной системы</w:t>
            </w:r>
          </w:p>
        </w:tc>
        <w:tc>
          <w:tcPr>
            <w:tcW w:w="1597" w:type="dxa"/>
            <w:tcBorders>
              <w:top w:val="nil"/>
              <w:left w:val="nil"/>
              <w:bottom w:val="single" w:sz="4" w:space="0" w:color="auto"/>
              <w:right w:val="single" w:sz="4" w:space="0" w:color="auto"/>
            </w:tcBorders>
            <w:shd w:val="clear" w:color="000000" w:fill="F2F2F2"/>
            <w:vAlign w:val="center"/>
            <w:hideMark/>
          </w:tcPr>
          <w:p w14:paraId="7CA96593"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8</w:t>
            </w:r>
          </w:p>
        </w:tc>
        <w:tc>
          <w:tcPr>
            <w:tcW w:w="2268" w:type="dxa"/>
            <w:tcBorders>
              <w:top w:val="nil"/>
              <w:left w:val="nil"/>
              <w:bottom w:val="single" w:sz="4" w:space="0" w:color="auto"/>
              <w:right w:val="single" w:sz="4" w:space="0" w:color="auto"/>
            </w:tcBorders>
            <w:shd w:val="clear" w:color="000000" w:fill="F2F2F2"/>
            <w:vAlign w:val="center"/>
            <w:hideMark/>
          </w:tcPr>
          <w:p w14:paraId="09AAA67A"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обственное сообщение</w:t>
            </w:r>
          </w:p>
        </w:tc>
      </w:tr>
      <w:tr w:rsidR="00EE4E2E" w:rsidRPr="007512D1" w14:paraId="1D1306CE" w14:textId="77777777" w:rsidTr="00477CEA">
        <w:trPr>
          <w:trHeight w:val="750"/>
          <w:jc w:val="center"/>
        </w:trPr>
        <w:tc>
          <w:tcPr>
            <w:tcW w:w="1600" w:type="dxa"/>
            <w:tcBorders>
              <w:top w:val="nil"/>
              <w:left w:val="single" w:sz="4" w:space="0" w:color="auto"/>
              <w:bottom w:val="single" w:sz="4" w:space="0" w:color="auto"/>
              <w:right w:val="single" w:sz="4" w:space="0" w:color="auto"/>
            </w:tcBorders>
            <w:shd w:val="clear" w:color="000000" w:fill="F2F2F2"/>
            <w:vAlign w:val="center"/>
            <w:hideMark/>
          </w:tcPr>
          <w:p w14:paraId="7B41B3E6"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31</w:t>
            </w:r>
          </w:p>
        </w:tc>
        <w:tc>
          <w:tcPr>
            <w:tcW w:w="5020" w:type="dxa"/>
            <w:tcBorders>
              <w:top w:val="nil"/>
              <w:left w:val="nil"/>
              <w:bottom w:val="single" w:sz="4" w:space="0" w:color="auto"/>
              <w:right w:val="single" w:sz="4" w:space="0" w:color="auto"/>
            </w:tcBorders>
            <w:shd w:val="clear" w:color="000000" w:fill="F2F2F2"/>
            <w:vAlign w:val="center"/>
            <w:hideMark/>
          </w:tcPr>
          <w:p w14:paraId="229F8773"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оперативной информации о состоянии ликвидности ПУР в Банке</w:t>
            </w:r>
          </w:p>
        </w:tc>
        <w:tc>
          <w:tcPr>
            <w:tcW w:w="1597" w:type="dxa"/>
            <w:tcBorders>
              <w:top w:val="nil"/>
              <w:left w:val="nil"/>
              <w:bottom w:val="single" w:sz="4" w:space="0" w:color="auto"/>
              <w:right w:val="single" w:sz="4" w:space="0" w:color="auto"/>
            </w:tcBorders>
            <w:shd w:val="clear" w:color="000000" w:fill="F2F2F2"/>
            <w:vAlign w:val="center"/>
            <w:hideMark/>
          </w:tcPr>
          <w:p w14:paraId="5D1C1B38"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5</w:t>
            </w:r>
          </w:p>
        </w:tc>
        <w:tc>
          <w:tcPr>
            <w:tcW w:w="2268" w:type="dxa"/>
            <w:tcBorders>
              <w:top w:val="nil"/>
              <w:left w:val="nil"/>
              <w:bottom w:val="single" w:sz="4" w:space="0" w:color="auto"/>
              <w:right w:val="single" w:sz="4" w:space="0" w:color="auto"/>
            </w:tcBorders>
            <w:shd w:val="clear" w:color="000000" w:fill="F2F2F2"/>
            <w:vAlign w:val="center"/>
            <w:hideMark/>
          </w:tcPr>
          <w:p w14:paraId="1A4D2862"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ы</w:t>
            </w:r>
          </w:p>
        </w:tc>
      </w:tr>
      <w:tr w:rsidR="00EE4E2E" w:rsidRPr="007512D1" w14:paraId="1A2D63CC" w14:textId="77777777" w:rsidTr="00477CEA">
        <w:trPr>
          <w:trHeight w:val="750"/>
          <w:jc w:val="center"/>
        </w:trPr>
        <w:tc>
          <w:tcPr>
            <w:tcW w:w="1600" w:type="dxa"/>
            <w:tcBorders>
              <w:top w:val="nil"/>
              <w:left w:val="single" w:sz="4" w:space="0" w:color="auto"/>
              <w:bottom w:val="single" w:sz="4" w:space="0" w:color="auto"/>
              <w:right w:val="single" w:sz="4" w:space="0" w:color="auto"/>
            </w:tcBorders>
            <w:shd w:val="clear" w:color="000000" w:fill="F2F2F2"/>
            <w:vAlign w:val="center"/>
            <w:hideMark/>
          </w:tcPr>
          <w:p w14:paraId="7DF8C015"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32</w:t>
            </w:r>
          </w:p>
        </w:tc>
        <w:tc>
          <w:tcPr>
            <w:tcW w:w="5020" w:type="dxa"/>
            <w:tcBorders>
              <w:top w:val="nil"/>
              <w:left w:val="nil"/>
              <w:bottom w:val="single" w:sz="4" w:space="0" w:color="auto"/>
              <w:right w:val="single" w:sz="4" w:space="0" w:color="auto"/>
            </w:tcBorders>
            <w:shd w:val="clear" w:color="000000" w:fill="F2F2F2"/>
            <w:vAlign w:val="center"/>
            <w:hideMark/>
          </w:tcPr>
          <w:p w14:paraId="4AEDEF1F"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Оперативная информация о состоянии ликвидности ПУР в Банке</w:t>
            </w:r>
          </w:p>
        </w:tc>
        <w:tc>
          <w:tcPr>
            <w:tcW w:w="1597" w:type="dxa"/>
            <w:tcBorders>
              <w:top w:val="nil"/>
              <w:left w:val="nil"/>
              <w:bottom w:val="single" w:sz="4" w:space="0" w:color="auto"/>
              <w:right w:val="single" w:sz="4" w:space="0" w:color="auto"/>
            </w:tcBorders>
            <w:shd w:val="clear" w:color="000000" w:fill="F2F2F2"/>
            <w:vAlign w:val="center"/>
            <w:hideMark/>
          </w:tcPr>
          <w:p w14:paraId="24FB5E17"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8</w:t>
            </w:r>
          </w:p>
        </w:tc>
        <w:tc>
          <w:tcPr>
            <w:tcW w:w="2268" w:type="dxa"/>
            <w:tcBorders>
              <w:top w:val="nil"/>
              <w:left w:val="nil"/>
              <w:bottom w:val="single" w:sz="4" w:space="0" w:color="auto"/>
              <w:right w:val="single" w:sz="4" w:space="0" w:color="auto"/>
            </w:tcBorders>
            <w:shd w:val="clear" w:color="000000" w:fill="F2F2F2"/>
            <w:vAlign w:val="center"/>
            <w:hideMark/>
          </w:tcPr>
          <w:p w14:paraId="5A556C6C"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обственное сообщение</w:t>
            </w:r>
          </w:p>
        </w:tc>
      </w:tr>
      <w:tr w:rsidR="00EE4E2E" w:rsidRPr="007512D1" w14:paraId="11B0033D" w14:textId="77777777" w:rsidTr="00477CEA">
        <w:trPr>
          <w:trHeight w:val="750"/>
          <w:jc w:val="center"/>
        </w:trPr>
        <w:tc>
          <w:tcPr>
            <w:tcW w:w="1600" w:type="dxa"/>
            <w:tcBorders>
              <w:top w:val="nil"/>
              <w:left w:val="single" w:sz="4" w:space="0" w:color="auto"/>
              <w:bottom w:val="single" w:sz="4" w:space="0" w:color="auto"/>
              <w:right w:val="single" w:sz="4" w:space="0" w:color="auto"/>
            </w:tcBorders>
            <w:shd w:val="clear" w:color="000000" w:fill="F2F2F2"/>
            <w:vAlign w:val="center"/>
            <w:hideMark/>
          </w:tcPr>
          <w:p w14:paraId="5A5A468D"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33</w:t>
            </w:r>
          </w:p>
        </w:tc>
        <w:tc>
          <w:tcPr>
            <w:tcW w:w="5020" w:type="dxa"/>
            <w:tcBorders>
              <w:top w:val="nil"/>
              <w:left w:val="nil"/>
              <w:bottom w:val="single" w:sz="4" w:space="0" w:color="auto"/>
              <w:right w:val="single" w:sz="4" w:space="0" w:color="auto"/>
            </w:tcBorders>
            <w:shd w:val="clear" w:color="000000" w:fill="F2F2F2"/>
            <w:vAlign w:val="center"/>
            <w:hideMark/>
          </w:tcPr>
          <w:p w14:paraId="545166F6"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звещение о выполнении регламента системы</w:t>
            </w:r>
          </w:p>
        </w:tc>
        <w:tc>
          <w:tcPr>
            <w:tcW w:w="1597" w:type="dxa"/>
            <w:tcBorders>
              <w:top w:val="nil"/>
              <w:left w:val="nil"/>
              <w:bottom w:val="single" w:sz="4" w:space="0" w:color="auto"/>
              <w:right w:val="single" w:sz="4" w:space="0" w:color="auto"/>
            </w:tcBorders>
            <w:shd w:val="clear" w:color="000000" w:fill="F2F2F2"/>
            <w:vAlign w:val="center"/>
            <w:hideMark/>
          </w:tcPr>
          <w:p w14:paraId="51E7E01B"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6</w:t>
            </w:r>
          </w:p>
        </w:tc>
        <w:tc>
          <w:tcPr>
            <w:tcW w:w="2268" w:type="dxa"/>
            <w:tcBorders>
              <w:top w:val="nil"/>
              <w:left w:val="nil"/>
              <w:bottom w:val="single" w:sz="4" w:space="0" w:color="auto"/>
              <w:right w:val="single" w:sz="4" w:space="0" w:color="auto"/>
            </w:tcBorders>
            <w:shd w:val="clear" w:color="000000" w:fill="F2F2F2"/>
            <w:vAlign w:val="center"/>
            <w:hideMark/>
          </w:tcPr>
          <w:p w14:paraId="478D457F"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Ответы</w:t>
            </w:r>
          </w:p>
        </w:tc>
      </w:tr>
      <w:tr w:rsidR="00EE4E2E" w:rsidRPr="007512D1" w14:paraId="724A3525" w14:textId="77777777" w:rsidTr="00477CEA">
        <w:trPr>
          <w:trHeight w:val="750"/>
          <w:jc w:val="center"/>
        </w:trPr>
        <w:tc>
          <w:tcPr>
            <w:tcW w:w="1600" w:type="dxa"/>
            <w:tcBorders>
              <w:top w:val="nil"/>
              <w:left w:val="single" w:sz="4" w:space="0" w:color="auto"/>
              <w:bottom w:val="single" w:sz="4" w:space="0" w:color="auto"/>
              <w:right w:val="single" w:sz="4" w:space="0" w:color="auto"/>
            </w:tcBorders>
            <w:shd w:val="clear" w:color="000000" w:fill="F2F2F2"/>
            <w:vAlign w:val="center"/>
            <w:hideMark/>
          </w:tcPr>
          <w:p w14:paraId="2878F66E"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73</w:t>
            </w:r>
          </w:p>
        </w:tc>
        <w:tc>
          <w:tcPr>
            <w:tcW w:w="5020" w:type="dxa"/>
            <w:tcBorders>
              <w:top w:val="nil"/>
              <w:left w:val="nil"/>
              <w:bottom w:val="single" w:sz="4" w:space="0" w:color="auto"/>
              <w:right w:val="single" w:sz="4" w:space="0" w:color="auto"/>
            </w:tcBorders>
            <w:shd w:val="clear" w:color="000000" w:fill="F2F2F2"/>
            <w:vAlign w:val="center"/>
            <w:hideMark/>
          </w:tcPr>
          <w:p w14:paraId="4392A770"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информации об участниках системы</w:t>
            </w:r>
          </w:p>
        </w:tc>
        <w:tc>
          <w:tcPr>
            <w:tcW w:w="1597" w:type="dxa"/>
            <w:tcBorders>
              <w:top w:val="nil"/>
              <w:left w:val="nil"/>
              <w:bottom w:val="single" w:sz="4" w:space="0" w:color="auto"/>
              <w:right w:val="single" w:sz="4" w:space="0" w:color="auto"/>
            </w:tcBorders>
            <w:shd w:val="clear" w:color="000000" w:fill="F2F2F2"/>
            <w:vAlign w:val="center"/>
            <w:hideMark/>
          </w:tcPr>
          <w:p w14:paraId="6C2E467B"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5</w:t>
            </w:r>
          </w:p>
        </w:tc>
        <w:tc>
          <w:tcPr>
            <w:tcW w:w="2268" w:type="dxa"/>
            <w:tcBorders>
              <w:top w:val="nil"/>
              <w:left w:val="nil"/>
              <w:bottom w:val="single" w:sz="4" w:space="0" w:color="auto"/>
              <w:right w:val="single" w:sz="4" w:space="0" w:color="auto"/>
            </w:tcBorders>
            <w:shd w:val="clear" w:color="000000" w:fill="F2F2F2"/>
            <w:vAlign w:val="center"/>
            <w:hideMark/>
          </w:tcPr>
          <w:p w14:paraId="4652D1DF"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ы</w:t>
            </w:r>
          </w:p>
        </w:tc>
      </w:tr>
      <w:tr w:rsidR="00EE4E2E" w:rsidRPr="007512D1" w14:paraId="5D00541D" w14:textId="77777777" w:rsidTr="00477CEA">
        <w:trPr>
          <w:trHeight w:val="375"/>
          <w:jc w:val="center"/>
        </w:trPr>
        <w:tc>
          <w:tcPr>
            <w:tcW w:w="1600" w:type="dxa"/>
            <w:tcBorders>
              <w:top w:val="nil"/>
              <w:left w:val="single" w:sz="4" w:space="0" w:color="auto"/>
              <w:bottom w:val="single" w:sz="4" w:space="0" w:color="auto"/>
              <w:right w:val="single" w:sz="4" w:space="0" w:color="auto"/>
            </w:tcBorders>
            <w:shd w:val="clear" w:color="000000" w:fill="F2F2F2"/>
            <w:vAlign w:val="center"/>
            <w:hideMark/>
          </w:tcPr>
          <w:p w14:paraId="23E5C42E"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74</w:t>
            </w:r>
          </w:p>
        </w:tc>
        <w:tc>
          <w:tcPr>
            <w:tcW w:w="5020" w:type="dxa"/>
            <w:tcBorders>
              <w:top w:val="nil"/>
              <w:left w:val="nil"/>
              <w:bottom w:val="single" w:sz="4" w:space="0" w:color="auto"/>
              <w:right w:val="single" w:sz="4" w:space="0" w:color="auto"/>
            </w:tcBorders>
            <w:shd w:val="clear" w:color="000000" w:fill="F2F2F2"/>
            <w:vAlign w:val="center"/>
            <w:hideMark/>
          </w:tcPr>
          <w:p w14:paraId="40A3D661"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нформация об участниках системы</w:t>
            </w:r>
          </w:p>
        </w:tc>
        <w:tc>
          <w:tcPr>
            <w:tcW w:w="1597" w:type="dxa"/>
            <w:tcBorders>
              <w:top w:val="nil"/>
              <w:left w:val="nil"/>
              <w:bottom w:val="single" w:sz="4" w:space="0" w:color="auto"/>
              <w:right w:val="single" w:sz="4" w:space="0" w:color="auto"/>
            </w:tcBorders>
            <w:shd w:val="clear" w:color="000000" w:fill="F2F2F2"/>
            <w:vAlign w:val="center"/>
            <w:hideMark/>
          </w:tcPr>
          <w:p w14:paraId="68640D85"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w:t>
            </w:r>
          </w:p>
        </w:tc>
        <w:tc>
          <w:tcPr>
            <w:tcW w:w="2268" w:type="dxa"/>
            <w:tcBorders>
              <w:top w:val="nil"/>
              <w:left w:val="nil"/>
              <w:bottom w:val="single" w:sz="4" w:space="0" w:color="auto"/>
              <w:right w:val="single" w:sz="4" w:space="0" w:color="auto"/>
            </w:tcBorders>
            <w:shd w:val="clear" w:color="000000" w:fill="F2F2F2"/>
            <w:vAlign w:val="center"/>
            <w:hideMark/>
          </w:tcPr>
          <w:p w14:paraId="61678FB1"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w:t>
            </w:r>
          </w:p>
        </w:tc>
      </w:tr>
    </w:tbl>
    <w:p w14:paraId="70A7BC11" w14:textId="77777777" w:rsidR="00EE4E2E" w:rsidRDefault="00EE4E2E" w:rsidP="007512D1">
      <w:pPr>
        <w:shd w:val="clear" w:color="auto" w:fill="FFFFFF"/>
        <w:spacing w:after="0"/>
        <w:ind w:left="0" w:firstLine="708"/>
        <w:jc w:val="right"/>
        <w:rPr>
          <w:rFonts w:ascii="Times New Roman" w:eastAsia="Times New Roman" w:hAnsi="Times New Roman" w:cs="Times New Roman"/>
          <w:color w:val="000000" w:themeColor="text1"/>
          <w:sz w:val="28"/>
          <w:szCs w:val="28"/>
          <w:lang w:eastAsia="ru-RU"/>
        </w:rPr>
      </w:pPr>
    </w:p>
    <w:p w14:paraId="6DE6C8B7" w14:textId="77777777" w:rsidR="00EE4E2E" w:rsidRDefault="00EE4E2E" w:rsidP="007512D1">
      <w:pPr>
        <w:shd w:val="clear" w:color="auto" w:fill="FFFFFF"/>
        <w:spacing w:after="0"/>
        <w:ind w:left="0" w:firstLine="708"/>
        <w:jc w:val="right"/>
        <w:rPr>
          <w:rFonts w:ascii="Times New Roman" w:eastAsia="Times New Roman" w:hAnsi="Times New Roman" w:cs="Times New Roman"/>
          <w:color w:val="000000" w:themeColor="text1"/>
          <w:sz w:val="28"/>
          <w:szCs w:val="28"/>
          <w:lang w:eastAsia="ru-RU"/>
        </w:rPr>
      </w:pPr>
    </w:p>
    <w:p w14:paraId="3B26D90E" w14:textId="77777777" w:rsidR="00DF7FE4" w:rsidRPr="00DF7FE4" w:rsidRDefault="00DF7FE4" w:rsidP="00DF7FE4">
      <w:pPr>
        <w:shd w:val="clear" w:color="auto" w:fill="FFFFFF"/>
        <w:spacing w:after="0"/>
        <w:ind w:left="0" w:firstLine="708"/>
        <w:jc w:val="right"/>
        <w:rPr>
          <w:rFonts w:ascii="Times New Roman" w:eastAsia="Times New Roman" w:hAnsi="Times New Roman" w:cs="Times New Roman"/>
          <w:color w:val="000000" w:themeColor="text1"/>
          <w:sz w:val="26"/>
          <w:szCs w:val="26"/>
          <w:lang w:eastAsia="ru-RU"/>
        </w:rPr>
      </w:pPr>
      <w:r w:rsidRPr="00DF7FE4">
        <w:rPr>
          <w:rFonts w:ascii="Times New Roman" w:eastAsia="Times New Roman" w:hAnsi="Times New Roman" w:cs="Times New Roman"/>
          <w:color w:val="000000" w:themeColor="text1"/>
          <w:sz w:val="26"/>
          <w:szCs w:val="26"/>
          <w:lang w:eastAsia="ru-RU"/>
        </w:rPr>
        <w:lastRenderedPageBreak/>
        <w:t>Продолжение таблицы Г.1</w:t>
      </w:r>
    </w:p>
    <w:tbl>
      <w:tblPr>
        <w:tblW w:w="10485" w:type="dxa"/>
        <w:jc w:val="center"/>
        <w:tblLook w:val="04A0" w:firstRow="1" w:lastRow="0" w:firstColumn="1" w:lastColumn="0" w:noHBand="0" w:noVBand="1"/>
      </w:tblPr>
      <w:tblGrid>
        <w:gridCol w:w="1600"/>
        <w:gridCol w:w="5020"/>
        <w:gridCol w:w="1597"/>
        <w:gridCol w:w="2268"/>
      </w:tblGrid>
      <w:tr w:rsidR="00400474" w:rsidRPr="007512D1" w14:paraId="490E769E" w14:textId="77777777" w:rsidTr="00477CEA">
        <w:trPr>
          <w:trHeight w:val="1170"/>
          <w:jc w:val="center"/>
        </w:trPr>
        <w:tc>
          <w:tcPr>
            <w:tcW w:w="1600" w:type="dxa"/>
            <w:tcBorders>
              <w:top w:val="single" w:sz="4" w:space="0" w:color="auto"/>
              <w:left w:val="single" w:sz="4" w:space="0" w:color="auto"/>
              <w:bottom w:val="single" w:sz="4" w:space="0" w:color="auto"/>
              <w:right w:val="single" w:sz="4" w:space="0" w:color="auto"/>
            </w:tcBorders>
            <w:shd w:val="clear" w:color="000000" w:fill="DAEEF3"/>
            <w:vAlign w:val="center"/>
            <w:hideMark/>
          </w:tcPr>
          <w:p w14:paraId="5BBC5AB3" w14:textId="77777777" w:rsidR="00400474" w:rsidRPr="007512D1" w:rsidRDefault="00400474" w:rsidP="007512D1">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Номер сообщения УФЭБС</w:t>
            </w:r>
          </w:p>
        </w:tc>
        <w:tc>
          <w:tcPr>
            <w:tcW w:w="5020" w:type="dxa"/>
            <w:tcBorders>
              <w:top w:val="single" w:sz="4" w:space="0" w:color="auto"/>
              <w:left w:val="nil"/>
              <w:bottom w:val="single" w:sz="4" w:space="0" w:color="auto"/>
              <w:right w:val="single" w:sz="4" w:space="0" w:color="auto"/>
            </w:tcBorders>
            <w:shd w:val="clear" w:color="000000" w:fill="DAEEF3"/>
            <w:vAlign w:val="center"/>
            <w:hideMark/>
          </w:tcPr>
          <w:p w14:paraId="63F076C4" w14:textId="77777777" w:rsidR="00400474" w:rsidRPr="007512D1" w:rsidRDefault="00400474" w:rsidP="007512D1">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Назначение сообщения</w:t>
            </w:r>
          </w:p>
        </w:tc>
        <w:tc>
          <w:tcPr>
            <w:tcW w:w="1597" w:type="dxa"/>
            <w:tcBorders>
              <w:top w:val="single" w:sz="4" w:space="0" w:color="auto"/>
              <w:left w:val="nil"/>
              <w:bottom w:val="single" w:sz="4" w:space="0" w:color="auto"/>
              <w:right w:val="single" w:sz="4" w:space="0" w:color="auto"/>
            </w:tcBorders>
            <w:shd w:val="clear" w:color="000000" w:fill="DAEEF3"/>
            <w:vAlign w:val="center"/>
            <w:hideMark/>
          </w:tcPr>
          <w:p w14:paraId="1B093311" w14:textId="77777777" w:rsidR="00400474" w:rsidRPr="007512D1" w:rsidRDefault="00400474" w:rsidP="007512D1">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Номер сообщения SWIFT</w:t>
            </w:r>
          </w:p>
        </w:tc>
        <w:tc>
          <w:tcPr>
            <w:tcW w:w="2268" w:type="dxa"/>
            <w:tcBorders>
              <w:top w:val="single" w:sz="4" w:space="0" w:color="auto"/>
              <w:left w:val="nil"/>
              <w:bottom w:val="single" w:sz="4" w:space="0" w:color="auto"/>
              <w:right w:val="single" w:sz="4" w:space="0" w:color="auto"/>
            </w:tcBorders>
            <w:shd w:val="clear" w:color="000000" w:fill="DAEEF3"/>
            <w:vAlign w:val="center"/>
            <w:hideMark/>
          </w:tcPr>
          <w:p w14:paraId="4AF8E24D" w14:textId="77777777" w:rsidR="00400474" w:rsidRPr="007512D1" w:rsidRDefault="00400474" w:rsidP="007512D1">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Тип сообщения SWIFT</w:t>
            </w:r>
          </w:p>
        </w:tc>
      </w:tr>
      <w:tr w:rsidR="00EE4E2E" w:rsidRPr="007512D1" w14:paraId="5132178C" w14:textId="77777777" w:rsidTr="00477CEA">
        <w:trPr>
          <w:trHeight w:val="750"/>
          <w:jc w:val="center"/>
        </w:trPr>
        <w:tc>
          <w:tcPr>
            <w:tcW w:w="1600" w:type="dxa"/>
            <w:tcBorders>
              <w:top w:val="nil"/>
              <w:left w:val="single" w:sz="4" w:space="0" w:color="auto"/>
              <w:bottom w:val="single" w:sz="4" w:space="0" w:color="auto"/>
              <w:right w:val="single" w:sz="4" w:space="0" w:color="auto"/>
            </w:tcBorders>
            <w:shd w:val="clear" w:color="000000" w:fill="F2F2F2"/>
            <w:vAlign w:val="center"/>
          </w:tcPr>
          <w:p w14:paraId="4AE972A6"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75</w:t>
            </w:r>
          </w:p>
        </w:tc>
        <w:tc>
          <w:tcPr>
            <w:tcW w:w="5020" w:type="dxa"/>
            <w:tcBorders>
              <w:top w:val="nil"/>
              <w:left w:val="nil"/>
              <w:bottom w:val="single" w:sz="4" w:space="0" w:color="auto"/>
              <w:right w:val="single" w:sz="4" w:space="0" w:color="auto"/>
            </w:tcBorders>
            <w:shd w:val="clear" w:color="000000" w:fill="F2F2F2"/>
            <w:vAlign w:val="center"/>
          </w:tcPr>
          <w:p w14:paraId="78E02FAE"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звещение об отмене установленного лимита ПУР в системе</w:t>
            </w:r>
          </w:p>
        </w:tc>
        <w:tc>
          <w:tcPr>
            <w:tcW w:w="1597" w:type="dxa"/>
            <w:tcBorders>
              <w:top w:val="nil"/>
              <w:left w:val="nil"/>
              <w:bottom w:val="single" w:sz="4" w:space="0" w:color="auto"/>
              <w:right w:val="single" w:sz="4" w:space="0" w:color="auto"/>
            </w:tcBorders>
            <w:shd w:val="clear" w:color="000000" w:fill="F2F2F2"/>
            <w:vAlign w:val="center"/>
          </w:tcPr>
          <w:p w14:paraId="4B921D32"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8</w:t>
            </w:r>
          </w:p>
        </w:tc>
        <w:tc>
          <w:tcPr>
            <w:tcW w:w="2268" w:type="dxa"/>
            <w:tcBorders>
              <w:top w:val="nil"/>
              <w:left w:val="nil"/>
              <w:bottom w:val="single" w:sz="4" w:space="0" w:color="auto"/>
              <w:right w:val="single" w:sz="4" w:space="0" w:color="auto"/>
            </w:tcBorders>
            <w:shd w:val="clear" w:color="000000" w:fill="F2F2F2"/>
            <w:vAlign w:val="center"/>
          </w:tcPr>
          <w:p w14:paraId="3F76F216"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обственное сообщение</w:t>
            </w:r>
          </w:p>
        </w:tc>
      </w:tr>
      <w:tr w:rsidR="00EE4E2E" w:rsidRPr="007512D1" w14:paraId="453FF48F" w14:textId="77777777" w:rsidTr="00477CEA">
        <w:trPr>
          <w:trHeight w:val="750"/>
          <w:jc w:val="center"/>
        </w:trPr>
        <w:tc>
          <w:tcPr>
            <w:tcW w:w="1600" w:type="dxa"/>
            <w:tcBorders>
              <w:top w:val="nil"/>
              <w:left w:val="single" w:sz="4" w:space="0" w:color="auto"/>
              <w:bottom w:val="single" w:sz="4" w:space="0" w:color="auto"/>
              <w:right w:val="single" w:sz="4" w:space="0" w:color="auto"/>
            </w:tcBorders>
            <w:shd w:val="clear" w:color="000000" w:fill="F2F2F2"/>
            <w:vAlign w:val="center"/>
          </w:tcPr>
          <w:p w14:paraId="09BE42BC"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78</w:t>
            </w:r>
          </w:p>
        </w:tc>
        <w:tc>
          <w:tcPr>
            <w:tcW w:w="5020" w:type="dxa"/>
            <w:tcBorders>
              <w:top w:val="nil"/>
              <w:left w:val="nil"/>
              <w:bottom w:val="single" w:sz="4" w:space="0" w:color="auto"/>
              <w:right w:val="single" w:sz="4" w:space="0" w:color="auto"/>
            </w:tcBorders>
            <w:shd w:val="clear" w:color="000000" w:fill="F2F2F2"/>
            <w:vAlign w:val="center"/>
          </w:tcPr>
          <w:p w14:paraId="6312D6D9"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Распоряжение на установку лимита в системе</w:t>
            </w:r>
          </w:p>
        </w:tc>
        <w:tc>
          <w:tcPr>
            <w:tcW w:w="1597" w:type="dxa"/>
            <w:tcBorders>
              <w:top w:val="nil"/>
              <w:left w:val="nil"/>
              <w:bottom w:val="single" w:sz="4" w:space="0" w:color="auto"/>
              <w:right w:val="single" w:sz="4" w:space="0" w:color="auto"/>
            </w:tcBorders>
            <w:shd w:val="clear" w:color="000000" w:fill="F2F2F2"/>
            <w:vAlign w:val="center"/>
          </w:tcPr>
          <w:p w14:paraId="64C937A5"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8</w:t>
            </w:r>
          </w:p>
        </w:tc>
        <w:tc>
          <w:tcPr>
            <w:tcW w:w="2268" w:type="dxa"/>
            <w:tcBorders>
              <w:top w:val="nil"/>
              <w:left w:val="nil"/>
              <w:bottom w:val="single" w:sz="4" w:space="0" w:color="auto"/>
              <w:right w:val="single" w:sz="4" w:space="0" w:color="auto"/>
            </w:tcBorders>
            <w:shd w:val="clear" w:color="000000" w:fill="F2F2F2"/>
            <w:vAlign w:val="center"/>
          </w:tcPr>
          <w:p w14:paraId="1668959A"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обственное сообщение</w:t>
            </w:r>
          </w:p>
        </w:tc>
      </w:tr>
      <w:tr w:rsidR="00EE4E2E" w:rsidRPr="007512D1" w14:paraId="1E53C7D6" w14:textId="77777777" w:rsidTr="00477CEA">
        <w:trPr>
          <w:trHeight w:val="750"/>
          <w:jc w:val="center"/>
        </w:trPr>
        <w:tc>
          <w:tcPr>
            <w:tcW w:w="1600" w:type="dxa"/>
            <w:tcBorders>
              <w:top w:val="nil"/>
              <w:left w:val="single" w:sz="4" w:space="0" w:color="auto"/>
              <w:bottom w:val="single" w:sz="4" w:space="0" w:color="auto"/>
              <w:right w:val="single" w:sz="4" w:space="0" w:color="auto"/>
            </w:tcBorders>
            <w:shd w:val="clear" w:color="000000" w:fill="F2F2F2"/>
            <w:vAlign w:val="center"/>
          </w:tcPr>
          <w:p w14:paraId="4195F3F5"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79</w:t>
            </w:r>
          </w:p>
        </w:tc>
        <w:tc>
          <w:tcPr>
            <w:tcW w:w="5020" w:type="dxa"/>
            <w:tcBorders>
              <w:top w:val="nil"/>
              <w:left w:val="nil"/>
              <w:bottom w:val="single" w:sz="4" w:space="0" w:color="auto"/>
              <w:right w:val="single" w:sz="4" w:space="0" w:color="auto"/>
            </w:tcBorders>
            <w:shd w:val="clear" w:color="000000" w:fill="F2F2F2"/>
            <w:vAlign w:val="center"/>
          </w:tcPr>
          <w:p w14:paraId="30BCC7F6"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Подтверждение распоряжения на установку лимита в системе</w:t>
            </w:r>
          </w:p>
        </w:tc>
        <w:tc>
          <w:tcPr>
            <w:tcW w:w="1597" w:type="dxa"/>
            <w:tcBorders>
              <w:top w:val="nil"/>
              <w:left w:val="nil"/>
              <w:bottom w:val="single" w:sz="4" w:space="0" w:color="auto"/>
              <w:right w:val="single" w:sz="4" w:space="0" w:color="auto"/>
            </w:tcBorders>
            <w:shd w:val="clear" w:color="000000" w:fill="F2F2F2"/>
            <w:vAlign w:val="center"/>
          </w:tcPr>
          <w:p w14:paraId="554FE68F"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8</w:t>
            </w:r>
          </w:p>
        </w:tc>
        <w:tc>
          <w:tcPr>
            <w:tcW w:w="2268" w:type="dxa"/>
            <w:tcBorders>
              <w:top w:val="nil"/>
              <w:left w:val="nil"/>
              <w:bottom w:val="single" w:sz="4" w:space="0" w:color="auto"/>
              <w:right w:val="single" w:sz="4" w:space="0" w:color="auto"/>
            </w:tcBorders>
            <w:shd w:val="clear" w:color="000000" w:fill="F2F2F2"/>
            <w:vAlign w:val="center"/>
          </w:tcPr>
          <w:p w14:paraId="754CCCA5"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обственное сообщение</w:t>
            </w:r>
          </w:p>
        </w:tc>
      </w:tr>
      <w:tr w:rsidR="00EE4E2E" w:rsidRPr="007512D1" w14:paraId="70167620" w14:textId="77777777" w:rsidTr="00477CEA">
        <w:trPr>
          <w:trHeight w:val="750"/>
          <w:jc w:val="center"/>
        </w:trPr>
        <w:tc>
          <w:tcPr>
            <w:tcW w:w="1600" w:type="dxa"/>
            <w:tcBorders>
              <w:top w:val="nil"/>
              <w:left w:val="single" w:sz="4" w:space="0" w:color="auto"/>
              <w:bottom w:val="single" w:sz="4" w:space="0" w:color="auto"/>
              <w:right w:val="single" w:sz="4" w:space="0" w:color="auto"/>
            </w:tcBorders>
            <w:shd w:val="clear" w:color="000000" w:fill="F2F2F2"/>
            <w:vAlign w:val="center"/>
          </w:tcPr>
          <w:p w14:paraId="0F2613D1"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80</w:t>
            </w:r>
          </w:p>
        </w:tc>
        <w:tc>
          <w:tcPr>
            <w:tcW w:w="5020" w:type="dxa"/>
            <w:tcBorders>
              <w:top w:val="nil"/>
              <w:left w:val="nil"/>
              <w:bottom w:val="single" w:sz="4" w:space="0" w:color="auto"/>
              <w:right w:val="single" w:sz="4" w:space="0" w:color="auto"/>
            </w:tcBorders>
            <w:shd w:val="clear" w:color="000000" w:fill="F2F2F2"/>
            <w:vAlign w:val="center"/>
          </w:tcPr>
          <w:p w14:paraId="42D2FFCF"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об установленных лимитах в системе</w:t>
            </w:r>
          </w:p>
        </w:tc>
        <w:tc>
          <w:tcPr>
            <w:tcW w:w="1597" w:type="dxa"/>
            <w:tcBorders>
              <w:top w:val="nil"/>
              <w:left w:val="nil"/>
              <w:bottom w:val="single" w:sz="4" w:space="0" w:color="auto"/>
              <w:right w:val="single" w:sz="4" w:space="0" w:color="auto"/>
            </w:tcBorders>
            <w:shd w:val="clear" w:color="000000" w:fill="F2F2F2"/>
            <w:vAlign w:val="center"/>
          </w:tcPr>
          <w:p w14:paraId="33AC7B98"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5</w:t>
            </w:r>
          </w:p>
        </w:tc>
        <w:tc>
          <w:tcPr>
            <w:tcW w:w="2268" w:type="dxa"/>
            <w:tcBorders>
              <w:top w:val="nil"/>
              <w:left w:val="nil"/>
              <w:bottom w:val="single" w:sz="4" w:space="0" w:color="auto"/>
              <w:right w:val="single" w:sz="4" w:space="0" w:color="auto"/>
            </w:tcBorders>
            <w:shd w:val="clear" w:color="000000" w:fill="F2F2F2"/>
            <w:vAlign w:val="center"/>
          </w:tcPr>
          <w:p w14:paraId="7B0E566C"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ы</w:t>
            </w:r>
          </w:p>
        </w:tc>
      </w:tr>
      <w:tr w:rsidR="00EE4E2E" w:rsidRPr="007512D1" w14:paraId="44E0FE7C" w14:textId="77777777" w:rsidTr="00477CEA">
        <w:trPr>
          <w:trHeight w:val="1125"/>
          <w:jc w:val="center"/>
        </w:trPr>
        <w:tc>
          <w:tcPr>
            <w:tcW w:w="1600" w:type="dxa"/>
            <w:tcBorders>
              <w:top w:val="nil"/>
              <w:left w:val="single" w:sz="4" w:space="0" w:color="auto"/>
              <w:bottom w:val="single" w:sz="4" w:space="0" w:color="auto"/>
              <w:right w:val="single" w:sz="4" w:space="0" w:color="auto"/>
            </w:tcBorders>
            <w:shd w:val="clear" w:color="000000" w:fill="F2F2F2"/>
            <w:vAlign w:val="center"/>
          </w:tcPr>
          <w:p w14:paraId="28BEA46F"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81</w:t>
            </w:r>
          </w:p>
        </w:tc>
        <w:tc>
          <w:tcPr>
            <w:tcW w:w="5020" w:type="dxa"/>
            <w:tcBorders>
              <w:top w:val="nil"/>
              <w:left w:val="nil"/>
              <w:bottom w:val="single" w:sz="4" w:space="0" w:color="auto"/>
              <w:right w:val="single" w:sz="4" w:space="0" w:color="auto"/>
            </w:tcBorders>
            <w:shd w:val="clear" w:color="000000" w:fill="F2F2F2"/>
            <w:vAlign w:val="center"/>
          </w:tcPr>
          <w:p w14:paraId="34B70513"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нформация об установленных лимитах в системе</w:t>
            </w:r>
          </w:p>
        </w:tc>
        <w:tc>
          <w:tcPr>
            <w:tcW w:w="1597" w:type="dxa"/>
            <w:tcBorders>
              <w:top w:val="nil"/>
              <w:left w:val="nil"/>
              <w:bottom w:val="single" w:sz="4" w:space="0" w:color="auto"/>
              <w:right w:val="single" w:sz="4" w:space="0" w:color="auto"/>
            </w:tcBorders>
            <w:shd w:val="clear" w:color="000000" w:fill="F2F2F2"/>
            <w:vAlign w:val="center"/>
          </w:tcPr>
          <w:p w14:paraId="6C4A8011"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8</w:t>
            </w:r>
          </w:p>
        </w:tc>
        <w:tc>
          <w:tcPr>
            <w:tcW w:w="2268" w:type="dxa"/>
            <w:tcBorders>
              <w:top w:val="nil"/>
              <w:left w:val="nil"/>
              <w:bottom w:val="single" w:sz="4" w:space="0" w:color="auto"/>
              <w:right w:val="single" w:sz="4" w:space="0" w:color="auto"/>
            </w:tcBorders>
            <w:shd w:val="clear" w:color="000000" w:fill="F2F2F2"/>
            <w:vAlign w:val="center"/>
          </w:tcPr>
          <w:p w14:paraId="01200809"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обственное сообщение</w:t>
            </w:r>
          </w:p>
        </w:tc>
      </w:tr>
      <w:tr w:rsidR="00EE4E2E" w:rsidRPr="007512D1" w14:paraId="6AB6B6B0" w14:textId="77777777" w:rsidTr="00477CEA">
        <w:trPr>
          <w:trHeight w:val="1065"/>
          <w:jc w:val="center"/>
        </w:trPr>
        <w:tc>
          <w:tcPr>
            <w:tcW w:w="1600" w:type="dxa"/>
            <w:tcBorders>
              <w:top w:val="nil"/>
              <w:left w:val="single" w:sz="4" w:space="0" w:color="auto"/>
              <w:bottom w:val="single" w:sz="4" w:space="0" w:color="auto"/>
              <w:right w:val="single" w:sz="4" w:space="0" w:color="auto"/>
            </w:tcBorders>
            <w:shd w:val="clear" w:color="000000" w:fill="F2F2F2"/>
            <w:vAlign w:val="center"/>
          </w:tcPr>
          <w:p w14:paraId="068FC440"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82</w:t>
            </w:r>
          </w:p>
        </w:tc>
        <w:tc>
          <w:tcPr>
            <w:tcW w:w="5020" w:type="dxa"/>
            <w:tcBorders>
              <w:top w:val="nil"/>
              <w:left w:val="nil"/>
              <w:bottom w:val="single" w:sz="4" w:space="0" w:color="auto"/>
              <w:right w:val="single" w:sz="4" w:space="0" w:color="auto"/>
            </w:tcBorders>
            <w:shd w:val="clear" w:color="000000" w:fill="F2F2F2"/>
            <w:vAlign w:val="center"/>
          </w:tcPr>
          <w:p w14:paraId="54688B17"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Распоряжение на изменение приоритета платежа</w:t>
            </w:r>
          </w:p>
        </w:tc>
        <w:tc>
          <w:tcPr>
            <w:tcW w:w="1597" w:type="dxa"/>
            <w:tcBorders>
              <w:top w:val="nil"/>
              <w:left w:val="nil"/>
              <w:bottom w:val="single" w:sz="4" w:space="0" w:color="auto"/>
              <w:right w:val="single" w:sz="4" w:space="0" w:color="auto"/>
            </w:tcBorders>
            <w:shd w:val="clear" w:color="000000" w:fill="F2F2F2"/>
            <w:vAlign w:val="center"/>
          </w:tcPr>
          <w:p w14:paraId="49ACC1E7"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5</w:t>
            </w:r>
          </w:p>
        </w:tc>
        <w:tc>
          <w:tcPr>
            <w:tcW w:w="2268" w:type="dxa"/>
            <w:tcBorders>
              <w:top w:val="nil"/>
              <w:left w:val="nil"/>
              <w:bottom w:val="single" w:sz="4" w:space="0" w:color="auto"/>
              <w:right w:val="single" w:sz="4" w:space="0" w:color="auto"/>
            </w:tcBorders>
            <w:shd w:val="clear" w:color="000000" w:fill="F2F2F2"/>
            <w:vAlign w:val="center"/>
          </w:tcPr>
          <w:p w14:paraId="03979EE0"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ы</w:t>
            </w:r>
          </w:p>
        </w:tc>
      </w:tr>
      <w:tr w:rsidR="00EE4E2E" w:rsidRPr="007512D1" w14:paraId="657FEDEE" w14:textId="77777777" w:rsidTr="00477CEA">
        <w:trPr>
          <w:trHeight w:val="375"/>
          <w:jc w:val="center"/>
        </w:trPr>
        <w:tc>
          <w:tcPr>
            <w:tcW w:w="1600" w:type="dxa"/>
            <w:tcBorders>
              <w:top w:val="nil"/>
              <w:left w:val="single" w:sz="4" w:space="0" w:color="auto"/>
              <w:bottom w:val="single" w:sz="4" w:space="0" w:color="auto"/>
              <w:right w:val="single" w:sz="4" w:space="0" w:color="auto"/>
            </w:tcBorders>
            <w:shd w:val="clear" w:color="000000" w:fill="F2F2F2"/>
            <w:vAlign w:val="center"/>
          </w:tcPr>
          <w:p w14:paraId="7E8B6A6E"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83</w:t>
            </w:r>
          </w:p>
        </w:tc>
        <w:tc>
          <w:tcPr>
            <w:tcW w:w="5020" w:type="dxa"/>
            <w:tcBorders>
              <w:top w:val="nil"/>
              <w:left w:val="nil"/>
              <w:bottom w:val="single" w:sz="4" w:space="0" w:color="auto"/>
              <w:right w:val="single" w:sz="4" w:space="0" w:color="auto"/>
            </w:tcBorders>
            <w:shd w:val="clear" w:color="000000" w:fill="F2F2F2"/>
            <w:vAlign w:val="center"/>
          </w:tcPr>
          <w:p w14:paraId="457EFEC3"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Распоряжение на изменение порядка расположения платежа</w:t>
            </w:r>
          </w:p>
        </w:tc>
        <w:tc>
          <w:tcPr>
            <w:tcW w:w="1597" w:type="dxa"/>
            <w:tcBorders>
              <w:top w:val="nil"/>
              <w:left w:val="nil"/>
              <w:bottom w:val="single" w:sz="4" w:space="0" w:color="auto"/>
              <w:right w:val="single" w:sz="4" w:space="0" w:color="auto"/>
            </w:tcBorders>
            <w:shd w:val="clear" w:color="000000" w:fill="F2F2F2"/>
            <w:vAlign w:val="center"/>
          </w:tcPr>
          <w:p w14:paraId="340061F9"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5</w:t>
            </w:r>
          </w:p>
        </w:tc>
        <w:tc>
          <w:tcPr>
            <w:tcW w:w="2268" w:type="dxa"/>
            <w:tcBorders>
              <w:top w:val="nil"/>
              <w:left w:val="nil"/>
              <w:bottom w:val="single" w:sz="4" w:space="0" w:color="auto"/>
              <w:right w:val="single" w:sz="4" w:space="0" w:color="auto"/>
            </w:tcBorders>
            <w:shd w:val="clear" w:color="000000" w:fill="F2F2F2"/>
            <w:vAlign w:val="center"/>
          </w:tcPr>
          <w:p w14:paraId="0DBB4CDA"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ы</w:t>
            </w:r>
          </w:p>
        </w:tc>
      </w:tr>
      <w:tr w:rsidR="00EE4E2E" w:rsidRPr="007512D1" w14:paraId="38335209" w14:textId="77777777" w:rsidTr="00477CEA">
        <w:trPr>
          <w:trHeight w:val="750"/>
          <w:jc w:val="center"/>
        </w:trPr>
        <w:tc>
          <w:tcPr>
            <w:tcW w:w="1600" w:type="dxa"/>
            <w:tcBorders>
              <w:top w:val="single" w:sz="4" w:space="0" w:color="auto"/>
              <w:left w:val="single" w:sz="4" w:space="0" w:color="auto"/>
              <w:bottom w:val="single" w:sz="4" w:space="0" w:color="auto"/>
              <w:right w:val="single" w:sz="4" w:space="0" w:color="auto"/>
            </w:tcBorders>
            <w:shd w:val="clear" w:color="000000" w:fill="F2F2F2"/>
            <w:vAlign w:val="center"/>
          </w:tcPr>
          <w:p w14:paraId="77D7C023"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93</w:t>
            </w:r>
          </w:p>
        </w:tc>
        <w:tc>
          <w:tcPr>
            <w:tcW w:w="5020" w:type="dxa"/>
            <w:tcBorders>
              <w:top w:val="single" w:sz="4" w:space="0" w:color="auto"/>
              <w:left w:val="nil"/>
              <w:bottom w:val="single" w:sz="4" w:space="0" w:color="auto"/>
              <w:right w:val="single" w:sz="4" w:space="0" w:color="auto"/>
            </w:tcBorders>
            <w:shd w:val="clear" w:color="000000" w:fill="F2F2F2"/>
            <w:vAlign w:val="center"/>
          </w:tcPr>
          <w:p w14:paraId="2AF30882"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Распоряжение для изменения признака основного канала взаимодействия</w:t>
            </w:r>
          </w:p>
        </w:tc>
        <w:tc>
          <w:tcPr>
            <w:tcW w:w="1597" w:type="dxa"/>
            <w:tcBorders>
              <w:top w:val="single" w:sz="4" w:space="0" w:color="auto"/>
              <w:left w:val="nil"/>
              <w:bottom w:val="single" w:sz="4" w:space="0" w:color="auto"/>
              <w:right w:val="single" w:sz="4" w:space="0" w:color="auto"/>
            </w:tcBorders>
            <w:shd w:val="clear" w:color="000000" w:fill="F2F2F2"/>
            <w:vAlign w:val="center"/>
          </w:tcPr>
          <w:p w14:paraId="489A3E90"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5</w:t>
            </w:r>
          </w:p>
        </w:tc>
        <w:tc>
          <w:tcPr>
            <w:tcW w:w="2268" w:type="dxa"/>
            <w:tcBorders>
              <w:top w:val="single" w:sz="4" w:space="0" w:color="auto"/>
              <w:left w:val="nil"/>
              <w:bottom w:val="single" w:sz="4" w:space="0" w:color="auto"/>
              <w:right w:val="single" w:sz="4" w:space="0" w:color="auto"/>
            </w:tcBorders>
            <w:shd w:val="clear" w:color="000000" w:fill="F2F2F2"/>
            <w:vAlign w:val="center"/>
          </w:tcPr>
          <w:p w14:paraId="605F0442"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ы</w:t>
            </w:r>
          </w:p>
        </w:tc>
      </w:tr>
      <w:tr w:rsidR="00EE4E2E" w:rsidRPr="007512D1" w14:paraId="0628F144" w14:textId="77777777" w:rsidTr="00477CEA">
        <w:trPr>
          <w:trHeight w:val="750"/>
          <w:jc w:val="center"/>
        </w:trPr>
        <w:tc>
          <w:tcPr>
            <w:tcW w:w="1600" w:type="dxa"/>
            <w:tcBorders>
              <w:top w:val="single" w:sz="4" w:space="0" w:color="auto"/>
              <w:left w:val="single" w:sz="4" w:space="0" w:color="auto"/>
              <w:bottom w:val="single" w:sz="4" w:space="0" w:color="auto"/>
              <w:right w:val="single" w:sz="4" w:space="0" w:color="auto"/>
            </w:tcBorders>
            <w:shd w:val="clear" w:color="000000" w:fill="F2F2F2"/>
            <w:vAlign w:val="center"/>
          </w:tcPr>
          <w:p w14:paraId="23DEF8FD"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85</w:t>
            </w:r>
          </w:p>
        </w:tc>
        <w:tc>
          <w:tcPr>
            <w:tcW w:w="5020" w:type="dxa"/>
            <w:tcBorders>
              <w:top w:val="single" w:sz="4" w:space="0" w:color="auto"/>
              <w:left w:val="nil"/>
              <w:bottom w:val="single" w:sz="4" w:space="0" w:color="auto"/>
              <w:right w:val="single" w:sz="4" w:space="0" w:color="auto"/>
            </w:tcBorders>
            <w:shd w:val="clear" w:color="000000" w:fill="F2F2F2"/>
            <w:vAlign w:val="center"/>
          </w:tcPr>
          <w:p w14:paraId="3C02D3F5"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Подтверждение обработки распоряжений на управление очередью платежей</w:t>
            </w:r>
          </w:p>
        </w:tc>
        <w:tc>
          <w:tcPr>
            <w:tcW w:w="1597" w:type="dxa"/>
            <w:tcBorders>
              <w:top w:val="single" w:sz="4" w:space="0" w:color="auto"/>
              <w:left w:val="nil"/>
              <w:bottom w:val="single" w:sz="4" w:space="0" w:color="auto"/>
              <w:right w:val="single" w:sz="4" w:space="0" w:color="auto"/>
            </w:tcBorders>
            <w:shd w:val="clear" w:color="000000" w:fill="F2F2F2"/>
            <w:vAlign w:val="center"/>
          </w:tcPr>
          <w:p w14:paraId="538A33DF"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6</w:t>
            </w:r>
          </w:p>
        </w:tc>
        <w:tc>
          <w:tcPr>
            <w:tcW w:w="2268" w:type="dxa"/>
            <w:tcBorders>
              <w:top w:val="single" w:sz="4" w:space="0" w:color="auto"/>
              <w:left w:val="nil"/>
              <w:bottom w:val="single" w:sz="4" w:space="0" w:color="auto"/>
              <w:right w:val="single" w:sz="4" w:space="0" w:color="auto"/>
            </w:tcBorders>
            <w:shd w:val="clear" w:color="000000" w:fill="F2F2F2"/>
            <w:vAlign w:val="center"/>
          </w:tcPr>
          <w:p w14:paraId="77F4D1FE"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Ответы</w:t>
            </w:r>
          </w:p>
        </w:tc>
      </w:tr>
      <w:tr w:rsidR="00EE4E2E" w:rsidRPr="007512D1" w14:paraId="31D070FC" w14:textId="77777777" w:rsidTr="00477CEA">
        <w:trPr>
          <w:trHeight w:val="750"/>
          <w:jc w:val="center"/>
        </w:trPr>
        <w:tc>
          <w:tcPr>
            <w:tcW w:w="1600" w:type="dxa"/>
            <w:tcBorders>
              <w:top w:val="single" w:sz="4" w:space="0" w:color="auto"/>
              <w:left w:val="single" w:sz="4" w:space="0" w:color="auto"/>
              <w:bottom w:val="single" w:sz="4" w:space="0" w:color="auto"/>
              <w:right w:val="single" w:sz="4" w:space="0" w:color="auto"/>
            </w:tcBorders>
            <w:shd w:val="clear" w:color="000000" w:fill="F2F2F2"/>
            <w:vAlign w:val="center"/>
          </w:tcPr>
          <w:p w14:paraId="6BBC7812"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999</w:t>
            </w:r>
          </w:p>
        </w:tc>
        <w:tc>
          <w:tcPr>
            <w:tcW w:w="5020" w:type="dxa"/>
            <w:tcBorders>
              <w:top w:val="single" w:sz="4" w:space="0" w:color="auto"/>
              <w:left w:val="nil"/>
              <w:bottom w:val="single" w:sz="4" w:space="0" w:color="auto"/>
              <w:right w:val="single" w:sz="4" w:space="0" w:color="auto"/>
            </w:tcBorders>
            <w:shd w:val="clear" w:color="000000" w:fill="F2F2F2"/>
            <w:vAlign w:val="center"/>
          </w:tcPr>
          <w:p w14:paraId="3857377C"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ЗОНД</w:t>
            </w:r>
          </w:p>
        </w:tc>
        <w:tc>
          <w:tcPr>
            <w:tcW w:w="1597" w:type="dxa"/>
            <w:tcBorders>
              <w:top w:val="single" w:sz="4" w:space="0" w:color="auto"/>
              <w:left w:val="nil"/>
              <w:bottom w:val="single" w:sz="4" w:space="0" w:color="auto"/>
              <w:right w:val="single" w:sz="4" w:space="0" w:color="auto"/>
            </w:tcBorders>
            <w:shd w:val="clear" w:color="000000" w:fill="F2F2F2"/>
            <w:vAlign w:val="center"/>
          </w:tcPr>
          <w:p w14:paraId="04F86E16"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5</w:t>
            </w:r>
          </w:p>
        </w:tc>
        <w:tc>
          <w:tcPr>
            <w:tcW w:w="2268" w:type="dxa"/>
            <w:tcBorders>
              <w:top w:val="single" w:sz="4" w:space="0" w:color="auto"/>
              <w:left w:val="nil"/>
              <w:bottom w:val="single" w:sz="4" w:space="0" w:color="auto"/>
              <w:right w:val="single" w:sz="4" w:space="0" w:color="auto"/>
            </w:tcBorders>
            <w:shd w:val="clear" w:color="000000" w:fill="F2F2F2"/>
            <w:vAlign w:val="center"/>
          </w:tcPr>
          <w:p w14:paraId="49A3F3E5"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ы</w:t>
            </w:r>
          </w:p>
        </w:tc>
      </w:tr>
      <w:tr w:rsidR="00EE4E2E" w:rsidRPr="007512D1" w14:paraId="22EBBDB9" w14:textId="77777777" w:rsidTr="00477CEA">
        <w:trPr>
          <w:trHeight w:val="750"/>
          <w:jc w:val="center"/>
        </w:trPr>
        <w:tc>
          <w:tcPr>
            <w:tcW w:w="1600" w:type="dxa"/>
            <w:tcBorders>
              <w:top w:val="single" w:sz="4" w:space="0" w:color="auto"/>
              <w:left w:val="single" w:sz="4" w:space="0" w:color="auto"/>
              <w:bottom w:val="single" w:sz="4" w:space="0" w:color="auto"/>
              <w:right w:val="single" w:sz="4" w:space="0" w:color="auto"/>
            </w:tcBorders>
            <w:shd w:val="clear" w:color="000000" w:fill="F2F2F2"/>
            <w:vAlign w:val="center"/>
          </w:tcPr>
          <w:p w14:paraId="248B3064"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w:t>
            </w:r>
          </w:p>
        </w:tc>
        <w:tc>
          <w:tcPr>
            <w:tcW w:w="5020" w:type="dxa"/>
            <w:tcBorders>
              <w:top w:val="single" w:sz="4" w:space="0" w:color="auto"/>
              <w:left w:val="nil"/>
              <w:bottom w:val="single" w:sz="4" w:space="0" w:color="auto"/>
              <w:right w:val="single" w:sz="4" w:space="0" w:color="auto"/>
            </w:tcBorders>
            <w:shd w:val="clear" w:color="000000" w:fill="F2F2F2"/>
            <w:vAlign w:val="center"/>
          </w:tcPr>
          <w:p w14:paraId="0ACC32B0"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звещение об обновлении справочника участников расчетов</w:t>
            </w:r>
          </w:p>
        </w:tc>
        <w:tc>
          <w:tcPr>
            <w:tcW w:w="1597" w:type="dxa"/>
            <w:tcBorders>
              <w:top w:val="single" w:sz="4" w:space="0" w:color="auto"/>
              <w:left w:val="nil"/>
              <w:bottom w:val="single" w:sz="4" w:space="0" w:color="auto"/>
              <w:right w:val="single" w:sz="4" w:space="0" w:color="auto"/>
            </w:tcBorders>
            <w:shd w:val="clear" w:color="000000" w:fill="F2F2F2"/>
            <w:vAlign w:val="center"/>
          </w:tcPr>
          <w:p w14:paraId="56C152EB"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MT999</w:t>
            </w:r>
          </w:p>
        </w:tc>
        <w:tc>
          <w:tcPr>
            <w:tcW w:w="2268" w:type="dxa"/>
            <w:tcBorders>
              <w:top w:val="single" w:sz="4" w:space="0" w:color="auto"/>
              <w:left w:val="nil"/>
              <w:bottom w:val="single" w:sz="4" w:space="0" w:color="auto"/>
              <w:right w:val="single" w:sz="4" w:space="0" w:color="auto"/>
            </w:tcBorders>
            <w:shd w:val="clear" w:color="000000" w:fill="F2F2F2"/>
            <w:vAlign w:val="center"/>
          </w:tcPr>
          <w:p w14:paraId="5196D810"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Сообщение в свободном формате</w:t>
            </w:r>
          </w:p>
        </w:tc>
      </w:tr>
    </w:tbl>
    <w:p w14:paraId="48DA28DD" w14:textId="77777777" w:rsidR="00400474" w:rsidRPr="007512D1" w:rsidRDefault="00400474" w:rsidP="007512D1">
      <w:pPr>
        <w:shd w:val="clear" w:color="auto" w:fill="FFFFFF"/>
        <w:spacing w:after="0"/>
        <w:ind w:left="0" w:firstLine="708"/>
        <w:jc w:val="right"/>
        <w:rPr>
          <w:rFonts w:ascii="Times New Roman" w:eastAsia="Times New Roman" w:hAnsi="Times New Roman" w:cs="Times New Roman"/>
          <w:color w:val="000000" w:themeColor="text1"/>
          <w:sz w:val="28"/>
          <w:szCs w:val="28"/>
          <w:lang w:eastAsia="ru-RU"/>
        </w:rPr>
      </w:pPr>
    </w:p>
    <w:p w14:paraId="745E8B23" w14:textId="77777777" w:rsidR="00DB4C11" w:rsidRPr="007512D1" w:rsidRDefault="00DB4C11" w:rsidP="00EE4E2E">
      <w:pPr>
        <w:shd w:val="clear" w:color="auto" w:fill="FFFFFF"/>
        <w:spacing w:after="0"/>
        <w:ind w:left="0"/>
        <w:rPr>
          <w:rFonts w:ascii="Times New Roman" w:eastAsia="Times New Roman" w:hAnsi="Times New Roman" w:cs="Times New Roman"/>
          <w:color w:val="000000" w:themeColor="text1"/>
          <w:sz w:val="28"/>
          <w:szCs w:val="28"/>
          <w:lang w:eastAsia="ru-RU"/>
        </w:rPr>
      </w:pPr>
    </w:p>
    <w:p w14:paraId="6A0CAA49" w14:textId="2F4AF4BE" w:rsidR="00DB4C11" w:rsidRPr="00DF7FE4" w:rsidRDefault="00DB4C11" w:rsidP="00DF7FE4">
      <w:pPr>
        <w:pStyle w:val="10"/>
        <w:jc w:val="right"/>
        <w:rPr>
          <w:rFonts w:ascii="Times New Roman" w:hAnsi="Times New Roman" w:cs="Times New Roman"/>
          <w:b/>
          <w:color w:val="000000" w:themeColor="text1"/>
          <w:sz w:val="36"/>
          <w:lang w:eastAsia="ru-RU"/>
        </w:rPr>
      </w:pPr>
      <w:bookmarkStart w:id="144" w:name="_Toc423024260"/>
      <w:bookmarkStart w:id="145" w:name="_Toc482228850"/>
      <w:r w:rsidRPr="00DF7FE4">
        <w:rPr>
          <w:rFonts w:ascii="Times New Roman" w:hAnsi="Times New Roman" w:cs="Times New Roman"/>
          <w:b/>
          <w:color w:val="000000" w:themeColor="text1"/>
          <w:sz w:val="36"/>
          <w:lang w:eastAsia="ru-RU"/>
        </w:rPr>
        <w:lastRenderedPageBreak/>
        <w:t xml:space="preserve">Приложение </w:t>
      </w:r>
      <w:bookmarkEnd w:id="144"/>
      <w:r w:rsidR="00DF7FE4" w:rsidRPr="00DF7FE4">
        <w:rPr>
          <w:rFonts w:ascii="Times New Roman" w:hAnsi="Times New Roman" w:cs="Times New Roman"/>
          <w:b/>
          <w:color w:val="000000" w:themeColor="text1"/>
          <w:sz w:val="36"/>
          <w:lang w:eastAsia="ru-RU"/>
        </w:rPr>
        <w:t>Д</w:t>
      </w:r>
      <w:bookmarkEnd w:id="145"/>
    </w:p>
    <w:p w14:paraId="02ED9401" w14:textId="77777777" w:rsidR="00DB4C11" w:rsidRPr="007512D1" w:rsidRDefault="00DB4C11" w:rsidP="007512D1">
      <w:pPr>
        <w:shd w:val="clear" w:color="auto" w:fill="FFFFFF"/>
        <w:spacing w:after="0"/>
        <w:ind w:left="0" w:firstLine="708"/>
        <w:jc w:val="center"/>
        <w:rPr>
          <w:rFonts w:ascii="Times New Roman" w:eastAsia="Times New Roman" w:hAnsi="Times New Roman" w:cs="Times New Roman"/>
          <w:color w:val="000000" w:themeColor="text1"/>
          <w:sz w:val="28"/>
          <w:szCs w:val="28"/>
          <w:lang w:eastAsia="ru-RU"/>
        </w:rPr>
      </w:pPr>
      <w:r w:rsidRPr="007512D1">
        <w:rPr>
          <w:rFonts w:ascii="Times New Roman" w:eastAsia="Times New Roman" w:hAnsi="Times New Roman" w:cs="Times New Roman"/>
          <w:color w:val="000000" w:themeColor="text1"/>
          <w:sz w:val="28"/>
          <w:szCs w:val="28"/>
          <w:lang w:eastAsia="ru-RU"/>
        </w:rPr>
        <w:t xml:space="preserve">Перечень электронных служебно-информационных документов (ЭСИД) с указанием назначения </w:t>
      </w:r>
    </w:p>
    <w:p w14:paraId="6F53A9E6" w14:textId="69B2FF74" w:rsidR="00EE4E2E" w:rsidRPr="00DF7FE4" w:rsidRDefault="00400474" w:rsidP="007512D1">
      <w:pPr>
        <w:shd w:val="clear" w:color="auto" w:fill="FFFFFF"/>
        <w:spacing w:after="0"/>
        <w:ind w:left="0" w:firstLine="708"/>
        <w:jc w:val="right"/>
        <w:rPr>
          <w:rFonts w:ascii="Times New Roman" w:eastAsia="Times New Roman" w:hAnsi="Times New Roman" w:cs="Times New Roman"/>
          <w:color w:val="000000" w:themeColor="text1"/>
          <w:sz w:val="26"/>
          <w:szCs w:val="26"/>
          <w:lang w:eastAsia="ru-RU"/>
        </w:rPr>
      </w:pPr>
      <w:r w:rsidRPr="00DF7FE4">
        <w:rPr>
          <w:rFonts w:ascii="Times New Roman" w:eastAsia="Times New Roman" w:hAnsi="Times New Roman" w:cs="Times New Roman"/>
          <w:color w:val="000000" w:themeColor="text1"/>
          <w:sz w:val="26"/>
          <w:szCs w:val="26"/>
          <w:lang w:eastAsia="ru-RU"/>
        </w:rPr>
        <w:t xml:space="preserve">Таблица </w:t>
      </w:r>
      <w:r w:rsidR="00DF7FE4">
        <w:rPr>
          <w:rFonts w:ascii="Times New Roman" w:eastAsia="Times New Roman" w:hAnsi="Times New Roman" w:cs="Times New Roman"/>
          <w:color w:val="000000" w:themeColor="text1"/>
          <w:sz w:val="26"/>
          <w:szCs w:val="26"/>
          <w:lang w:eastAsia="ru-RU"/>
        </w:rPr>
        <w:t>Д</w:t>
      </w:r>
      <w:r w:rsidR="00EE4E2E" w:rsidRPr="00DF7FE4">
        <w:rPr>
          <w:rFonts w:ascii="Times New Roman" w:eastAsia="Times New Roman" w:hAnsi="Times New Roman" w:cs="Times New Roman"/>
          <w:color w:val="000000" w:themeColor="text1"/>
          <w:sz w:val="26"/>
          <w:szCs w:val="26"/>
          <w:lang w:eastAsia="ru-RU"/>
        </w:rPr>
        <w:t>.1</w:t>
      </w:r>
    </w:p>
    <w:p w14:paraId="77A9DDF5" w14:textId="77777777" w:rsidR="00400474" w:rsidRPr="00DF7FE4" w:rsidRDefault="00400474" w:rsidP="00EE4E2E">
      <w:pPr>
        <w:shd w:val="clear" w:color="auto" w:fill="FFFFFF"/>
        <w:spacing w:after="0"/>
        <w:ind w:left="0" w:firstLine="708"/>
        <w:jc w:val="center"/>
        <w:rPr>
          <w:rFonts w:ascii="Times New Roman" w:eastAsia="Times New Roman" w:hAnsi="Times New Roman" w:cs="Times New Roman"/>
          <w:color w:val="000000" w:themeColor="text1"/>
          <w:sz w:val="26"/>
          <w:szCs w:val="26"/>
          <w:lang w:eastAsia="ru-RU"/>
        </w:rPr>
      </w:pPr>
      <w:r w:rsidRPr="00DF7FE4">
        <w:rPr>
          <w:rFonts w:ascii="Times New Roman" w:eastAsia="Times New Roman" w:hAnsi="Times New Roman" w:cs="Times New Roman"/>
          <w:color w:val="000000" w:themeColor="text1"/>
          <w:sz w:val="26"/>
          <w:szCs w:val="26"/>
          <w:lang w:eastAsia="ru-RU"/>
        </w:rPr>
        <w:t>Перечень ЭСИД с указанием назначения</w:t>
      </w:r>
    </w:p>
    <w:tbl>
      <w:tblPr>
        <w:tblW w:w="9220" w:type="dxa"/>
        <w:jc w:val="center"/>
        <w:tblLook w:val="04A0" w:firstRow="1" w:lastRow="0" w:firstColumn="1" w:lastColumn="0" w:noHBand="0" w:noVBand="1"/>
      </w:tblPr>
      <w:tblGrid>
        <w:gridCol w:w="2240"/>
        <w:gridCol w:w="6980"/>
      </w:tblGrid>
      <w:tr w:rsidR="00400474" w:rsidRPr="007512D1" w14:paraId="6014FAF0" w14:textId="77777777" w:rsidTr="001B6FEB">
        <w:trPr>
          <w:trHeight w:val="885"/>
          <w:jc w:val="center"/>
        </w:trPr>
        <w:tc>
          <w:tcPr>
            <w:tcW w:w="2240" w:type="dxa"/>
            <w:tcBorders>
              <w:top w:val="single" w:sz="4" w:space="0" w:color="auto"/>
              <w:left w:val="single" w:sz="4" w:space="0" w:color="auto"/>
              <w:bottom w:val="single" w:sz="4" w:space="0" w:color="auto"/>
              <w:right w:val="single" w:sz="4" w:space="0" w:color="auto"/>
            </w:tcBorders>
            <w:shd w:val="clear" w:color="000000" w:fill="DAEEF3"/>
            <w:vAlign w:val="center"/>
            <w:hideMark/>
          </w:tcPr>
          <w:p w14:paraId="4AB4E515" w14:textId="77777777" w:rsidR="00400474" w:rsidRPr="007512D1" w:rsidRDefault="00400474" w:rsidP="007512D1">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Обозначение</w:t>
            </w:r>
            <w:r w:rsidRPr="007512D1">
              <w:rPr>
                <w:rFonts w:ascii="Times New Roman" w:eastAsia="Times New Roman" w:hAnsi="Times New Roman" w:cs="Times New Roman"/>
                <w:b/>
                <w:bCs/>
                <w:color w:val="000000"/>
                <w:sz w:val="28"/>
                <w:szCs w:val="28"/>
                <w:lang w:eastAsia="ru-RU"/>
              </w:rPr>
              <w:br/>
              <w:t>УФЭБС/SWIFT</w:t>
            </w:r>
          </w:p>
        </w:tc>
        <w:tc>
          <w:tcPr>
            <w:tcW w:w="6980" w:type="dxa"/>
            <w:tcBorders>
              <w:top w:val="single" w:sz="4" w:space="0" w:color="auto"/>
              <w:left w:val="nil"/>
              <w:bottom w:val="single" w:sz="4" w:space="0" w:color="auto"/>
              <w:right w:val="single" w:sz="4" w:space="0" w:color="auto"/>
            </w:tcBorders>
            <w:shd w:val="clear" w:color="000000" w:fill="DAEEF3"/>
            <w:vAlign w:val="center"/>
            <w:hideMark/>
          </w:tcPr>
          <w:p w14:paraId="18C531D2" w14:textId="77777777" w:rsidR="00400474" w:rsidRPr="007512D1" w:rsidRDefault="00400474" w:rsidP="007512D1">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Название и назначение</w:t>
            </w:r>
          </w:p>
        </w:tc>
      </w:tr>
      <w:tr w:rsidR="00400474" w:rsidRPr="007512D1" w14:paraId="32204D4F" w14:textId="77777777" w:rsidTr="001B6FEB">
        <w:trPr>
          <w:trHeight w:val="375"/>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1FEBA520"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01/МТ996</w:t>
            </w:r>
          </w:p>
        </w:tc>
        <w:tc>
          <w:tcPr>
            <w:tcW w:w="6980" w:type="dxa"/>
            <w:tcBorders>
              <w:top w:val="nil"/>
              <w:left w:val="nil"/>
              <w:bottom w:val="single" w:sz="4" w:space="0" w:color="auto"/>
              <w:right w:val="single" w:sz="4" w:space="0" w:color="auto"/>
            </w:tcBorders>
            <w:shd w:val="clear" w:color="000000" w:fill="F2F2F2"/>
            <w:vAlign w:val="center"/>
            <w:hideMark/>
          </w:tcPr>
          <w:p w14:paraId="2E2A9198"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звещение о результатах контроля ЭД</w:t>
            </w:r>
          </w:p>
        </w:tc>
      </w:tr>
      <w:tr w:rsidR="00400474" w:rsidRPr="007512D1" w14:paraId="772C57DD" w14:textId="77777777" w:rsidTr="001B6FEB">
        <w:trPr>
          <w:trHeight w:val="375"/>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1C42A86B"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02/МТ995</w:t>
            </w:r>
          </w:p>
        </w:tc>
        <w:tc>
          <w:tcPr>
            <w:tcW w:w="6980" w:type="dxa"/>
            <w:tcBorders>
              <w:top w:val="nil"/>
              <w:left w:val="nil"/>
              <w:bottom w:val="single" w:sz="4" w:space="0" w:color="auto"/>
              <w:right w:val="single" w:sz="4" w:space="0" w:color="auto"/>
            </w:tcBorders>
            <w:shd w:val="clear" w:color="000000" w:fill="F2F2F2"/>
            <w:vAlign w:val="center"/>
            <w:hideMark/>
          </w:tcPr>
          <w:p w14:paraId="4443C6BF"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по ЭПД</w:t>
            </w:r>
          </w:p>
        </w:tc>
      </w:tr>
      <w:tr w:rsidR="00400474" w:rsidRPr="007512D1" w14:paraId="0365361E" w14:textId="77777777" w:rsidTr="001B6FEB">
        <w:trPr>
          <w:trHeight w:val="375"/>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7B33A840"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03/МТ995</w:t>
            </w:r>
          </w:p>
        </w:tc>
        <w:tc>
          <w:tcPr>
            <w:tcW w:w="6980" w:type="dxa"/>
            <w:tcBorders>
              <w:top w:val="nil"/>
              <w:left w:val="nil"/>
              <w:bottom w:val="single" w:sz="4" w:space="0" w:color="auto"/>
              <w:right w:val="single" w:sz="4" w:space="0" w:color="auto"/>
            </w:tcBorders>
            <w:shd w:val="clear" w:color="000000" w:fill="F2F2F2"/>
            <w:vAlign w:val="center"/>
            <w:hideMark/>
          </w:tcPr>
          <w:p w14:paraId="07CA9FE8"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по группе ЭПД</w:t>
            </w:r>
          </w:p>
        </w:tc>
      </w:tr>
      <w:tr w:rsidR="00400474" w:rsidRPr="007512D1" w14:paraId="367984D2" w14:textId="77777777" w:rsidTr="001B6FEB">
        <w:trPr>
          <w:trHeight w:val="375"/>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5CD9BE2A"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04/МТ992</w:t>
            </w:r>
          </w:p>
        </w:tc>
        <w:tc>
          <w:tcPr>
            <w:tcW w:w="6980" w:type="dxa"/>
            <w:tcBorders>
              <w:top w:val="nil"/>
              <w:left w:val="nil"/>
              <w:bottom w:val="single" w:sz="4" w:space="0" w:color="auto"/>
              <w:right w:val="single" w:sz="4" w:space="0" w:color="auto"/>
            </w:tcBorders>
            <w:shd w:val="clear" w:color="000000" w:fill="F2F2F2"/>
            <w:vAlign w:val="center"/>
            <w:hideMark/>
          </w:tcPr>
          <w:p w14:paraId="286143FA"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об отзыве ЭПД из внутридневной очереди</w:t>
            </w:r>
          </w:p>
        </w:tc>
      </w:tr>
      <w:tr w:rsidR="00400474" w:rsidRPr="007512D1" w14:paraId="1036DB9E" w14:textId="77777777" w:rsidTr="00EE4E2E">
        <w:trPr>
          <w:trHeight w:val="1875"/>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6EE92C33"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05/МТ996</w:t>
            </w:r>
          </w:p>
        </w:tc>
        <w:tc>
          <w:tcPr>
            <w:tcW w:w="6980" w:type="dxa"/>
            <w:tcBorders>
              <w:top w:val="nil"/>
              <w:left w:val="nil"/>
              <w:bottom w:val="single" w:sz="4" w:space="0" w:color="auto"/>
              <w:right w:val="single" w:sz="4" w:space="0" w:color="auto"/>
            </w:tcBorders>
            <w:shd w:val="clear" w:color="000000" w:fill="F2F2F2"/>
            <w:vAlign w:val="center"/>
            <w:hideMark/>
          </w:tcPr>
          <w:p w14:paraId="02519E69"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звещение о состоянии ЭПД является извещением о текущем состоянии ЭПД или ответом на запрос в виде ED202/МТ995, и может содержать следующие статусы: «ЭПД оплачен»; «ЭПД отложен»; «ЭПД аннулирован» или «ЭПД не прошел контроль»</w:t>
            </w:r>
          </w:p>
        </w:tc>
      </w:tr>
      <w:tr w:rsidR="00EE4E2E" w:rsidRPr="007512D1" w14:paraId="0F7C283A" w14:textId="77777777" w:rsidTr="00EE4E2E">
        <w:trPr>
          <w:trHeight w:val="425"/>
          <w:jc w:val="center"/>
        </w:trPr>
        <w:tc>
          <w:tcPr>
            <w:tcW w:w="2240" w:type="dxa"/>
            <w:tcBorders>
              <w:top w:val="single" w:sz="4" w:space="0" w:color="auto"/>
              <w:left w:val="single" w:sz="4" w:space="0" w:color="auto"/>
              <w:bottom w:val="single" w:sz="4" w:space="0" w:color="auto"/>
              <w:right w:val="single" w:sz="4" w:space="0" w:color="auto"/>
            </w:tcBorders>
            <w:shd w:val="clear" w:color="000000" w:fill="F2F2F2"/>
            <w:vAlign w:val="center"/>
          </w:tcPr>
          <w:p w14:paraId="2393FC18"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06/МТ900</w:t>
            </w:r>
          </w:p>
        </w:tc>
        <w:tc>
          <w:tcPr>
            <w:tcW w:w="6980" w:type="dxa"/>
            <w:tcBorders>
              <w:top w:val="single" w:sz="4" w:space="0" w:color="auto"/>
              <w:left w:val="nil"/>
              <w:bottom w:val="single" w:sz="4" w:space="0" w:color="auto"/>
              <w:right w:val="single" w:sz="4" w:space="0" w:color="auto"/>
            </w:tcBorders>
            <w:shd w:val="clear" w:color="000000" w:fill="F2F2F2"/>
            <w:vAlign w:val="center"/>
          </w:tcPr>
          <w:p w14:paraId="7F3AD7F7"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Подтверждение дебета по итогам совершения операции списания по счету участника на основании ЭПД</w:t>
            </w:r>
          </w:p>
        </w:tc>
      </w:tr>
      <w:tr w:rsidR="00EE4E2E" w:rsidRPr="007512D1" w14:paraId="55FED14D" w14:textId="77777777" w:rsidTr="00EE4E2E">
        <w:trPr>
          <w:trHeight w:val="297"/>
          <w:jc w:val="center"/>
        </w:trPr>
        <w:tc>
          <w:tcPr>
            <w:tcW w:w="2240" w:type="dxa"/>
            <w:tcBorders>
              <w:top w:val="single" w:sz="4" w:space="0" w:color="auto"/>
              <w:left w:val="single" w:sz="4" w:space="0" w:color="auto"/>
              <w:bottom w:val="single" w:sz="4" w:space="0" w:color="auto"/>
              <w:right w:val="single" w:sz="4" w:space="0" w:color="auto"/>
            </w:tcBorders>
            <w:shd w:val="clear" w:color="000000" w:fill="F2F2F2"/>
            <w:vAlign w:val="center"/>
          </w:tcPr>
          <w:p w14:paraId="291FF889"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06/МТ910</w:t>
            </w:r>
          </w:p>
        </w:tc>
        <w:tc>
          <w:tcPr>
            <w:tcW w:w="6980" w:type="dxa"/>
            <w:tcBorders>
              <w:top w:val="single" w:sz="4" w:space="0" w:color="auto"/>
              <w:left w:val="nil"/>
              <w:bottom w:val="single" w:sz="4" w:space="0" w:color="auto"/>
              <w:right w:val="single" w:sz="4" w:space="0" w:color="auto"/>
            </w:tcBorders>
            <w:shd w:val="clear" w:color="000000" w:fill="F2F2F2"/>
            <w:vAlign w:val="center"/>
          </w:tcPr>
          <w:p w14:paraId="4A8E73D7"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Подтверждение кредита по итогам совершения операции списания по счету участника на основании ЭПД</w:t>
            </w:r>
          </w:p>
        </w:tc>
      </w:tr>
      <w:tr w:rsidR="00EE4E2E" w:rsidRPr="007512D1" w14:paraId="74B293A4" w14:textId="77777777" w:rsidTr="00EE4E2E">
        <w:trPr>
          <w:trHeight w:val="70"/>
          <w:jc w:val="center"/>
        </w:trPr>
        <w:tc>
          <w:tcPr>
            <w:tcW w:w="2240" w:type="dxa"/>
            <w:tcBorders>
              <w:top w:val="single" w:sz="4" w:space="0" w:color="auto"/>
              <w:left w:val="single" w:sz="4" w:space="0" w:color="auto"/>
              <w:bottom w:val="single" w:sz="4" w:space="0" w:color="auto"/>
              <w:right w:val="single" w:sz="4" w:space="0" w:color="auto"/>
            </w:tcBorders>
            <w:shd w:val="clear" w:color="000000" w:fill="F2F2F2"/>
            <w:vAlign w:val="center"/>
          </w:tcPr>
          <w:p w14:paraId="2BB05AC7"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07/МТ996</w:t>
            </w:r>
          </w:p>
        </w:tc>
        <w:tc>
          <w:tcPr>
            <w:tcW w:w="6980" w:type="dxa"/>
            <w:tcBorders>
              <w:top w:val="single" w:sz="4" w:space="0" w:color="auto"/>
              <w:left w:val="nil"/>
              <w:bottom w:val="single" w:sz="4" w:space="0" w:color="auto"/>
              <w:right w:val="single" w:sz="4" w:space="0" w:color="auto"/>
            </w:tcBorders>
            <w:shd w:val="clear" w:color="000000" w:fill="F2F2F2"/>
            <w:vAlign w:val="center"/>
          </w:tcPr>
          <w:p w14:paraId="27975C09"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звещение о группе ЭПД</w:t>
            </w:r>
          </w:p>
        </w:tc>
      </w:tr>
      <w:tr w:rsidR="00EE4E2E" w:rsidRPr="007512D1" w14:paraId="25732800" w14:textId="77777777" w:rsidTr="00EE4E2E">
        <w:trPr>
          <w:trHeight w:val="892"/>
          <w:jc w:val="center"/>
        </w:trPr>
        <w:tc>
          <w:tcPr>
            <w:tcW w:w="2240" w:type="dxa"/>
            <w:tcBorders>
              <w:top w:val="single" w:sz="4" w:space="0" w:color="auto"/>
              <w:left w:val="single" w:sz="4" w:space="0" w:color="auto"/>
              <w:bottom w:val="single" w:sz="4" w:space="0" w:color="auto"/>
              <w:right w:val="single" w:sz="4" w:space="0" w:color="auto"/>
            </w:tcBorders>
            <w:shd w:val="clear" w:color="000000" w:fill="F2F2F2"/>
            <w:vAlign w:val="center"/>
          </w:tcPr>
          <w:p w14:paraId="01D6FAA2"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09/МТ996</w:t>
            </w:r>
          </w:p>
        </w:tc>
        <w:tc>
          <w:tcPr>
            <w:tcW w:w="6980" w:type="dxa"/>
            <w:tcBorders>
              <w:top w:val="single" w:sz="4" w:space="0" w:color="auto"/>
              <w:left w:val="nil"/>
              <w:bottom w:val="single" w:sz="4" w:space="0" w:color="auto"/>
              <w:right w:val="single" w:sz="4" w:space="0" w:color="auto"/>
            </w:tcBorders>
            <w:shd w:val="clear" w:color="000000" w:fill="F2F2F2"/>
            <w:vAlign w:val="center"/>
          </w:tcPr>
          <w:p w14:paraId="2F59DCAA"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звещение о режиме обмена/работы счета</w:t>
            </w:r>
          </w:p>
        </w:tc>
      </w:tr>
      <w:tr w:rsidR="00EE4E2E" w:rsidRPr="007512D1" w14:paraId="61C24E26" w14:textId="77777777" w:rsidTr="00EE4E2E">
        <w:trPr>
          <w:trHeight w:val="892"/>
          <w:jc w:val="center"/>
        </w:trPr>
        <w:tc>
          <w:tcPr>
            <w:tcW w:w="2240" w:type="dxa"/>
            <w:tcBorders>
              <w:top w:val="single" w:sz="4" w:space="0" w:color="auto"/>
              <w:left w:val="single" w:sz="4" w:space="0" w:color="auto"/>
              <w:bottom w:val="single" w:sz="4" w:space="0" w:color="auto"/>
              <w:right w:val="single" w:sz="4" w:space="0" w:color="auto"/>
            </w:tcBorders>
            <w:shd w:val="clear" w:color="000000" w:fill="F2F2F2"/>
            <w:vAlign w:val="center"/>
          </w:tcPr>
          <w:p w14:paraId="4DD241FE"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10/МТ995</w:t>
            </w:r>
          </w:p>
        </w:tc>
        <w:tc>
          <w:tcPr>
            <w:tcW w:w="6980" w:type="dxa"/>
            <w:tcBorders>
              <w:top w:val="single" w:sz="4" w:space="0" w:color="auto"/>
              <w:left w:val="nil"/>
              <w:bottom w:val="single" w:sz="4" w:space="0" w:color="auto"/>
              <w:right w:val="single" w:sz="4" w:space="0" w:color="auto"/>
            </w:tcBorders>
            <w:shd w:val="clear" w:color="000000" w:fill="F2F2F2"/>
            <w:vAlign w:val="center"/>
          </w:tcPr>
          <w:p w14:paraId="163A9DBE"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отчета об операциях по счету для выверки документов дня участников</w:t>
            </w:r>
          </w:p>
        </w:tc>
      </w:tr>
      <w:tr w:rsidR="00EE4E2E" w:rsidRPr="007512D1" w14:paraId="4E5759F6" w14:textId="77777777" w:rsidTr="00EE4E2E">
        <w:trPr>
          <w:trHeight w:val="892"/>
          <w:jc w:val="center"/>
        </w:trPr>
        <w:tc>
          <w:tcPr>
            <w:tcW w:w="2240" w:type="dxa"/>
            <w:tcBorders>
              <w:top w:val="single" w:sz="4" w:space="0" w:color="auto"/>
              <w:left w:val="single" w:sz="4" w:space="0" w:color="auto"/>
              <w:bottom w:val="single" w:sz="4" w:space="0" w:color="auto"/>
              <w:right w:val="single" w:sz="4" w:space="0" w:color="auto"/>
            </w:tcBorders>
            <w:shd w:val="clear" w:color="000000" w:fill="F2F2F2"/>
            <w:vAlign w:val="center"/>
          </w:tcPr>
          <w:p w14:paraId="763CF69F"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15/МТ998</w:t>
            </w:r>
          </w:p>
        </w:tc>
        <w:tc>
          <w:tcPr>
            <w:tcW w:w="6980" w:type="dxa"/>
            <w:tcBorders>
              <w:top w:val="single" w:sz="4" w:space="0" w:color="auto"/>
              <w:left w:val="nil"/>
              <w:bottom w:val="single" w:sz="4" w:space="0" w:color="auto"/>
              <w:right w:val="single" w:sz="4" w:space="0" w:color="auto"/>
            </w:tcBorders>
            <w:shd w:val="clear" w:color="000000" w:fill="F2F2F2"/>
            <w:vAlign w:val="center"/>
          </w:tcPr>
          <w:p w14:paraId="1BCE2468"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ЭСИД с копией полей ЭПД</w:t>
            </w:r>
          </w:p>
        </w:tc>
      </w:tr>
      <w:tr w:rsidR="00EE4E2E" w:rsidRPr="007512D1" w14:paraId="0305D4F9" w14:textId="77777777" w:rsidTr="00EE4E2E">
        <w:trPr>
          <w:trHeight w:val="892"/>
          <w:jc w:val="center"/>
        </w:trPr>
        <w:tc>
          <w:tcPr>
            <w:tcW w:w="2240" w:type="dxa"/>
            <w:tcBorders>
              <w:top w:val="single" w:sz="4" w:space="0" w:color="auto"/>
              <w:left w:val="single" w:sz="4" w:space="0" w:color="auto"/>
              <w:bottom w:val="single" w:sz="4" w:space="0" w:color="auto"/>
              <w:right w:val="single" w:sz="4" w:space="0" w:color="auto"/>
            </w:tcBorders>
            <w:shd w:val="clear" w:color="000000" w:fill="F2F2F2"/>
            <w:vAlign w:val="center"/>
          </w:tcPr>
          <w:p w14:paraId="08230458" w14:textId="77777777" w:rsidR="00EE4E2E" w:rsidRPr="007512D1" w:rsidRDefault="00EE4E2E" w:rsidP="00EE4E2E">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18/МТ995</w:t>
            </w:r>
          </w:p>
        </w:tc>
        <w:tc>
          <w:tcPr>
            <w:tcW w:w="6980" w:type="dxa"/>
            <w:tcBorders>
              <w:top w:val="single" w:sz="4" w:space="0" w:color="auto"/>
              <w:left w:val="nil"/>
              <w:bottom w:val="single" w:sz="4" w:space="0" w:color="auto"/>
              <w:right w:val="single" w:sz="4" w:space="0" w:color="auto"/>
            </w:tcBorders>
            <w:shd w:val="clear" w:color="000000" w:fill="F2F2F2"/>
            <w:vAlign w:val="center"/>
          </w:tcPr>
          <w:p w14:paraId="426A4C81" w14:textId="77777777" w:rsidR="00EE4E2E" w:rsidRPr="007512D1" w:rsidRDefault="00EE4E2E" w:rsidP="00EE4E2E">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выходной формы</w:t>
            </w:r>
          </w:p>
        </w:tc>
      </w:tr>
    </w:tbl>
    <w:p w14:paraId="11C7FB59" w14:textId="576C83F8" w:rsidR="00400474" w:rsidRPr="00DF7FE4" w:rsidRDefault="00EE4E2E" w:rsidP="00EE4E2E">
      <w:pPr>
        <w:shd w:val="clear" w:color="auto" w:fill="FFFFFF"/>
        <w:spacing w:after="0"/>
        <w:ind w:left="0" w:firstLine="708"/>
        <w:jc w:val="right"/>
        <w:rPr>
          <w:rFonts w:ascii="Times New Roman" w:eastAsia="Times New Roman" w:hAnsi="Times New Roman" w:cs="Times New Roman"/>
          <w:color w:val="000000" w:themeColor="text1"/>
          <w:sz w:val="26"/>
          <w:szCs w:val="26"/>
          <w:lang w:eastAsia="ru-RU"/>
        </w:rPr>
      </w:pPr>
      <w:r w:rsidRPr="00DF7FE4">
        <w:rPr>
          <w:rFonts w:ascii="Times New Roman" w:eastAsia="Times New Roman" w:hAnsi="Times New Roman" w:cs="Times New Roman"/>
          <w:color w:val="000000" w:themeColor="text1"/>
          <w:sz w:val="26"/>
          <w:szCs w:val="26"/>
          <w:lang w:eastAsia="ru-RU"/>
        </w:rPr>
        <w:lastRenderedPageBreak/>
        <w:t xml:space="preserve">Продолжение таблицы </w:t>
      </w:r>
      <w:r w:rsidR="00DF7FE4" w:rsidRPr="00DF7FE4">
        <w:rPr>
          <w:rFonts w:ascii="Times New Roman" w:eastAsia="Times New Roman" w:hAnsi="Times New Roman" w:cs="Times New Roman"/>
          <w:color w:val="000000" w:themeColor="text1"/>
          <w:sz w:val="26"/>
          <w:szCs w:val="26"/>
          <w:lang w:eastAsia="ru-RU"/>
        </w:rPr>
        <w:t>Д</w:t>
      </w:r>
      <w:r w:rsidRPr="00DF7FE4">
        <w:rPr>
          <w:rFonts w:ascii="Times New Roman" w:eastAsia="Times New Roman" w:hAnsi="Times New Roman" w:cs="Times New Roman"/>
          <w:color w:val="000000" w:themeColor="text1"/>
          <w:sz w:val="26"/>
          <w:szCs w:val="26"/>
          <w:lang w:eastAsia="ru-RU"/>
        </w:rPr>
        <w:t>.1</w:t>
      </w:r>
    </w:p>
    <w:tbl>
      <w:tblPr>
        <w:tblW w:w="9220" w:type="dxa"/>
        <w:jc w:val="center"/>
        <w:tblLook w:val="04A0" w:firstRow="1" w:lastRow="0" w:firstColumn="1" w:lastColumn="0" w:noHBand="0" w:noVBand="1"/>
      </w:tblPr>
      <w:tblGrid>
        <w:gridCol w:w="2240"/>
        <w:gridCol w:w="6980"/>
      </w:tblGrid>
      <w:tr w:rsidR="00400474" w:rsidRPr="007512D1" w14:paraId="0CA2F181" w14:textId="77777777" w:rsidTr="001B6FEB">
        <w:trPr>
          <w:trHeight w:val="885"/>
          <w:jc w:val="center"/>
        </w:trPr>
        <w:tc>
          <w:tcPr>
            <w:tcW w:w="2240" w:type="dxa"/>
            <w:tcBorders>
              <w:top w:val="single" w:sz="4" w:space="0" w:color="auto"/>
              <w:left w:val="single" w:sz="4" w:space="0" w:color="auto"/>
              <w:bottom w:val="single" w:sz="4" w:space="0" w:color="auto"/>
              <w:right w:val="single" w:sz="4" w:space="0" w:color="auto"/>
            </w:tcBorders>
            <w:shd w:val="clear" w:color="000000" w:fill="DAEEF3"/>
            <w:vAlign w:val="center"/>
            <w:hideMark/>
          </w:tcPr>
          <w:p w14:paraId="4002433A" w14:textId="77777777" w:rsidR="00400474" w:rsidRPr="007512D1" w:rsidRDefault="00400474" w:rsidP="007512D1">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Обозначение</w:t>
            </w:r>
            <w:r w:rsidRPr="007512D1">
              <w:rPr>
                <w:rFonts w:ascii="Times New Roman" w:eastAsia="Times New Roman" w:hAnsi="Times New Roman" w:cs="Times New Roman"/>
                <w:b/>
                <w:bCs/>
                <w:color w:val="000000"/>
                <w:sz w:val="28"/>
                <w:szCs w:val="28"/>
                <w:lang w:eastAsia="ru-RU"/>
              </w:rPr>
              <w:br/>
              <w:t>УФЭБС/SWIFT</w:t>
            </w:r>
          </w:p>
        </w:tc>
        <w:tc>
          <w:tcPr>
            <w:tcW w:w="6980" w:type="dxa"/>
            <w:tcBorders>
              <w:top w:val="single" w:sz="4" w:space="0" w:color="auto"/>
              <w:left w:val="nil"/>
              <w:bottom w:val="single" w:sz="4" w:space="0" w:color="auto"/>
              <w:right w:val="single" w:sz="4" w:space="0" w:color="auto"/>
            </w:tcBorders>
            <w:shd w:val="clear" w:color="000000" w:fill="DAEEF3"/>
            <w:vAlign w:val="center"/>
            <w:hideMark/>
          </w:tcPr>
          <w:p w14:paraId="31D9D3E6" w14:textId="77777777" w:rsidR="00400474" w:rsidRPr="007512D1" w:rsidRDefault="00400474" w:rsidP="007512D1">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Название и назначение</w:t>
            </w:r>
          </w:p>
        </w:tc>
      </w:tr>
      <w:tr w:rsidR="00400474" w:rsidRPr="007512D1" w14:paraId="2F3D2AEB" w14:textId="77777777" w:rsidTr="001B6FEB">
        <w:trPr>
          <w:trHeight w:val="375"/>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62179842"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19/МТ998</w:t>
            </w:r>
          </w:p>
        </w:tc>
        <w:tc>
          <w:tcPr>
            <w:tcW w:w="6980" w:type="dxa"/>
            <w:tcBorders>
              <w:top w:val="nil"/>
              <w:left w:val="nil"/>
              <w:bottom w:val="single" w:sz="4" w:space="0" w:color="auto"/>
              <w:right w:val="single" w:sz="4" w:space="0" w:color="auto"/>
            </w:tcBorders>
            <w:shd w:val="clear" w:color="000000" w:fill="F2F2F2"/>
            <w:vAlign w:val="center"/>
            <w:hideMark/>
          </w:tcPr>
          <w:p w14:paraId="3E39173C"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Выходная форма</w:t>
            </w:r>
          </w:p>
        </w:tc>
      </w:tr>
      <w:tr w:rsidR="00400474" w:rsidRPr="007512D1" w14:paraId="1E934BE7" w14:textId="77777777" w:rsidTr="001B6FEB">
        <w:trPr>
          <w:trHeight w:val="750"/>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58A45635"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21/МТ998</w:t>
            </w:r>
          </w:p>
        </w:tc>
        <w:tc>
          <w:tcPr>
            <w:tcW w:w="6980" w:type="dxa"/>
            <w:tcBorders>
              <w:top w:val="nil"/>
              <w:left w:val="nil"/>
              <w:bottom w:val="single" w:sz="4" w:space="0" w:color="auto"/>
              <w:right w:val="single" w:sz="4" w:space="0" w:color="auto"/>
            </w:tcBorders>
            <w:shd w:val="clear" w:color="000000" w:fill="F2F2F2"/>
            <w:vAlign w:val="center"/>
            <w:hideMark/>
          </w:tcPr>
          <w:p w14:paraId="338C0B1E"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Отчет об операциях по счету для выверки документов дня участников</w:t>
            </w:r>
          </w:p>
        </w:tc>
      </w:tr>
      <w:tr w:rsidR="00400474" w:rsidRPr="007512D1" w14:paraId="2F471A41" w14:textId="77777777" w:rsidTr="001B6FEB">
        <w:trPr>
          <w:trHeight w:val="375"/>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13D393C5"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40/МТ995</w:t>
            </w:r>
          </w:p>
        </w:tc>
        <w:tc>
          <w:tcPr>
            <w:tcW w:w="6980" w:type="dxa"/>
            <w:tcBorders>
              <w:top w:val="nil"/>
              <w:left w:val="nil"/>
              <w:bottom w:val="single" w:sz="4" w:space="0" w:color="auto"/>
              <w:right w:val="single" w:sz="4" w:space="0" w:color="auto"/>
            </w:tcBorders>
            <w:shd w:val="clear" w:color="000000" w:fill="F2F2F2"/>
            <w:vAlign w:val="center"/>
            <w:hideMark/>
          </w:tcPr>
          <w:p w14:paraId="36D89E8B"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информации о переданных/полученных ЭС</w:t>
            </w:r>
          </w:p>
        </w:tc>
      </w:tr>
      <w:tr w:rsidR="00400474" w:rsidRPr="007512D1" w14:paraId="19E2914D" w14:textId="77777777" w:rsidTr="001B6FEB">
        <w:trPr>
          <w:trHeight w:val="375"/>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55C70EB2"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41/МТ998</w:t>
            </w:r>
          </w:p>
        </w:tc>
        <w:tc>
          <w:tcPr>
            <w:tcW w:w="6980" w:type="dxa"/>
            <w:tcBorders>
              <w:top w:val="nil"/>
              <w:left w:val="nil"/>
              <w:bottom w:val="single" w:sz="4" w:space="0" w:color="auto"/>
              <w:right w:val="single" w:sz="4" w:space="0" w:color="auto"/>
            </w:tcBorders>
            <w:shd w:val="clear" w:color="000000" w:fill="F2F2F2"/>
            <w:vAlign w:val="center"/>
            <w:hideMark/>
          </w:tcPr>
          <w:p w14:paraId="508BAFC2"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нформация о переданных/полученных ЭС</w:t>
            </w:r>
          </w:p>
        </w:tc>
      </w:tr>
      <w:tr w:rsidR="00400474" w:rsidRPr="007512D1" w14:paraId="1E5F30D9" w14:textId="77777777" w:rsidTr="001B6FEB">
        <w:trPr>
          <w:trHeight w:val="375"/>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23ECF910"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242/МТ995</w:t>
            </w:r>
          </w:p>
        </w:tc>
        <w:tc>
          <w:tcPr>
            <w:tcW w:w="6980" w:type="dxa"/>
            <w:tcBorders>
              <w:top w:val="nil"/>
              <w:left w:val="nil"/>
              <w:bottom w:val="single" w:sz="4" w:space="0" w:color="auto"/>
              <w:right w:val="single" w:sz="4" w:space="0" w:color="auto"/>
            </w:tcBorders>
            <w:shd w:val="clear" w:color="000000" w:fill="F2F2F2"/>
            <w:vAlign w:val="center"/>
            <w:hideMark/>
          </w:tcPr>
          <w:p w14:paraId="551B963B"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на повторное получение сообщения</w:t>
            </w:r>
          </w:p>
        </w:tc>
      </w:tr>
      <w:tr w:rsidR="00400474" w:rsidRPr="007512D1" w14:paraId="4EEC6C3A" w14:textId="77777777" w:rsidTr="001B6FEB">
        <w:trPr>
          <w:trHeight w:val="375"/>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44E1BF63"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01/МТ995</w:t>
            </w:r>
          </w:p>
        </w:tc>
        <w:tc>
          <w:tcPr>
            <w:tcW w:w="6980" w:type="dxa"/>
            <w:tcBorders>
              <w:top w:val="nil"/>
              <w:left w:val="nil"/>
              <w:bottom w:val="single" w:sz="4" w:space="0" w:color="auto"/>
              <w:right w:val="single" w:sz="4" w:space="0" w:color="auto"/>
            </w:tcBorders>
            <w:shd w:val="clear" w:color="000000" w:fill="F2F2F2"/>
            <w:vAlign w:val="center"/>
            <w:hideMark/>
          </w:tcPr>
          <w:p w14:paraId="2378088A"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Распоряжение для управление ликвидностью</w:t>
            </w:r>
          </w:p>
        </w:tc>
      </w:tr>
      <w:tr w:rsidR="00400474" w:rsidRPr="007512D1" w14:paraId="69994953" w14:textId="77777777" w:rsidTr="001B6FEB">
        <w:trPr>
          <w:trHeight w:val="750"/>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5F00BB98"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06/МТ996</w:t>
            </w:r>
          </w:p>
        </w:tc>
        <w:tc>
          <w:tcPr>
            <w:tcW w:w="6980" w:type="dxa"/>
            <w:tcBorders>
              <w:top w:val="nil"/>
              <w:left w:val="nil"/>
              <w:bottom w:val="single" w:sz="4" w:space="0" w:color="auto"/>
              <w:right w:val="single" w:sz="4" w:space="0" w:color="auto"/>
            </w:tcBorders>
            <w:shd w:val="clear" w:color="000000" w:fill="F2F2F2"/>
            <w:vAlign w:val="center"/>
            <w:hideMark/>
          </w:tcPr>
          <w:p w14:paraId="3A299DD8"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Подтверждение исполнения распоряжения для управления ликвидностью</w:t>
            </w:r>
          </w:p>
        </w:tc>
      </w:tr>
      <w:tr w:rsidR="00400474" w:rsidRPr="007512D1" w14:paraId="0A33BFD8" w14:textId="77777777" w:rsidTr="001B6FEB">
        <w:trPr>
          <w:trHeight w:val="390"/>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389ED789"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18/MT995</w:t>
            </w:r>
          </w:p>
        </w:tc>
        <w:tc>
          <w:tcPr>
            <w:tcW w:w="6980" w:type="dxa"/>
            <w:tcBorders>
              <w:top w:val="nil"/>
              <w:left w:val="nil"/>
              <w:bottom w:val="single" w:sz="4" w:space="0" w:color="auto"/>
              <w:right w:val="single" w:sz="4" w:space="0" w:color="auto"/>
            </w:tcBorders>
            <w:shd w:val="clear" w:color="000000" w:fill="F2F2F2"/>
            <w:vAlign w:val="center"/>
            <w:hideMark/>
          </w:tcPr>
          <w:p w14:paraId="40BF6934"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Распоряжение для управления реквизитами получателя</w:t>
            </w:r>
          </w:p>
        </w:tc>
      </w:tr>
      <w:tr w:rsidR="00400474" w:rsidRPr="007512D1" w14:paraId="5491E990" w14:textId="77777777" w:rsidTr="001B6FEB">
        <w:trPr>
          <w:trHeight w:val="750"/>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7E536DAC"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19/MT998</w:t>
            </w:r>
          </w:p>
        </w:tc>
        <w:tc>
          <w:tcPr>
            <w:tcW w:w="6980" w:type="dxa"/>
            <w:tcBorders>
              <w:top w:val="nil"/>
              <w:left w:val="nil"/>
              <w:bottom w:val="single" w:sz="4" w:space="0" w:color="auto"/>
              <w:right w:val="single" w:sz="4" w:space="0" w:color="auto"/>
            </w:tcBorders>
            <w:shd w:val="clear" w:color="000000" w:fill="F2F2F2"/>
            <w:vAlign w:val="center"/>
            <w:hideMark/>
          </w:tcPr>
          <w:p w14:paraId="61A36621"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Подтверждение распоряжения для управления реквизитами получателя</w:t>
            </w:r>
          </w:p>
        </w:tc>
      </w:tr>
      <w:tr w:rsidR="00400474" w:rsidRPr="007512D1" w14:paraId="1D89E766" w14:textId="77777777" w:rsidTr="001B6FEB">
        <w:trPr>
          <w:trHeight w:val="750"/>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7CBA1087"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30/МТ998</w:t>
            </w:r>
          </w:p>
        </w:tc>
        <w:tc>
          <w:tcPr>
            <w:tcW w:w="6980" w:type="dxa"/>
            <w:tcBorders>
              <w:top w:val="nil"/>
              <w:left w:val="nil"/>
              <w:bottom w:val="single" w:sz="4" w:space="0" w:color="auto"/>
              <w:right w:val="single" w:sz="4" w:space="0" w:color="auto"/>
            </w:tcBorders>
            <w:shd w:val="clear" w:color="000000" w:fill="F2F2F2"/>
            <w:vAlign w:val="center"/>
            <w:hideMark/>
          </w:tcPr>
          <w:p w14:paraId="0918F55F"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нформация о корректировке временного регламента функционирования</w:t>
            </w:r>
          </w:p>
        </w:tc>
      </w:tr>
      <w:tr w:rsidR="00400474" w:rsidRPr="007512D1" w14:paraId="04837E97" w14:textId="77777777" w:rsidTr="001B6FEB">
        <w:trPr>
          <w:trHeight w:val="750"/>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4E7EFC23"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31/МТ995</w:t>
            </w:r>
          </w:p>
        </w:tc>
        <w:tc>
          <w:tcPr>
            <w:tcW w:w="6980" w:type="dxa"/>
            <w:tcBorders>
              <w:top w:val="nil"/>
              <w:left w:val="nil"/>
              <w:bottom w:val="single" w:sz="4" w:space="0" w:color="auto"/>
              <w:right w:val="single" w:sz="4" w:space="0" w:color="auto"/>
            </w:tcBorders>
            <w:shd w:val="clear" w:color="000000" w:fill="F2F2F2"/>
            <w:vAlign w:val="center"/>
            <w:hideMark/>
          </w:tcPr>
          <w:p w14:paraId="789B9A83"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оперативной информации о состоянии ликвидности ПУР в Банке</w:t>
            </w:r>
          </w:p>
        </w:tc>
      </w:tr>
      <w:tr w:rsidR="00400474" w:rsidRPr="007512D1" w14:paraId="672A0D2E" w14:textId="77777777" w:rsidTr="001B6FEB">
        <w:trPr>
          <w:trHeight w:val="750"/>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439C2904"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32/МТ998</w:t>
            </w:r>
          </w:p>
        </w:tc>
        <w:tc>
          <w:tcPr>
            <w:tcW w:w="6980" w:type="dxa"/>
            <w:tcBorders>
              <w:top w:val="nil"/>
              <w:left w:val="nil"/>
              <w:bottom w:val="single" w:sz="4" w:space="0" w:color="auto"/>
              <w:right w:val="single" w:sz="4" w:space="0" w:color="auto"/>
            </w:tcBorders>
            <w:shd w:val="clear" w:color="000000" w:fill="F2F2F2"/>
            <w:vAlign w:val="center"/>
            <w:hideMark/>
          </w:tcPr>
          <w:p w14:paraId="58DE6734"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Оперативная информация о состоянии ликвидности ПУР, консолидированной ликвидности ПУР</w:t>
            </w:r>
          </w:p>
        </w:tc>
      </w:tr>
      <w:tr w:rsidR="00400474" w:rsidRPr="007512D1" w14:paraId="0147FB5D" w14:textId="77777777" w:rsidTr="001B6FEB">
        <w:trPr>
          <w:trHeight w:val="375"/>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53488F00"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33/MT996</w:t>
            </w:r>
          </w:p>
        </w:tc>
        <w:tc>
          <w:tcPr>
            <w:tcW w:w="6980" w:type="dxa"/>
            <w:tcBorders>
              <w:top w:val="nil"/>
              <w:left w:val="nil"/>
              <w:bottom w:val="single" w:sz="4" w:space="0" w:color="auto"/>
              <w:right w:val="single" w:sz="4" w:space="0" w:color="auto"/>
            </w:tcBorders>
            <w:shd w:val="clear" w:color="000000" w:fill="F2F2F2"/>
            <w:vAlign w:val="center"/>
            <w:hideMark/>
          </w:tcPr>
          <w:p w14:paraId="21A2E56B"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звещение о выполнении регламента системы БЭСП</w:t>
            </w:r>
          </w:p>
        </w:tc>
      </w:tr>
      <w:tr w:rsidR="00400474" w:rsidRPr="007512D1" w14:paraId="431C07B8" w14:textId="77777777" w:rsidTr="001B6FEB">
        <w:trPr>
          <w:trHeight w:val="375"/>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4182C8D2"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73/МТ995</w:t>
            </w:r>
          </w:p>
        </w:tc>
        <w:tc>
          <w:tcPr>
            <w:tcW w:w="6980" w:type="dxa"/>
            <w:tcBorders>
              <w:top w:val="nil"/>
              <w:left w:val="nil"/>
              <w:bottom w:val="single" w:sz="4" w:space="0" w:color="auto"/>
              <w:right w:val="single" w:sz="4" w:space="0" w:color="auto"/>
            </w:tcBorders>
            <w:shd w:val="clear" w:color="000000" w:fill="F2F2F2"/>
            <w:vAlign w:val="center"/>
            <w:hideMark/>
          </w:tcPr>
          <w:p w14:paraId="515EF64F"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информации об участниках системы</w:t>
            </w:r>
          </w:p>
        </w:tc>
      </w:tr>
      <w:tr w:rsidR="00400474" w:rsidRPr="007512D1" w14:paraId="58B2D1D8" w14:textId="77777777" w:rsidTr="00C668C3">
        <w:trPr>
          <w:trHeight w:val="375"/>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25610193"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74</w:t>
            </w:r>
          </w:p>
        </w:tc>
        <w:tc>
          <w:tcPr>
            <w:tcW w:w="6980" w:type="dxa"/>
            <w:tcBorders>
              <w:top w:val="nil"/>
              <w:left w:val="nil"/>
              <w:bottom w:val="single" w:sz="4" w:space="0" w:color="auto"/>
              <w:right w:val="single" w:sz="4" w:space="0" w:color="auto"/>
            </w:tcBorders>
            <w:shd w:val="clear" w:color="000000" w:fill="F2F2F2"/>
            <w:vAlign w:val="center"/>
            <w:hideMark/>
          </w:tcPr>
          <w:p w14:paraId="1586352E"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нформация об участниках системы</w:t>
            </w:r>
          </w:p>
        </w:tc>
      </w:tr>
      <w:tr w:rsidR="00C668C3" w:rsidRPr="007512D1" w14:paraId="4AB245AB" w14:textId="77777777" w:rsidTr="00C668C3">
        <w:trPr>
          <w:trHeight w:val="375"/>
          <w:jc w:val="center"/>
        </w:trPr>
        <w:tc>
          <w:tcPr>
            <w:tcW w:w="2240" w:type="dxa"/>
            <w:tcBorders>
              <w:top w:val="single" w:sz="4" w:space="0" w:color="auto"/>
              <w:left w:val="single" w:sz="4" w:space="0" w:color="auto"/>
              <w:bottom w:val="single" w:sz="4" w:space="0" w:color="auto"/>
              <w:right w:val="single" w:sz="4" w:space="0" w:color="auto"/>
            </w:tcBorders>
            <w:shd w:val="clear" w:color="000000" w:fill="F2F2F2"/>
            <w:vAlign w:val="center"/>
          </w:tcPr>
          <w:p w14:paraId="5F2924C8" w14:textId="77777777" w:rsidR="00C668C3" w:rsidRPr="007512D1" w:rsidRDefault="00C668C3" w:rsidP="00C668C3">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75/МТ998</w:t>
            </w:r>
          </w:p>
        </w:tc>
        <w:tc>
          <w:tcPr>
            <w:tcW w:w="6980" w:type="dxa"/>
            <w:tcBorders>
              <w:top w:val="single" w:sz="4" w:space="0" w:color="auto"/>
              <w:left w:val="nil"/>
              <w:bottom w:val="single" w:sz="4" w:space="0" w:color="auto"/>
              <w:right w:val="single" w:sz="4" w:space="0" w:color="auto"/>
            </w:tcBorders>
            <w:shd w:val="clear" w:color="000000" w:fill="F2F2F2"/>
            <w:vAlign w:val="center"/>
          </w:tcPr>
          <w:p w14:paraId="4874FA47" w14:textId="77777777" w:rsidR="00C668C3" w:rsidRPr="007512D1" w:rsidRDefault="00C668C3" w:rsidP="00C668C3">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звещение об отмене установленного лимита ПУР в системе</w:t>
            </w:r>
          </w:p>
        </w:tc>
      </w:tr>
      <w:tr w:rsidR="00C668C3" w:rsidRPr="007512D1" w14:paraId="1DBFAECC" w14:textId="77777777" w:rsidTr="00C668C3">
        <w:trPr>
          <w:trHeight w:val="375"/>
          <w:jc w:val="center"/>
        </w:trPr>
        <w:tc>
          <w:tcPr>
            <w:tcW w:w="2240" w:type="dxa"/>
            <w:tcBorders>
              <w:top w:val="single" w:sz="4" w:space="0" w:color="auto"/>
              <w:left w:val="single" w:sz="4" w:space="0" w:color="auto"/>
              <w:bottom w:val="single" w:sz="4" w:space="0" w:color="auto"/>
              <w:right w:val="single" w:sz="4" w:space="0" w:color="auto"/>
            </w:tcBorders>
            <w:shd w:val="clear" w:color="000000" w:fill="F2F2F2"/>
            <w:vAlign w:val="center"/>
          </w:tcPr>
          <w:p w14:paraId="34277CBA" w14:textId="77777777" w:rsidR="00C668C3" w:rsidRPr="007512D1" w:rsidRDefault="00C668C3" w:rsidP="00C668C3">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78/МТ998</w:t>
            </w:r>
          </w:p>
        </w:tc>
        <w:tc>
          <w:tcPr>
            <w:tcW w:w="6980" w:type="dxa"/>
            <w:tcBorders>
              <w:top w:val="single" w:sz="4" w:space="0" w:color="auto"/>
              <w:left w:val="nil"/>
              <w:bottom w:val="single" w:sz="4" w:space="0" w:color="auto"/>
              <w:right w:val="single" w:sz="4" w:space="0" w:color="auto"/>
            </w:tcBorders>
            <w:shd w:val="clear" w:color="000000" w:fill="F2F2F2"/>
            <w:vAlign w:val="center"/>
          </w:tcPr>
          <w:p w14:paraId="69E8A99C" w14:textId="77777777" w:rsidR="00C668C3" w:rsidRPr="007512D1" w:rsidRDefault="00C668C3" w:rsidP="00C668C3">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Распоряжение на установку лимитов в системе</w:t>
            </w:r>
          </w:p>
        </w:tc>
      </w:tr>
    </w:tbl>
    <w:p w14:paraId="5DA19BE1" w14:textId="77777777" w:rsidR="00400474" w:rsidRDefault="00400474" w:rsidP="007512D1">
      <w:pPr>
        <w:shd w:val="clear" w:color="auto" w:fill="FFFFFF"/>
        <w:spacing w:after="0"/>
        <w:ind w:left="0" w:firstLine="708"/>
        <w:jc w:val="center"/>
        <w:rPr>
          <w:rFonts w:ascii="Times New Roman" w:eastAsia="Times New Roman" w:hAnsi="Times New Roman" w:cs="Times New Roman"/>
          <w:color w:val="000000" w:themeColor="text1"/>
          <w:sz w:val="28"/>
          <w:szCs w:val="28"/>
          <w:lang w:eastAsia="ru-RU"/>
        </w:rPr>
      </w:pPr>
    </w:p>
    <w:p w14:paraId="1BE5E36D" w14:textId="77777777" w:rsidR="00C668C3" w:rsidRDefault="00C668C3" w:rsidP="007512D1">
      <w:pPr>
        <w:shd w:val="clear" w:color="auto" w:fill="FFFFFF"/>
        <w:spacing w:after="0"/>
        <w:ind w:left="0" w:firstLine="708"/>
        <w:jc w:val="center"/>
        <w:rPr>
          <w:rFonts w:ascii="Times New Roman" w:eastAsia="Times New Roman" w:hAnsi="Times New Roman" w:cs="Times New Roman"/>
          <w:color w:val="000000" w:themeColor="text1"/>
          <w:sz w:val="28"/>
          <w:szCs w:val="28"/>
          <w:lang w:eastAsia="ru-RU"/>
        </w:rPr>
      </w:pPr>
    </w:p>
    <w:p w14:paraId="5D529A86" w14:textId="77777777" w:rsidR="00C668C3" w:rsidRDefault="00C668C3" w:rsidP="007512D1">
      <w:pPr>
        <w:shd w:val="clear" w:color="auto" w:fill="FFFFFF"/>
        <w:spacing w:after="0"/>
        <w:ind w:left="0" w:firstLine="708"/>
        <w:jc w:val="center"/>
        <w:rPr>
          <w:rFonts w:ascii="Times New Roman" w:eastAsia="Times New Roman" w:hAnsi="Times New Roman" w:cs="Times New Roman"/>
          <w:color w:val="000000" w:themeColor="text1"/>
          <w:sz w:val="28"/>
          <w:szCs w:val="28"/>
          <w:lang w:eastAsia="ru-RU"/>
        </w:rPr>
      </w:pPr>
    </w:p>
    <w:p w14:paraId="1BD6D660" w14:textId="77777777" w:rsidR="00DF7FE4" w:rsidRPr="00DF7FE4" w:rsidRDefault="00DF7FE4" w:rsidP="00DF7FE4">
      <w:pPr>
        <w:shd w:val="clear" w:color="auto" w:fill="FFFFFF"/>
        <w:spacing w:after="0"/>
        <w:ind w:left="0" w:firstLine="708"/>
        <w:jc w:val="right"/>
        <w:rPr>
          <w:rFonts w:ascii="Times New Roman" w:eastAsia="Times New Roman" w:hAnsi="Times New Roman" w:cs="Times New Roman"/>
          <w:color w:val="000000" w:themeColor="text1"/>
          <w:sz w:val="26"/>
          <w:szCs w:val="26"/>
          <w:lang w:eastAsia="ru-RU"/>
        </w:rPr>
      </w:pPr>
      <w:r w:rsidRPr="00DF7FE4">
        <w:rPr>
          <w:rFonts w:ascii="Times New Roman" w:eastAsia="Times New Roman" w:hAnsi="Times New Roman" w:cs="Times New Roman"/>
          <w:color w:val="000000" w:themeColor="text1"/>
          <w:sz w:val="26"/>
          <w:szCs w:val="26"/>
          <w:lang w:eastAsia="ru-RU"/>
        </w:rPr>
        <w:lastRenderedPageBreak/>
        <w:t>Продолжение таблицы Д.1</w:t>
      </w:r>
    </w:p>
    <w:tbl>
      <w:tblPr>
        <w:tblW w:w="9220" w:type="dxa"/>
        <w:jc w:val="center"/>
        <w:tblLook w:val="04A0" w:firstRow="1" w:lastRow="0" w:firstColumn="1" w:lastColumn="0" w:noHBand="0" w:noVBand="1"/>
      </w:tblPr>
      <w:tblGrid>
        <w:gridCol w:w="2240"/>
        <w:gridCol w:w="6980"/>
      </w:tblGrid>
      <w:tr w:rsidR="00400474" w:rsidRPr="007512D1" w14:paraId="79DF7C77" w14:textId="77777777" w:rsidTr="001B6FEB">
        <w:trPr>
          <w:trHeight w:val="885"/>
          <w:jc w:val="center"/>
        </w:trPr>
        <w:tc>
          <w:tcPr>
            <w:tcW w:w="2240" w:type="dxa"/>
            <w:tcBorders>
              <w:top w:val="single" w:sz="4" w:space="0" w:color="auto"/>
              <w:left w:val="single" w:sz="4" w:space="0" w:color="auto"/>
              <w:bottom w:val="single" w:sz="4" w:space="0" w:color="auto"/>
              <w:right w:val="single" w:sz="4" w:space="0" w:color="auto"/>
            </w:tcBorders>
            <w:shd w:val="clear" w:color="000000" w:fill="DAEEF3"/>
            <w:vAlign w:val="center"/>
            <w:hideMark/>
          </w:tcPr>
          <w:p w14:paraId="006E2633" w14:textId="77777777" w:rsidR="00400474" w:rsidRPr="007512D1" w:rsidRDefault="00400474" w:rsidP="007512D1">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Обозначение</w:t>
            </w:r>
            <w:r w:rsidRPr="007512D1">
              <w:rPr>
                <w:rFonts w:ascii="Times New Roman" w:eastAsia="Times New Roman" w:hAnsi="Times New Roman" w:cs="Times New Roman"/>
                <w:b/>
                <w:bCs/>
                <w:color w:val="000000"/>
                <w:sz w:val="28"/>
                <w:szCs w:val="28"/>
                <w:lang w:eastAsia="ru-RU"/>
              </w:rPr>
              <w:br/>
              <w:t>УФЭБС/SWIFT</w:t>
            </w:r>
          </w:p>
        </w:tc>
        <w:tc>
          <w:tcPr>
            <w:tcW w:w="6980" w:type="dxa"/>
            <w:tcBorders>
              <w:top w:val="single" w:sz="4" w:space="0" w:color="auto"/>
              <w:left w:val="nil"/>
              <w:bottom w:val="single" w:sz="4" w:space="0" w:color="auto"/>
              <w:right w:val="single" w:sz="4" w:space="0" w:color="auto"/>
            </w:tcBorders>
            <w:shd w:val="clear" w:color="000000" w:fill="DAEEF3"/>
            <w:vAlign w:val="center"/>
            <w:hideMark/>
          </w:tcPr>
          <w:p w14:paraId="1CBC2B8D" w14:textId="77777777" w:rsidR="00400474" w:rsidRPr="007512D1" w:rsidRDefault="00400474" w:rsidP="007512D1">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Название и назначение</w:t>
            </w:r>
          </w:p>
        </w:tc>
      </w:tr>
      <w:tr w:rsidR="00400474" w:rsidRPr="007512D1" w14:paraId="2B94CBD8" w14:textId="77777777" w:rsidTr="00C668C3">
        <w:trPr>
          <w:trHeight w:val="1086"/>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0DB6C813"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79/МТ998</w:t>
            </w:r>
          </w:p>
        </w:tc>
        <w:tc>
          <w:tcPr>
            <w:tcW w:w="6980" w:type="dxa"/>
            <w:tcBorders>
              <w:top w:val="nil"/>
              <w:left w:val="nil"/>
              <w:bottom w:val="single" w:sz="4" w:space="0" w:color="auto"/>
              <w:right w:val="single" w:sz="4" w:space="0" w:color="auto"/>
            </w:tcBorders>
            <w:shd w:val="clear" w:color="000000" w:fill="F2F2F2"/>
            <w:vAlign w:val="center"/>
            <w:hideMark/>
          </w:tcPr>
          <w:p w14:paraId="38262CE3"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Подтверждение распоряжения на установку лимита является ответом на запрос в виде ED378/МТ998 и содержит информацию об исполнении распоряжения на установку лимита ПУР в системе</w:t>
            </w:r>
          </w:p>
        </w:tc>
      </w:tr>
      <w:tr w:rsidR="00400474" w:rsidRPr="007512D1" w14:paraId="1463F7FE" w14:textId="77777777" w:rsidTr="001B6FEB">
        <w:trPr>
          <w:trHeight w:val="375"/>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065CECF9"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80/МТ995</w:t>
            </w:r>
          </w:p>
        </w:tc>
        <w:tc>
          <w:tcPr>
            <w:tcW w:w="6980" w:type="dxa"/>
            <w:tcBorders>
              <w:top w:val="nil"/>
              <w:left w:val="nil"/>
              <w:bottom w:val="single" w:sz="4" w:space="0" w:color="auto"/>
              <w:right w:val="single" w:sz="4" w:space="0" w:color="auto"/>
            </w:tcBorders>
            <w:shd w:val="clear" w:color="000000" w:fill="F2F2F2"/>
            <w:vAlign w:val="center"/>
            <w:hideMark/>
          </w:tcPr>
          <w:p w14:paraId="35FBB538"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об установленных лимитах в системе</w:t>
            </w:r>
          </w:p>
        </w:tc>
      </w:tr>
      <w:tr w:rsidR="00400474" w:rsidRPr="007512D1" w14:paraId="269CDC0E" w14:textId="77777777" w:rsidTr="001B6FEB">
        <w:trPr>
          <w:trHeight w:val="750"/>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5A2D8C29"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81/МТ998</w:t>
            </w:r>
          </w:p>
        </w:tc>
        <w:tc>
          <w:tcPr>
            <w:tcW w:w="6980" w:type="dxa"/>
            <w:tcBorders>
              <w:top w:val="nil"/>
              <w:left w:val="nil"/>
              <w:bottom w:val="single" w:sz="4" w:space="0" w:color="auto"/>
              <w:right w:val="single" w:sz="4" w:space="0" w:color="auto"/>
            </w:tcBorders>
            <w:shd w:val="clear" w:color="000000" w:fill="F2F2F2"/>
            <w:vAlign w:val="center"/>
            <w:hideMark/>
          </w:tcPr>
          <w:p w14:paraId="2066E646"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нформация об установленных лимитах в системе, является ответом на запрос в виде ЭС ED380/МТ995</w:t>
            </w:r>
          </w:p>
        </w:tc>
      </w:tr>
      <w:tr w:rsidR="00400474" w:rsidRPr="007512D1" w14:paraId="48901502" w14:textId="77777777" w:rsidTr="00C668C3">
        <w:trPr>
          <w:trHeight w:val="795"/>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6AB2C9A5"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82/МТ995</w:t>
            </w:r>
          </w:p>
        </w:tc>
        <w:tc>
          <w:tcPr>
            <w:tcW w:w="6980" w:type="dxa"/>
            <w:tcBorders>
              <w:top w:val="nil"/>
              <w:left w:val="nil"/>
              <w:bottom w:val="single" w:sz="4" w:space="0" w:color="auto"/>
              <w:right w:val="single" w:sz="4" w:space="0" w:color="auto"/>
            </w:tcBorders>
            <w:shd w:val="clear" w:color="000000" w:fill="F2F2F2"/>
            <w:vAlign w:val="center"/>
            <w:hideMark/>
          </w:tcPr>
          <w:p w14:paraId="67EEA07F"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Распоряжение формируется ПУР и направляется для изменения приоритета платежа во внутридневной очереди системы</w:t>
            </w:r>
          </w:p>
        </w:tc>
      </w:tr>
      <w:tr w:rsidR="00400474" w:rsidRPr="007512D1" w14:paraId="614E28FC" w14:textId="77777777" w:rsidTr="001B6FEB">
        <w:trPr>
          <w:trHeight w:val="1125"/>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5A82C4A4"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83/МТ995</w:t>
            </w:r>
          </w:p>
        </w:tc>
        <w:tc>
          <w:tcPr>
            <w:tcW w:w="6980" w:type="dxa"/>
            <w:tcBorders>
              <w:top w:val="nil"/>
              <w:left w:val="nil"/>
              <w:bottom w:val="single" w:sz="4" w:space="0" w:color="auto"/>
              <w:right w:val="single" w:sz="4" w:space="0" w:color="auto"/>
            </w:tcBorders>
            <w:shd w:val="clear" w:color="000000" w:fill="F2F2F2"/>
            <w:vAlign w:val="center"/>
            <w:hideMark/>
          </w:tcPr>
          <w:p w14:paraId="65BEBC64"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 xml:space="preserve">Распоряжение формируется ПУР и направляется для изменения порядка расположения платежа во внутридневной очереди системы </w:t>
            </w:r>
          </w:p>
        </w:tc>
      </w:tr>
      <w:tr w:rsidR="00400474" w:rsidRPr="007512D1" w14:paraId="20F700E5" w14:textId="77777777" w:rsidTr="001B6FEB">
        <w:trPr>
          <w:trHeight w:val="1140"/>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0E873187"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85/МТ996</w:t>
            </w:r>
          </w:p>
        </w:tc>
        <w:tc>
          <w:tcPr>
            <w:tcW w:w="6980" w:type="dxa"/>
            <w:tcBorders>
              <w:top w:val="nil"/>
              <w:left w:val="nil"/>
              <w:bottom w:val="single" w:sz="4" w:space="0" w:color="auto"/>
              <w:right w:val="single" w:sz="4" w:space="0" w:color="auto"/>
            </w:tcBorders>
            <w:shd w:val="clear" w:color="000000" w:fill="F2F2F2"/>
            <w:vAlign w:val="center"/>
            <w:hideMark/>
          </w:tcPr>
          <w:p w14:paraId="7383C3AF"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Подтверждение обработки распоряжений на управление очередью платежей в системе, является ответом на распоряжения в виде ЭС ED382/МТ995 и ED383/МТ995</w:t>
            </w:r>
          </w:p>
        </w:tc>
      </w:tr>
      <w:tr w:rsidR="00400474" w:rsidRPr="007512D1" w14:paraId="5B350664" w14:textId="77777777" w:rsidTr="001B6FEB">
        <w:trPr>
          <w:trHeight w:val="1125"/>
          <w:jc w:val="center"/>
        </w:trPr>
        <w:tc>
          <w:tcPr>
            <w:tcW w:w="2240" w:type="dxa"/>
            <w:tcBorders>
              <w:top w:val="nil"/>
              <w:left w:val="single" w:sz="4" w:space="0" w:color="auto"/>
              <w:bottom w:val="single" w:sz="4" w:space="0" w:color="auto"/>
              <w:right w:val="single" w:sz="4" w:space="0" w:color="auto"/>
            </w:tcBorders>
            <w:shd w:val="clear" w:color="000000" w:fill="F2F2F2"/>
            <w:vAlign w:val="center"/>
            <w:hideMark/>
          </w:tcPr>
          <w:p w14:paraId="3EEA0F75" w14:textId="77777777" w:rsidR="00400474" w:rsidRPr="007512D1" w:rsidRDefault="00400474" w:rsidP="007512D1">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393/MT995</w:t>
            </w:r>
          </w:p>
        </w:tc>
        <w:tc>
          <w:tcPr>
            <w:tcW w:w="6980" w:type="dxa"/>
            <w:tcBorders>
              <w:top w:val="nil"/>
              <w:left w:val="nil"/>
              <w:bottom w:val="single" w:sz="4" w:space="0" w:color="auto"/>
              <w:right w:val="single" w:sz="4" w:space="0" w:color="auto"/>
            </w:tcBorders>
            <w:shd w:val="clear" w:color="000000" w:fill="F2F2F2"/>
            <w:vAlign w:val="center"/>
            <w:hideMark/>
          </w:tcPr>
          <w:p w14:paraId="345FD32C" w14:textId="77777777" w:rsidR="00400474" w:rsidRPr="007512D1" w:rsidRDefault="00400474" w:rsidP="007512D1">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Распоряжение формируется ПУР и отправляется для изменения признака основного канала взаимодействия с системой</w:t>
            </w:r>
          </w:p>
        </w:tc>
      </w:tr>
    </w:tbl>
    <w:p w14:paraId="1C430824" w14:textId="77777777" w:rsidR="00400474" w:rsidRPr="007512D1" w:rsidRDefault="00400474" w:rsidP="007512D1">
      <w:pPr>
        <w:spacing w:after="0"/>
        <w:ind w:left="0"/>
        <w:jc w:val="both"/>
        <w:rPr>
          <w:rFonts w:ascii="Times New Roman" w:hAnsi="Times New Roman" w:cs="Times New Roman"/>
          <w:sz w:val="28"/>
          <w:szCs w:val="28"/>
        </w:rPr>
      </w:pPr>
      <w:r w:rsidRPr="007512D1">
        <w:rPr>
          <w:rFonts w:ascii="Times New Roman" w:hAnsi="Times New Roman" w:cs="Times New Roman"/>
          <w:b/>
          <w:sz w:val="28"/>
          <w:szCs w:val="28"/>
        </w:rPr>
        <w:tab/>
      </w:r>
    </w:p>
    <w:p w14:paraId="529C1070" w14:textId="77777777" w:rsidR="00400474" w:rsidRDefault="00400474" w:rsidP="007512D1">
      <w:pPr>
        <w:spacing w:after="0"/>
        <w:ind w:left="0"/>
        <w:rPr>
          <w:rFonts w:ascii="Times New Roman" w:hAnsi="Times New Roman" w:cs="Times New Roman"/>
          <w:b/>
          <w:sz w:val="28"/>
          <w:szCs w:val="28"/>
        </w:rPr>
      </w:pPr>
    </w:p>
    <w:p w14:paraId="482F7DD7" w14:textId="77777777" w:rsidR="00C668C3" w:rsidRDefault="00C668C3" w:rsidP="007512D1">
      <w:pPr>
        <w:spacing w:after="0"/>
        <w:ind w:left="0"/>
        <w:rPr>
          <w:rFonts w:ascii="Times New Roman" w:hAnsi="Times New Roman" w:cs="Times New Roman"/>
          <w:b/>
          <w:sz w:val="28"/>
          <w:szCs w:val="28"/>
        </w:rPr>
      </w:pPr>
    </w:p>
    <w:p w14:paraId="60FB832F" w14:textId="77777777" w:rsidR="00C668C3" w:rsidRDefault="00C668C3" w:rsidP="007512D1">
      <w:pPr>
        <w:spacing w:after="0"/>
        <w:ind w:left="0"/>
        <w:rPr>
          <w:rFonts w:ascii="Times New Roman" w:hAnsi="Times New Roman" w:cs="Times New Roman"/>
          <w:b/>
          <w:sz w:val="28"/>
          <w:szCs w:val="28"/>
        </w:rPr>
      </w:pPr>
    </w:p>
    <w:p w14:paraId="2BE4995D" w14:textId="77777777" w:rsidR="00C668C3" w:rsidRDefault="00C668C3" w:rsidP="007512D1">
      <w:pPr>
        <w:spacing w:after="0"/>
        <w:ind w:left="0"/>
        <w:rPr>
          <w:rFonts w:ascii="Times New Roman" w:hAnsi="Times New Roman" w:cs="Times New Roman"/>
          <w:b/>
          <w:sz w:val="28"/>
          <w:szCs w:val="28"/>
        </w:rPr>
      </w:pPr>
    </w:p>
    <w:p w14:paraId="7BDC3EDA" w14:textId="77777777" w:rsidR="00C668C3" w:rsidRDefault="00C668C3" w:rsidP="007512D1">
      <w:pPr>
        <w:spacing w:after="0"/>
        <w:ind w:left="0"/>
        <w:rPr>
          <w:rFonts w:ascii="Times New Roman" w:hAnsi="Times New Roman" w:cs="Times New Roman"/>
          <w:b/>
          <w:sz w:val="28"/>
          <w:szCs w:val="28"/>
        </w:rPr>
      </w:pPr>
    </w:p>
    <w:p w14:paraId="4B6428A1" w14:textId="77777777" w:rsidR="00C668C3" w:rsidRDefault="00C668C3" w:rsidP="007512D1">
      <w:pPr>
        <w:spacing w:after="0"/>
        <w:ind w:left="0"/>
        <w:rPr>
          <w:rFonts w:ascii="Times New Roman" w:hAnsi="Times New Roman" w:cs="Times New Roman"/>
          <w:b/>
          <w:sz w:val="28"/>
          <w:szCs w:val="28"/>
        </w:rPr>
      </w:pPr>
    </w:p>
    <w:p w14:paraId="1EDDC475" w14:textId="77777777" w:rsidR="00DF7FE4" w:rsidRPr="00DF7FE4" w:rsidRDefault="00DF7FE4" w:rsidP="00DF7FE4">
      <w:pPr>
        <w:shd w:val="clear" w:color="auto" w:fill="FFFFFF"/>
        <w:spacing w:after="0"/>
        <w:ind w:left="0" w:firstLine="708"/>
        <w:jc w:val="right"/>
        <w:rPr>
          <w:rFonts w:ascii="Times New Roman" w:eastAsia="Times New Roman" w:hAnsi="Times New Roman" w:cs="Times New Roman"/>
          <w:color w:val="000000" w:themeColor="text1"/>
          <w:sz w:val="26"/>
          <w:szCs w:val="26"/>
          <w:lang w:eastAsia="ru-RU"/>
        </w:rPr>
      </w:pPr>
      <w:r w:rsidRPr="00DF7FE4">
        <w:rPr>
          <w:rFonts w:ascii="Times New Roman" w:eastAsia="Times New Roman" w:hAnsi="Times New Roman" w:cs="Times New Roman"/>
          <w:color w:val="000000" w:themeColor="text1"/>
          <w:sz w:val="26"/>
          <w:szCs w:val="26"/>
          <w:lang w:eastAsia="ru-RU"/>
        </w:rPr>
        <w:lastRenderedPageBreak/>
        <w:t>Продолжение таблицы Д.1</w:t>
      </w:r>
    </w:p>
    <w:tbl>
      <w:tblPr>
        <w:tblW w:w="9220" w:type="dxa"/>
        <w:jc w:val="center"/>
        <w:tblLook w:val="04A0" w:firstRow="1" w:lastRow="0" w:firstColumn="1" w:lastColumn="0" w:noHBand="0" w:noVBand="1"/>
      </w:tblPr>
      <w:tblGrid>
        <w:gridCol w:w="2240"/>
        <w:gridCol w:w="6980"/>
      </w:tblGrid>
      <w:tr w:rsidR="00C668C3" w:rsidRPr="007512D1" w14:paraId="6BD6DF47" w14:textId="77777777" w:rsidTr="00C46782">
        <w:trPr>
          <w:trHeight w:val="885"/>
          <w:jc w:val="center"/>
        </w:trPr>
        <w:tc>
          <w:tcPr>
            <w:tcW w:w="2240" w:type="dxa"/>
            <w:tcBorders>
              <w:top w:val="single" w:sz="4" w:space="0" w:color="auto"/>
              <w:left w:val="single" w:sz="4" w:space="0" w:color="auto"/>
              <w:bottom w:val="single" w:sz="4" w:space="0" w:color="auto"/>
              <w:right w:val="single" w:sz="4" w:space="0" w:color="auto"/>
            </w:tcBorders>
            <w:shd w:val="clear" w:color="000000" w:fill="DAEEF3"/>
            <w:vAlign w:val="center"/>
            <w:hideMark/>
          </w:tcPr>
          <w:p w14:paraId="72E8FE7E" w14:textId="77777777" w:rsidR="00C668C3" w:rsidRPr="007512D1" w:rsidRDefault="00C668C3" w:rsidP="00C46782">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Обозначение</w:t>
            </w:r>
            <w:r w:rsidRPr="007512D1">
              <w:rPr>
                <w:rFonts w:ascii="Times New Roman" w:eastAsia="Times New Roman" w:hAnsi="Times New Roman" w:cs="Times New Roman"/>
                <w:b/>
                <w:bCs/>
                <w:color w:val="000000"/>
                <w:sz w:val="28"/>
                <w:szCs w:val="28"/>
                <w:lang w:eastAsia="ru-RU"/>
              </w:rPr>
              <w:br/>
              <w:t>УФЭБС/SWIFT</w:t>
            </w:r>
          </w:p>
        </w:tc>
        <w:tc>
          <w:tcPr>
            <w:tcW w:w="6980" w:type="dxa"/>
            <w:tcBorders>
              <w:top w:val="single" w:sz="4" w:space="0" w:color="auto"/>
              <w:left w:val="nil"/>
              <w:bottom w:val="single" w:sz="4" w:space="0" w:color="auto"/>
              <w:right w:val="single" w:sz="4" w:space="0" w:color="auto"/>
            </w:tcBorders>
            <w:shd w:val="clear" w:color="000000" w:fill="DAEEF3"/>
            <w:vAlign w:val="center"/>
            <w:hideMark/>
          </w:tcPr>
          <w:p w14:paraId="6F780EA6" w14:textId="77777777" w:rsidR="00C668C3" w:rsidRPr="007512D1" w:rsidRDefault="00C668C3" w:rsidP="00C46782">
            <w:pPr>
              <w:spacing w:after="0"/>
              <w:ind w:left="0"/>
              <w:jc w:val="center"/>
              <w:rPr>
                <w:rFonts w:ascii="Times New Roman" w:eastAsia="Times New Roman" w:hAnsi="Times New Roman" w:cs="Times New Roman"/>
                <w:b/>
                <w:bCs/>
                <w:color w:val="000000"/>
                <w:sz w:val="28"/>
                <w:szCs w:val="28"/>
                <w:lang w:eastAsia="ru-RU"/>
              </w:rPr>
            </w:pPr>
            <w:r w:rsidRPr="007512D1">
              <w:rPr>
                <w:rFonts w:ascii="Times New Roman" w:eastAsia="Times New Roman" w:hAnsi="Times New Roman" w:cs="Times New Roman"/>
                <w:b/>
                <w:bCs/>
                <w:color w:val="000000"/>
                <w:sz w:val="28"/>
                <w:szCs w:val="28"/>
                <w:lang w:eastAsia="ru-RU"/>
              </w:rPr>
              <w:t>Название и назначение</w:t>
            </w:r>
          </w:p>
        </w:tc>
      </w:tr>
      <w:tr w:rsidR="00C668C3" w:rsidRPr="007512D1" w14:paraId="16FBC70C" w14:textId="77777777" w:rsidTr="00C668C3">
        <w:trPr>
          <w:trHeight w:val="1086"/>
          <w:jc w:val="center"/>
        </w:trPr>
        <w:tc>
          <w:tcPr>
            <w:tcW w:w="2240" w:type="dxa"/>
            <w:tcBorders>
              <w:top w:val="nil"/>
              <w:left w:val="single" w:sz="4" w:space="0" w:color="auto"/>
              <w:bottom w:val="single" w:sz="4" w:space="0" w:color="auto"/>
              <w:right w:val="single" w:sz="4" w:space="0" w:color="auto"/>
            </w:tcBorders>
            <w:shd w:val="clear" w:color="000000" w:fill="F2F2F2"/>
            <w:vAlign w:val="center"/>
          </w:tcPr>
          <w:p w14:paraId="2D409311" w14:textId="77777777" w:rsidR="00C668C3" w:rsidRPr="007512D1" w:rsidRDefault="00C668C3" w:rsidP="00C668C3">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ED999/MT995</w:t>
            </w:r>
          </w:p>
        </w:tc>
        <w:tc>
          <w:tcPr>
            <w:tcW w:w="6980" w:type="dxa"/>
            <w:tcBorders>
              <w:top w:val="nil"/>
              <w:left w:val="nil"/>
              <w:bottom w:val="single" w:sz="4" w:space="0" w:color="auto"/>
              <w:right w:val="single" w:sz="4" w:space="0" w:color="auto"/>
            </w:tcBorders>
            <w:shd w:val="clear" w:color="000000" w:fill="F2F2F2"/>
            <w:vAlign w:val="center"/>
          </w:tcPr>
          <w:p w14:paraId="2156B8C9" w14:textId="77777777" w:rsidR="00C668C3" w:rsidRPr="007512D1" w:rsidRDefault="00C668C3" w:rsidP="00C668C3">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Запрос ЗОНД формируется ПУР и отправляется для проверки доступности компонентов автоматизированной системы. Позволяет проверить правильность работы транспорта и средств защиты и проверки подлинности ЭС в профилактический период времени после смены ключей, не приступая к штатной работе автоматизированной системы</w:t>
            </w:r>
          </w:p>
        </w:tc>
      </w:tr>
      <w:tr w:rsidR="00C668C3" w:rsidRPr="007512D1" w14:paraId="498B2556" w14:textId="77777777" w:rsidTr="00C668C3">
        <w:trPr>
          <w:trHeight w:val="375"/>
          <w:jc w:val="center"/>
        </w:trPr>
        <w:tc>
          <w:tcPr>
            <w:tcW w:w="2240" w:type="dxa"/>
            <w:tcBorders>
              <w:top w:val="nil"/>
              <w:left w:val="single" w:sz="4" w:space="0" w:color="auto"/>
              <w:bottom w:val="single" w:sz="4" w:space="0" w:color="auto"/>
              <w:right w:val="single" w:sz="4" w:space="0" w:color="auto"/>
            </w:tcBorders>
            <w:shd w:val="clear" w:color="000000" w:fill="F2F2F2"/>
            <w:vAlign w:val="center"/>
          </w:tcPr>
          <w:p w14:paraId="540FCA89" w14:textId="77777777" w:rsidR="00C668C3" w:rsidRPr="007512D1" w:rsidRDefault="00C668C3" w:rsidP="00C668C3">
            <w:pPr>
              <w:spacing w:after="0"/>
              <w:ind w:left="0"/>
              <w:jc w:val="center"/>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МТ999</w:t>
            </w:r>
          </w:p>
        </w:tc>
        <w:tc>
          <w:tcPr>
            <w:tcW w:w="6980" w:type="dxa"/>
            <w:tcBorders>
              <w:top w:val="nil"/>
              <w:left w:val="nil"/>
              <w:bottom w:val="single" w:sz="4" w:space="0" w:color="auto"/>
              <w:right w:val="single" w:sz="4" w:space="0" w:color="auto"/>
            </w:tcBorders>
            <w:shd w:val="clear" w:color="000000" w:fill="F2F2F2"/>
            <w:vAlign w:val="center"/>
          </w:tcPr>
          <w:p w14:paraId="7CD9C5EE" w14:textId="77777777" w:rsidR="00C668C3" w:rsidRPr="007512D1" w:rsidRDefault="00C668C3" w:rsidP="00C668C3">
            <w:pPr>
              <w:spacing w:after="0"/>
              <w:ind w:left="0"/>
              <w:rPr>
                <w:rFonts w:ascii="Times New Roman" w:eastAsia="Times New Roman" w:hAnsi="Times New Roman" w:cs="Times New Roman"/>
                <w:color w:val="000000"/>
                <w:sz w:val="28"/>
                <w:szCs w:val="28"/>
                <w:lang w:eastAsia="ru-RU"/>
              </w:rPr>
            </w:pPr>
            <w:r w:rsidRPr="007512D1">
              <w:rPr>
                <w:rFonts w:ascii="Times New Roman" w:eastAsia="Times New Roman" w:hAnsi="Times New Roman" w:cs="Times New Roman"/>
                <w:color w:val="000000"/>
                <w:sz w:val="28"/>
                <w:szCs w:val="28"/>
                <w:lang w:eastAsia="ru-RU"/>
              </w:rPr>
              <w:t>Извещение об обновлении справочника участников расчетов</w:t>
            </w:r>
          </w:p>
        </w:tc>
      </w:tr>
    </w:tbl>
    <w:p w14:paraId="7A24210A" w14:textId="77777777" w:rsidR="005A60D5" w:rsidRPr="007512D1" w:rsidRDefault="005A60D5" w:rsidP="007512D1">
      <w:pPr>
        <w:spacing w:after="0"/>
        <w:ind w:left="0"/>
        <w:rPr>
          <w:rFonts w:ascii="Times New Roman" w:hAnsi="Times New Roman" w:cs="Times New Roman"/>
          <w:b/>
          <w:sz w:val="28"/>
          <w:szCs w:val="28"/>
        </w:rPr>
      </w:pPr>
    </w:p>
    <w:p w14:paraId="571483CD" w14:textId="77777777" w:rsidR="005A60D5" w:rsidRPr="007512D1" w:rsidRDefault="005A60D5" w:rsidP="007512D1">
      <w:pPr>
        <w:spacing w:after="0"/>
        <w:ind w:left="0"/>
        <w:rPr>
          <w:rFonts w:ascii="Times New Roman" w:hAnsi="Times New Roman" w:cs="Times New Roman"/>
          <w:b/>
          <w:sz w:val="28"/>
          <w:szCs w:val="28"/>
        </w:rPr>
      </w:pPr>
    </w:p>
    <w:p w14:paraId="49114363" w14:textId="77777777" w:rsidR="00DB4C11" w:rsidRPr="007512D1" w:rsidRDefault="00DB4C11" w:rsidP="007512D1">
      <w:pPr>
        <w:spacing w:after="0"/>
        <w:ind w:left="0"/>
        <w:jc w:val="right"/>
        <w:rPr>
          <w:rFonts w:ascii="Times New Roman" w:hAnsi="Times New Roman" w:cs="Times New Roman"/>
          <w:b/>
          <w:sz w:val="28"/>
          <w:szCs w:val="28"/>
        </w:rPr>
      </w:pPr>
    </w:p>
    <w:p w14:paraId="365306BB" w14:textId="77777777" w:rsidR="00DB4C11" w:rsidRPr="007512D1" w:rsidRDefault="00DB4C11" w:rsidP="007512D1">
      <w:pPr>
        <w:spacing w:after="0"/>
        <w:ind w:left="0"/>
        <w:jc w:val="right"/>
        <w:rPr>
          <w:rFonts w:ascii="Times New Roman" w:hAnsi="Times New Roman" w:cs="Times New Roman"/>
          <w:b/>
          <w:sz w:val="28"/>
          <w:szCs w:val="28"/>
        </w:rPr>
      </w:pPr>
    </w:p>
    <w:p w14:paraId="2A35FEA4" w14:textId="77777777" w:rsidR="00DB4C11" w:rsidRPr="007512D1" w:rsidRDefault="00DB4C11" w:rsidP="007512D1">
      <w:pPr>
        <w:spacing w:after="0"/>
        <w:ind w:left="0"/>
        <w:jc w:val="right"/>
        <w:rPr>
          <w:rFonts w:ascii="Times New Roman" w:hAnsi="Times New Roman" w:cs="Times New Roman"/>
          <w:b/>
          <w:sz w:val="28"/>
          <w:szCs w:val="28"/>
        </w:rPr>
      </w:pPr>
    </w:p>
    <w:p w14:paraId="747690B9" w14:textId="77777777" w:rsidR="00DB4C11" w:rsidRPr="007512D1" w:rsidRDefault="00DB4C11" w:rsidP="007512D1">
      <w:pPr>
        <w:spacing w:after="0"/>
        <w:ind w:left="0"/>
        <w:jc w:val="right"/>
        <w:rPr>
          <w:rFonts w:ascii="Times New Roman" w:hAnsi="Times New Roman" w:cs="Times New Roman"/>
          <w:b/>
          <w:sz w:val="28"/>
          <w:szCs w:val="28"/>
        </w:rPr>
      </w:pPr>
    </w:p>
    <w:p w14:paraId="039AFD6D" w14:textId="77777777" w:rsidR="00DB4C11" w:rsidRPr="007512D1" w:rsidRDefault="00DB4C11" w:rsidP="007512D1">
      <w:pPr>
        <w:spacing w:after="0"/>
        <w:ind w:left="0"/>
        <w:jc w:val="right"/>
        <w:rPr>
          <w:rFonts w:ascii="Times New Roman" w:hAnsi="Times New Roman" w:cs="Times New Roman"/>
          <w:b/>
          <w:sz w:val="28"/>
          <w:szCs w:val="28"/>
        </w:rPr>
      </w:pPr>
    </w:p>
    <w:p w14:paraId="6BF8E795" w14:textId="77777777" w:rsidR="00DB4C11" w:rsidRPr="007512D1" w:rsidRDefault="00DB4C11" w:rsidP="007512D1">
      <w:pPr>
        <w:spacing w:after="0"/>
        <w:ind w:left="0"/>
        <w:rPr>
          <w:rFonts w:ascii="Times New Roman" w:hAnsi="Times New Roman" w:cs="Times New Roman"/>
          <w:b/>
          <w:sz w:val="28"/>
          <w:szCs w:val="28"/>
        </w:rPr>
      </w:pPr>
    </w:p>
    <w:p w14:paraId="46D926AE" w14:textId="77777777" w:rsidR="00DB4C11" w:rsidRPr="007512D1" w:rsidRDefault="00DB4C11" w:rsidP="007512D1">
      <w:pPr>
        <w:spacing w:after="0"/>
        <w:ind w:left="0"/>
        <w:rPr>
          <w:rFonts w:ascii="Times New Roman" w:hAnsi="Times New Roman" w:cs="Times New Roman"/>
          <w:b/>
          <w:sz w:val="28"/>
          <w:szCs w:val="28"/>
        </w:rPr>
      </w:pPr>
    </w:p>
    <w:p w14:paraId="13ADBC40" w14:textId="77777777" w:rsidR="00780665" w:rsidRDefault="00780665" w:rsidP="007512D1">
      <w:pPr>
        <w:spacing w:after="0"/>
        <w:ind w:left="0"/>
        <w:rPr>
          <w:rFonts w:ascii="Times New Roman" w:hAnsi="Times New Roman" w:cs="Times New Roman"/>
          <w:b/>
          <w:sz w:val="28"/>
          <w:szCs w:val="28"/>
        </w:rPr>
      </w:pPr>
    </w:p>
    <w:p w14:paraId="0B1BB154" w14:textId="77777777" w:rsidR="00E61552" w:rsidRDefault="00E61552" w:rsidP="007512D1">
      <w:pPr>
        <w:spacing w:after="0"/>
        <w:ind w:left="0"/>
        <w:rPr>
          <w:rFonts w:ascii="Times New Roman" w:hAnsi="Times New Roman" w:cs="Times New Roman"/>
          <w:b/>
          <w:sz w:val="28"/>
          <w:szCs w:val="28"/>
        </w:rPr>
      </w:pPr>
    </w:p>
    <w:p w14:paraId="406EA155" w14:textId="77777777" w:rsidR="00E61552" w:rsidRDefault="00E61552" w:rsidP="007512D1">
      <w:pPr>
        <w:spacing w:after="0"/>
        <w:ind w:left="0"/>
        <w:rPr>
          <w:rFonts w:ascii="Times New Roman" w:hAnsi="Times New Roman" w:cs="Times New Roman"/>
          <w:b/>
          <w:sz w:val="28"/>
          <w:szCs w:val="28"/>
        </w:rPr>
      </w:pPr>
    </w:p>
    <w:p w14:paraId="6F300E19" w14:textId="77777777" w:rsidR="00E61552" w:rsidRDefault="00E61552" w:rsidP="007512D1">
      <w:pPr>
        <w:spacing w:after="0"/>
        <w:ind w:left="0"/>
        <w:rPr>
          <w:rFonts w:ascii="Times New Roman" w:hAnsi="Times New Roman" w:cs="Times New Roman"/>
          <w:b/>
          <w:sz w:val="28"/>
          <w:szCs w:val="28"/>
        </w:rPr>
      </w:pPr>
    </w:p>
    <w:p w14:paraId="2199B538" w14:textId="77777777" w:rsidR="00E61552" w:rsidRDefault="00E61552" w:rsidP="007512D1">
      <w:pPr>
        <w:spacing w:after="0"/>
        <w:ind w:left="0"/>
        <w:rPr>
          <w:rFonts w:ascii="Times New Roman" w:hAnsi="Times New Roman" w:cs="Times New Roman"/>
          <w:b/>
          <w:sz w:val="28"/>
          <w:szCs w:val="28"/>
        </w:rPr>
      </w:pPr>
    </w:p>
    <w:p w14:paraId="20C9DA9F" w14:textId="77777777" w:rsidR="00E61552" w:rsidRDefault="00E61552" w:rsidP="007512D1">
      <w:pPr>
        <w:spacing w:after="0"/>
        <w:ind w:left="0"/>
        <w:rPr>
          <w:rFonts w:ascii="Times New Roman" w:hAnsi="Times New Roman" w:cs="Times New Roman"/>
          <w:b/>
          <w:sz w:val="28"/>
          <w:szCs w:val="28"/>
        </w:rPr>
      </w:pPr>
    </w:p>
    <w:p w14:paraId="7AD4BEDB" w14:textId="77777777" w:rsidR="00E61552" w:rsidRDefault="00E61552" w:rsidP="007512D1">
      <w:pPr>
        <w:spacing w:after="0"/>
        <w:ind w:left="0"/>
        <w:rPr>
          <w:rFonts w:ascii="Times New Roman" w:hAnsi="Times New Roman" w:cs="Times New Roman"/>
          <w:b/>
          <w:sz w:val="28"/>
          <w:szCs w:val="28"/>
        </w:rPr>
      </w:pPr>
    </w:p>
    <w:p w14:paraId="4EAAC122" w14:textId="77777777" w:rsidR="00E61552" w:rsidRPr="007512D1" w:rsidRDefault="00E61552" w:rsidP="007512D1">
      <w:pPr>
        <w:spacing w:after="0"/>
        <w:ind w:left="0"/>
        <w:rPr>
          <w:rFonts w:ascii="Times New Roman" w:hAnsi="Times New Roman" w:cs="Times New Roman"/>
          <w:b/>
          <w:sz w:val="28"/>
          <w:szCs w:val="28"/>
        </w:rPr>
      </w:pPr>
    </w:p>
    <w:p w14:paraId="07C00CA6" w14:textId="28AAE957" w:rsidR="005A60D5" w:rsidRPr="00DF7FE4" w:rsidRDefault="005A60D5" w:rsidP="00DF7FE4">
      <w:pPr>
        <w:pStyle w:val="10"/>
        <w:jc w:val="right"/>
        <w:rPr>
          <w:rFonts w:ascii="Times New Roman" w:hAnsi="Times New Roman" w:cs="Times New Roman"/>
          <w:b/>
          <w:color w:val="000000" w:themeColor="text1"/>
          <w:sz w:val="36"/>
        </w:rPr>
      </w:pPr>
      <w:bookmarkStart w:id="146" w:name="_Toc423024261"/>
      <w:bookmarkStart w:id="147" w:name="_Toc482228851"/>
      <w:r w:rsidRPr="00DF7FE4">
        <w:rPr>
          <w:rFonts w:ascii="Times New Roman" w:hAnsi="Times New Roman" w:cs="Times New Roman"/>
          <w:b/>
          <w:color w:val="000000" w:themeColor="text1"/>
          <w:sz w:val="36"/>
        </w:rPr>
        <w:lastRenderedPageBreak/>
        <w:t xml:space="preserve">Приложение </w:t>
      </w:r>
      <w:bookmarkEnd w:id="146"/>
      <w:r w:rsidR="00DF7FE4" w:rsidRPr="00DF7FE4">
        <w:rPr>
          <w:rFonts w:ascii="Times New Roman" w:hAnsi="Times New Roman" w:cs="Times New Roman"/>
          <w:b/>
          <w:color w:val="000000" w:themeColor="text1"/>
          <w:sz w:val="36"/>
        </w:rPr>
        <w:t>Е</w:t>
      </w:r>
      <w:bookmarkEnd w:id="147"/>
    </w:p>
    <w:p w14:paraId="6DB1E0DE" w14:textId="77777777" w:rsidR="005A60D5" w:rsidRPr="007512D1" w:rsidRDefault="005A60D5" w:rsidP="007512D1">
      <w:pPr>
        <w:spacing w:after="0"/>
        <w:ind w:left="0"/>
        <w:jc w:val="center"/>
        <w:rPr>
          <w:rFonts w:ascii="Times New Roman" w:hAnsi="Times New Roman" w:cs="Times New Roman"/>
          <w:sz w:val="28"/>
          <w:szCs w:val="28"/>
        </w:rPr>
      </w:pPr>
      <w:r w:rsidRPr="007512D1">
        <w:rPr>
          <w:rFonts w:ascii="Times New Roman" w:hAnsi="Times New Roman" w:cs="Times New Roman"/>
          <w:sz w:val="28"/>
          <w:szCs w:val="28"/>
        </w:rPr>
        <w:t>Пример</w:t>
      </w:r>
      <w:r w:rsidR="00302AD5" w:rsidRPr="007512D1">
        <w:rPr>
          <w:rFonts w:ascii="Times New Roman" w:hAnsi="Times New Roman" w:cs="Times New Roman"/>
          <w:sz w:val="28"/>
          <w:szCs w:val="28"/>
        </w:rPr>
        <w:t xml:space="preserve"> структур</w:t>
      </w:r>
      <w:r w:rsidR="00E61552">
        <w:rPr>
          <w:rFonts w:ascii="Times New Roman" w:hAnsi="Times New Roman" w:cs="Times New Roman"/>
          <w:sz w:val="28"/>
          <w:szCs w:val="28"/>
        </w:rPr>
        <w:t>ы</w:t>
      </w:r>
      <w:r w:rsidRPr="007512D1">
        <w:rPr>
          <w:rFonts w:ascii="Times New Roman" w:hAnsi="Times New Roman" w:cs="Times New Roman"/>
          <w:sz w:val="28"/>
          <w:szCs w:val="28"/>
        </w:rPr>
        <w:t xml:space="preserve"> сообщений УФЭБС и </w:t>
      </w:r>
      <w:r w:rsidRPr="007512D1">
        <w:rPr>
          <w:rFonts w:ascii="Times New Roman" w:hAnsi="Times New Roman" w:cs="Times New Roman"/>
          <w:sz w:val="28"/>
          <w:szCs w:val="28"/>
          <w:lang w:val="en-US"/>
        </w:rPr>
        <w:t>SWIFT</w:t>
      </w:r>
    </w:p>
    <w:p w14:paraId="5C0C9710" w14:textId="464D148C" w:rsidR="005A60D5" w:rsidRPr="00DF7FE4" w:rsidRDefault="005A60D5" w:rsidP="007512D1">
      <w:pPr>
        <w:spacing w:after="0"/>
        <w:ind w:left="0"/>
        <w:jc w:val="center"/>
        <w:rPr>
          <w:rFonts w:ascii="Times New Roman" w:hAnsi="Times New Roman" w:cs="Times New Roman"/>
          <w:sz w:val="26"/>
          <w:szCs w:val="26"/>
        </w:rPr>
      </w:pPr>
      <w:r w:rsidRPr="007512D1">
        <w:rPr>
          <w:rFonts w:ascii="Times New Roman" w:hAnsi="Times New Roman" w:cs="Times New Roman"/>
          <w:noProof/>
          <w:sz w:val="28"/>
          <w:szCs w:val="28"/>
          <w:lang w:eastAsia="ru-RU"/>
        </w:rPr>
        <w:drawing>
          <wp:inline distT="0" distB="0" distL="0" distR="0" wp14:anchorId="67AC3203" wp14:editId="540787F0">
            <wp:extent cx="6390640" cy="4792980"/>
            <wp:effectExtent l="19050" t="19050" r="10160" b="2667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Пример ED101.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6390640" cy="4792980"/>
                    </a:xfrm>
                    <a:prstGeom prst="rect">
                      <a:avLst/>
                    </a:prstGeom>
                    <a:ln>
                      <a:solidFill>
                        <a:schemeClr val="tx1"/>
                      </a:solidFill>
                    </a:ln>
                  </pic:spPr>
                </pic:pic>
              </a:graphicData>
            </a:graphic>
          </wp:inline>
        </w:drawing>
      </w:r>
      <w:r w:rsidRPr="00DF7FE4">
        <w:rPr>
          <w:rFonts w:ascii="Times New Roman" w:hAnsi="Times New Roman" w:cs="Times New Roman"/>
          <w:sz w:val="26"/>
          <w:szCs w:val="26"/>
        </w:rPr>
        <w:t>Рис</w:t>
      </w:r>
      <w:r w:rsidR="00E61552" w:rsidRPr="00DF7FE4">
        <w:rPr>
          <w:rFonts w:ascii="Times New Roman" w:hAnsi="Times New Roman" w:cs="Times New Roman"/>
          <w:sz w:val="26"/>
          <w:szCs w:val="26"/>
        </w:rPr>
        <w:t>.</w:t>
      </w:r>
      <w:r w:rsidRPr="00DF7FE4">
        <w:rPr>
          <w:rFonts w:ascii="Times New Roman" w:hAnsi="Times New Roman" w:cs="Times New Roman"/>
          <w:sz w:val="26"/>
          <w:szCs w:val="26"/>
        </w:rPr>
        <w:t xml:space="preserve"> </w:t>
      </w:r>
      <w:r w:rsidR="00DF7FE4" w:rsidRPr="00DF7FE4">
        <w:rPr>
          <w:rFonts w:ascii="Times New Roman" w:hAnsi="Times New Roman" w:cs="Times New Roman"/>
          <w:sz w:val="26"/>
          <w:szCs w:val="26"/>
        </w:rPr>
        <w:t xml:space="preserve">Е.1. </w:t>
      </w:r>
      <w:r w:rsidR="00E61552" w:rsidRPr="00DF7FE4">
        <w:rPr>
          <w:rFonts w:ascii="Times New Roman" w:hAnsi="Times New Roman" w:cs="Times New Roman"/>
          <w:sz w:val="26"/>
          <w:szCs w:val="26"/>
        </w:rPr>
        <w:t>Структура сообщения</w:t>
      </w:r>
      <w:r w:rsidRPr="00DF7FE4">
        <w:rPr>
          <w:rFonts w:ascii="Times New Roman" w:hAnsi="Times New Roman" w:cs="Times New Roman"/>
          <w:sz w:val="26"/>
          <w:szCs w:val="26"/>
        </w:rPr>
        <w:t xml:space="preserve"> УФЭБС (</w:t>
      </w:r>
      <w:r w:rsidRPr="00DF7FE4">
        <w:rPr>
          <w:rFonts w:ascii="Times New Roman" w:hAnsi="Times New Roman" w:cs="Times New Roman"/>
          <w:sz w:val="26"/>
          <w:szCs w:val="26"/>
          <w:lang w:val="en-US"/>
        </w:rPr>
        <w:t>ED</w:t>
      </w:r>
      <w:r w:rsidRPr="00DF7FE4">
        <w:rPr>
          <w:rFonts w:ascii="Times New Roman" w:hAnsi="Times New Roman" w:cs="Times New Roman"/>
          <w:sz w:val="26"/>
          <w:szCs w:val="26"/>
        </w:rPr>
        <w:t>101)</w:t>
      </w:r>
    </w:p>
    <w:p w14:paraId="6A0C28BC" w14:textId="77777777" w:rsidR="005A60D5" w:rsidRPr="007512D1" w:rsidRDefault="005A60D5" w:rsidP="007512D1">
      <w:pPr>
        <w:spacing w:after="0"/>
        <w:ind w:left="0"/>
        <w:rPr>
          <w:rFonts w:ascii="Times New Roman" w:hAnsi="Times New Roman" w:cs="Times New Roman"/>
          <w:sz w:val="28"/>
          <w:szCs w:val="28"/>
        </w:rPr>
      </w:pPr>
      <w:r w:rsidRPr="007512D1">
        <w:rPr>
          <w:rFonts w:ascii="Times New Roman" w:hAnsi="Times New Roman" w:cs="Times New Roman"/>
          <w:noProof/>
          <w:sz w:val="28"/>
          <w:szCs w:val="28"/>
          <w:lang w:eastAsia="ru-RU"/>
        </w:rPr>
        <w:drawing>
          <wp:inline distT="0" distB="0" distL="0" distR="0" wp14:anchorId="3FF6DCC7" wp14:editId="7C8088EB">
            <wp:extent cx="6390640" cy="264795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Пример MT103.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6390640" cy="2647950"/>
                    </a:xfrm>
                    <a:prstGeom prst="rect">
                      <a:avLst/>
                    </a:prstGeom>
                  </pic:spPr>
                </pic:pic>
              </a:graphicData>
            </a:graphic>
          </wp:inline>
        </w:drawing>
      </w:r>
    </w:p>
    <w:p w14:paraId="6F83B206" w14:textId="5F5DCACA" w:rsidR="005A60D5" w:rsidRPr="00DF7FE4" w:rsidRDefault="005A60D5" w:rsidP="007512D1">
      <w:pPr>
        <w:spacing w:after="0"/>
        <w:ind w:left="0"/>
        <w:jc w:val="center"/>
        <w:rPr>
          <w:rFonts w:ascii="Times New Roman" w:hAnsi="Times New Roman" w:cs="Times New Roman"/>
          <w:sz w:val="26"/>
          <w:szCs w:val="26"/>
        </w:rPr>
      </w:pPr>
      <w:r w:rsidRPr="00DF7FE4">
        <w:rPr>
          <w:rFonts w:ascii="Times New Roman" w:hAnsi="Times New Roman" w:cs="Times New Roman"/>
          <w:sz w:val="26"/>
          <w:szCs w:val="26"/>
        </w:rPr>
        <w:t>Рис</w:t>
      </w:r>
      <w:r w:rsidR="00E61552" w:rsidRPr="00DF7FE4">
        <w:rPr>
          <w:rFonts w:ascii="Times New Roman" w:hAnsi="Times New Roman" w:cs="Times New Roman"/>
          <w:sz w:val="26"/>
          <w:szCs w:val="26"/>
        </w:rPr>
        <w:t>.</w:t>
      </w:r>
      <w:r w:rsidRPr="00DF7FE4">
        <w:rPr>
          <w:rFonts w:ascii="Times New Roman" w:hAnsi="Times New Roman" w:cs="Times New Roman"/>
          <w:sz w:val="26"/>
          <w:szCs w:val="26"/>
        </w:rPr>
        <w:t xml:space="preserve"> </w:t>
      </w:r>
      <w:r w:rsidR="00DF7FE4" w:rsidRPr="00DF7FE4">
        <w:rPr>
          <w:rFonts w:ascii="Times New Roman" w:hAnsi="Times New Roman" w:cs="Times New Roman"/>
          <w:sz w:val="26"/>
          <w:szCs w:val="26"/>
        </w:rPr>
        <w:t xml:space="preserve">Е.2. </w:t>
      </w:r>
      <w:r w:rsidR="00E61552" w:rsidRPr="00DF7FE4">
        <w:rPr>
          <w:rFonts w:ascii="Times New Roman" w:hAnsi="Times New Roman" w:cs="Times New Roman"/>
          <w:sz w:val="26"/>
          <w:szCs w:val="26"/>
        </w:rPr>
        <w:t>Структура с</w:t>
      </w:r>
      <w:r w:rsidRPr="00DF7FE4">
        <w:rPr>
          <w:rFonts w:ascii="Times New Roman" w:hAnsi="Times New Roman" w:cs="Times New Roman"/>
          <w:sz w:val="26"/>
          <w:szCs w:val="26"/>
        </w:rPr>
        <w:t>ообщени</w:t>
      </w:r>
      <w:r w:rsidR="00E61552" w:rsidRPr="00DF7FE4">
        <w:rPr>
          <w:rFonts w:ascii="Times New Roman" w:hAnsi="Times New Roman" w:cs="Times New Roman"/>
          <w:sz w:val="26"/>
          <w:szCs w:val="26"/>
        </w:rPr>
        <w:t>я</w:t>
      </w:r>
      <w:r w:rsidRPr="00DF7FE4">
        <w:rPr>
          <w:rFonts w:ascii="Times New Roman" w:hAnsi="Times New Roman" w:cs="Times New Roman"/>
          <w:sz w:val="26"/>
          <w:szCs w:val="26"/>
        </w:rPr>
        <w:t xml:space="preserve"> </w:t>
      </w:r>
      <w:r w:rsidRPr="00DF7FE4">
        <w:rPr>
          <w:rFonts w:ascii="Times New Roman" w:hAnsi="Times New Roman" w:cs="Times New Roman"/>
          <w:sz w:val="26"/>
          <w:szCs w:val="26"/>
          <w:lang w:val="en-US"/>
        </w:rPr>
        <w:t>SWIFT</w:t>
      </w:r>
      <w:r w:rsidRPr="00DF7FE4">
        <w:rPr>
          <w:rFonts w:ascii="Times New Roman" w:hAnsi="Times New Roman" w:cs="Times New Roman"/>
          <w:sz w:val="26"/>
          <w:szCs w:val="26"/>
        </w:rPr>
        <w:t xml:space="preserve"> (</w:t>
      </w:r>
      <w:r w:rsidRPr="00DF7FE4">
        <w:rPr>
          <w:rFonts w:ascii="Times New Roman" w:hAnsi="Times New Roman" w:cs="Times New Roman"/>
          <w:sz w:val="26"/>
          <w:szCs w:val="26"/>
          <w:lang w:val="en-US"/>
        </w:rPr>
        <w:t>MT</w:t>
      </w:r>
      <w:r w:rsidRPr="00DF7FE4">
        <w:rPr>
          <w:rFonts w:ascii="Times New Roman" w:hAnsi="Times New Roman" w:cs="Times New Roman"/>
          <w:sz w:val="26"/>
          <w:szCs w:val="26"/>
        </w:rPr>
        <w:t>103)</w:t>
      </w:r>
    </w:p>
    <w:p w14:paraId="3C9399D7" w14:textId="77777777" w:rsidR="00400825" w:rsidRPr="007512D1" w:rsidRDefault="00400825" w:rsidP="007512D1">
      <w:pPr>
        <w:tabs>
          <w:tab w:val="left" w:pos="6345"/>
        </w:tabs>
        <w:spacing w:after="0"/>
        <w:rPr>
          <w:rFonts w:ascii="Times New Roman" w:hAnsi="Times New Roman" w:cs="Times New Roman"/>
          <w:sz w:val="28"/>
          <w:szCs w:val="28"/>
        </w:rPr>
      </w:pPr>
    </w:p>
    <w:sectPr w:rsidR="00400825" w:rsidRPr="007512D1" w:rsidSect="00F9189E">
      <w:pgSz w:w="11906" w:h="16838"/>
      <w:pgMar w:top="1134" w:right="567" w:bottom="1134" w:left="1134" w:header="709" w:footer="709"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0F7A7B" w14:textId="77777777" w:rsidR="00377367" w:rsidRDefault="00377367" w:rsidP="00607524">
      <w:pPr>
        <w:spacing w:after="0" w:line="240" w:lineRule="auto"/>
      </w:pPr>
      <w:r>
        <w:separator/>
      </w:r>
    </w:p>
  </w:endnote>
  <w:endnote w:type="continuationSeparator" w:id="0">
    <w:p w14:paraId="350EC16C" w14:textId="77777777" w:rsidR="00377367" w:rsidRDefault="00377367" w:rsidP="006075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40007843" w:usb2="00000001"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CC"/>
    <w:family w:val="roman"/>
    <w:pitch w:val="variable"/>
    <w:sig w:usb0="E00002FF" w:usb1="400004FF" w:usb2="00000000" w:usb3="00000000" w:csb0="0000019F" w:csb1="00000000"/>
  </w:font>
  <w:font w:name="Antiqua">
    <w:altName w:val="Times New Roman"/>
    <w:charset w:val="00"/>
    <w:family w:val="auto"/>
    <w:pitch w:val="variable"/>
    <w:sig w:usb0="00000003" w:usb1="00000000" w:usb2="00000000" w:usb3="00000000" w:csb0="00000001" w:csb1="00000000"/>
  </w:font>
  <w:font w:name="TextBook">
    <w:altName w:val="Times New Roman"/>
    <w:charset w:val="00"/>
    <w:family w:val="auto"/>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5019368"/>
      <w:docPartObj>
        <w:docPartGallery w:val="Page Numbers (Bottom of Page)"/>
        <w:docPartUnique/>
      </w:docPartObj>
    </w:sdtPr>
    <w:sdtContent>
      <w:p w14:paraId="108FFCA7" w14:textId="658133D5" w:rsidR="00F9189E" w:rsidRDefault="00F9189E">
        <w:pPr>
          <w:pStyle w:val="a5"/>
          <w:jc w:val="center"/>
        </w:pPr>
        <w:r>
          <w:fldChar w:fldCharType="begin"/>
        </w:r>
        <w:r>
          <w:instrText>PAGE   \* MERGEFORMAT</w:instrText>
        </w:r>
        <w:r>
          <w:fldChar w:fldCharType="separate"/>
        </w:r>
        <w:r w:rsidR="001F31E1">
          <w:rPr>
            <w:noProof/>
          </w:rPr>
          <w:t>20</w:t>
        </w:r>
        <w:r>
          <w:fldChar w:fldCharType="end"/>
        </w:r>
      </w:p>
    </w:sdtContent>
  </w:sdt>
  <w:p w14:paraId="394EEB2D" w14:textId="77777777" w:rsidR="00F9189E" w:rsidRDefault="00F9189E">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6801856"/>
      <w:docPartObj>
        <w:docPartGallery w:val="Page Numbers (Bottom of Page)"/>
        <w:docPartUnique/>
      </w:docPartObj>
    </w:sdtPr>
    <w:sdtContent>
      <w:p w14:paraId="3B1E87DF" w14:textId="0372C0F8" w:rsidR="00F9189E" w:rsidRDefault="00F9189E">
        <w:pPr>
          <w:pStyle w:val="a5"/>
          <w:jc w:val="center"/>
        </w:pPr>
        <w:r>
          <w:fldChar w:fldCharType="begin"/>
        </w:r>
        <w:r>
          <w:instrText>PAGE   \* MERGEFORMAT</w:instrText>
        </w:r>
        <w:r>
          <w:fldChar w:fldCharType="separate"/>
        </w:r>
        <w:r w:rsidR="001F31E1">
          <w:rPr>
            <w:noProof/>
          </w:rPr>
          <w:t>2</w:t>
        </w:r>
        <w:r>
          <w:fldChar w:fldCharType="end"/>
        </w:r>
      </w:p>
    </w:sdtContent>
  </w:sdt>
  <w:p w14:paraId="015F2BC3" w14:textId="77777777" w:rsidR="00F9189E" w:rsidRDefault="00F9189E">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453306" w14:textId="77777777" w:rsidR="00377367" w:rsidRDefault="00377367" w:rsidP="00607524">
      <w:pPr>
        <w:spacing w:after="0" w:line="240" w:lineRule="auto"/>
      </w:pPr>
      <w:r>
        <w:separator/>
      </w:r>
    </w:p>
  </w:footnote>
  <w:footnote w:type="continuationSeparator" w:id="0">
    <w:p w14:paraId="5A32A2E6" w14:textId="77777777" w:rsidR="00377367" w:rsidRDefault="00377367" w:rsidP="00607524">
      <w:pPr>
        <w:spacing w:after="0" w:line="240" w:lineRule="auto"/>
      </w:pPr>
      <w:r>
        <w:continuationSeparator/>
      </w:r>
    </w:p>
  </w:footnote>
  <w:footnote w:id="1">
    <w:p w14:paraId="57E84A3C" w14:textId="77777777" w:rsidR="00377367" w:rsidRPr="004B5DFA" w:rsidRDefault="00377367" w:rsidP="00053724">
      <w:pPr>
        <w:pStyle w:val="af"/>
        <w:rPr>
          <w:rFonts w:ascii="Times New Roman" w:hAnsi="Times New Roman" w:cs="Times New Roman"/>
        </w:rPr>
      </w:pPr>
      <w:r w:rsidRPr="004B5DFA">
        <w:rPr>
          <w:rStyle w:val="af1"/>
          <w:rFonts w:ascii="Times New Roman" w:hAnsi="Times New Roman" w:cs="Times New Roman"/>
        </w:rPr>
        <w:footnoteRef/>
      </w:r>
      <w:r w:rsidRPr="004B5DFA">
        <w:rPr>
          <w:rFonts w:ascii="Times New Roman" w:hAnsi="Times New Roman" w:cs="Times New Roman"/>
        </w:rPr>
        <w:t xml:space="preserve"> </w:t>
      </w:r>
      <w:proofErr w:type="spellStart"/>
      <w:r w:rsidRPr="004B5DFA">
        <w:rPr>
          <w:rFonts w:ascii="Times New Roman" w:hAnsi="Times New Roman" w:cs="Times New Roman"/>
        </w:rPr>
        <w:t>Мейнфрейм</w:t>
      </w:r>
      <w:proofErr w:type="spellEnd"/>
      <w:r w:rsidRPr="004B5DFA">
        <w:rPr>
          <w:rFonts w:ascii="Times New Roman" w:hAnsi="Times New Roman" w:cs="Times New Roman"/>
        </w:rPr>
        <w:t xml:space="preserve"> - большой универсальный высокопроизводительный отказоустойчивый сервер со значительными ресурсами ввода-вывода, большим объёмом оперативной и внешней памяти, предназначенный для использования в критически важных системах с интенсивной пакетной и оперативной транзакционной обработкой.</w:t>
      </w:r>
    </w:p>
  </w:footnote>
  <w:footnote w:id="2">
    <w:p w14:paraId="0574CA93" w14:textId="77777777" w:rsidR="00377367" w:rsidRPr="004B5DFA" w:rsidRDefault="00377367" w:rsidP="00053724">
      <w:pPr>
        <w:pStyle w:val="af"/>
        <w:rPr>
          <w:rFonts w:ascii="Times New Roman" w:hAnsi="Times New Roman" w:cs="Times New Roman"/>
        </w:rPr>
      </w:pPr>
      <w:r w:rsidRPr="004B5DFA">
        <w:rPr>
          <w:rStyle w:val="af1"/>
          <w:rFonts w:ascii="Times New Roman" w:hAnsi="Times New Roman" w:cs="Times New Roman"/>
        </w:rPr>
        <w:footnoteRef/>
      </w:r>
      <w:r w:rsidRPr="004B5DFA">
        <w:rPr>
          <w:rFonts w:ascii="Times New Roman" w:hAnsi="Times New Roman" w:cs="Times New Roman"/>
        </w:rPr>
        <w:t xml:space="preserve"> </w:t>
      </w:r>
      <w:proofErr w:type="spellStart"/>
      <w:r w:rsidRPr="004B5DFA">
        <w:rPr>
          <w:rFonts w:ascii="Times New Roman" w:hAnsi="Times New Roman" w:cs="Times New Roman"/>
        </w:rPr>
        <w:t>Криптосервер</w:t>
      </w:r>
      <w:proofErr w:type="spellEnd"/>
      <w:r w:rsidRPr="004B5DFA">
        <w:rPr>
          <w:rFonts w:ascii="Times New Roman" w:hAnsi="Times New Roman" w:cs="Times New Roman"/>
        </w:rPr>
        <w:t xml:space="preserve"> – программный комплекс, обеспечивающий шифрование и дешифрование данных внутри системы и работу специальных устройств, предназначенный для хранения секретных ключей.</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1D0716" w14:textId="77777777" w:rsidR="00377367" w:rsidRDefault="00377367" w:rsidP="00BC1E76">
    <w:pPr>
      <w:pStyle w:val="a3"/>
      <w:ind w:left="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6BF9B91"/>
    <w:multiLevelType w:val="hybridMultilevel"/>
    <w:tmpl w:val="35200547"/>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9A3231"/>
    <w:multiLevelType w:val="hybridMultilevel"/>
    <w:tmpl w:val="C58ABBC0"/>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1431C23"/>
    <w:multiLevelType w:val="hybridMultilevel"/>
    <w:tmpl w:val="3DF65E7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1D45B51"/>
    <w:multiLevelType w:val="hybridMultilevel"/>
    <w:tmpl w:val="1AD6FAEA"/>
    <w:lvl w:ilvl="0" w:tplc="7444BA88">
      <w:start w:val="1"/>
      <w:numFmt w:val="bullet"/>
      <w:lvlText w:val=""/>
      <w:lvlJc w:val="left"/>
      <w:pPr>
        <w:ind w:left="1352" w:hanging="360"/>
      </w:pPr>
      <w:rPr>
        <w:rFonts w:ascii="Symbol" w:hAnsi="Symbol" w:hint="default"/>
        <w:lang w:val="ru-RU"/>
      </w:rPr>
    </w:lvl>
    <w:lvl w:ilvl="1" w:tplc="04190003" w:tentative="1">
      <w:start w:val="1"/>
      <w:numFmt w:val="bullet"/>
      <w:lvlText w:val="o"/>
      <w:lvlJc w:val="left"/>
      <w:pPr>
        <w:ind w:left="2072" w:hanging="360"/>
      </w:pPr>
      <w:rPr>
        <w:rFonts w:ascii="Courier New" w:hAnsi="Courier New" w:cs="Courier New" w:hint="default"/>
      </w:rPr>
    </w:lvl>
    <w:lvl w:ilvl="2" w:tplc="04190005" w:tentative="1">
      <w:start w:val="1"/>
      <w:numFmt w:val="bullet"/>
      <w:lvlText w:val=""/>
      <w:lvlJc w:val="left"/>
      <w:pPr>
        <w:ind w:left="2792" w:hanging="360"/>
      </w:pPr>
      <w:rPr>
        <w:rFonts w:ascii="Wingdings" w:hAnsi="Wingdings" w:hint="default"/>
      </w:rPr>
    </w:lvl>
    <w:lvl w:ilvl="3" w:tplc="04190001" w:tentative="1">
      <w:start w:val="1"/>
      <w:numFmt w:val="bullet"/>
      <w:lvlText w:val=""/>
      <w:lvlJc w:val="left"/>
      <w:pPr>
        <w:ind w:left="3512" w:hanging="360"/>
      </w:pPr>
      <w:rPr>
        <w:rFonts w:ascii="Symbol" w:hAnsi="Symbol" w:hint="default"/>
      </w:rPr>
    </w:lvl>
    <w:lvl w:ilvl="4" w:tplc="04190003" w:tentative="1">
      <w:start w:val="1"/>
      <w:numFmt w:val="bullet"/>
      <w:lvlText w:val="o"/>
      <w:lvlJc w:val="left"/>
      <w:pPr>
        <w:ind w:left="4232" w:hanging="360"/>
      </w:pPr>
      <w:rPr>
        <w:rFonts w:ascii="Courier New" w:hAnsi="Courier New" w:cs="Courier New" w:hint="default"/>
      </w:rPr>
    </w:lvl>
    <w:lvl w:ilvl="5" w:tplc="04190005" w:tentative="1">
      <w:start w:val="1"/>
      <w:numFmt w:val="bullet"/>
      <w:lvlText w:val=""/>
      <w:lvlJc w:val="left"/>
      <w:pPr>
        <w:ind w:left="4952" w:hanging="360"/>
      </w:pPr>
      <w:rPr>
        <w:rFonts w:ascii="Wingdings" w:hAnsi="Wingdings" w:hint="default"/>
      </w:rPr>
    </w:lvl>
    <w:lvl w:ilvl="6" w:tplc="04190001" w:tentative="1">
      <w:start w:val="1"/>
      <w:numFmt w:val="bullet"/>
      <w:lvlText w:val=""/>
      <w:lvlJc w:val="left"/>
      <w:pPr>
        <w:ind w:left="5672" w:hanging="360"/>
      </w:pPr>
      <w:rPr>
        <w:rFonts w:ascii="Symbol" w:hAnsi="Symbol" w:hint="default"/>
      </w:rPr>
    </w:lvl>
    <w:lvl w:ilvl="7" w:tplc="04190003" w:tentative="1">
      <w:start w:val="1"/>
      <w:numFmt w:val="bullet"/>
      <w:lvlText w:val="o"/>
      <w:lvlJc w:val="left"/>
      <w:pPr>
        <w:ind w:left="6392" w:hanging="360"/>
      </w:pPr>
      <w:rPr>
        <w:rFonts w:ascii="Courier New" w:hAnsi="Courier New" w:cs="Courier New" w:hint="default"/>
      </w:rPr>
    </w:lvl>
    <w:lvl w:ilvl="8" w:tplc="04190005" w:tentative="1">
      <w:start w:val="1"/>
      <w:numFmt w:val="bullet"/>
      <w:lvlText w:val=""/>
      <w:lvlJc w:val="left"/>
      <w:pPr>
        <w:ind w:left="7112" w:hanging="360"/>
      </w:pPr>
      <w:rPr>
        <w:rFonts w:ascii="Wingdings" w:hAnsi="Wingdings" w:hint="default"/>
      </w:rPr>
    </w:lvl>
  </w:abstractNum>
  <w:abstractNum w:abstractNumId="4">
    <w:nsid w:val="064942F6"/>
    <w:multiLevelType w:val="hybridMultilevel"/>
    <w:tmpl w:val="8ED03DE8"/>
    <w:lvl w:ilvl="0" w:tplc="04190001">
      <w:start w:val="1"/>
      <w:numFmt w:val="bullet"/>
      <w:lvlText w:val=""/>
      <w:lvlJc w:val="left"/>
      <w:pPr>
        <w:ind w:left="1352" w:hanging="360"/>
      </w:pPr>
      <w:rPr>
        <w:rFonts w:ascii="Symbol" w:hAnsi="Symbol" w:hint="default"/>
      </w:rPr>
    </w:lvl>
    <w:lvl w:ilvl="1" w:tplc="04190019" w:tentative="1">
      <w:start w:val="1"/>
      <w:numFmt w:val="lowerLetter"/>
      <w:lvlText w:val="%2."/>
      <w:lvlJc w:val="left"/>
      <w:pPr>
        <w:ind w:left="2072" w:hanging="360"/>
      </w:pPr>
    </w:lvl>
    <w:lvl w:ilvl="2" w:tplc="0419001B" w:tentative="1">
      <w:start w:val="1"/>
      <w:numFmt w:val="lowerRoman"/>
      <w:lvlText w:val="%3."/>
      <w:lvlJc w:val="right"/>
      <w:pPr>
        <w:ind w:left="2792" w:hanging="180"/>
      </w:pPr>
    </w:lvl>
    <w:lvl w:ilvl="3" w:tplc="0419000F" w:tentative="1">
      <w:start w:val="1"/>
      <w:numFmt w:val="decimal"/>
      <w:lvlText w:val="%4."/>
      <w:lvlJc w:val="left"/>
      <w:pPr>
        <w:ind w:left="3512" w:hanging="360"/>
      </w:pPr>
    </w:lvl>
    <w:lvl w:ilvl="4" w:tplc="04190019" w:tentative="1">
      <w:start w:val="1"/>
      <w:numFmt w:val="lowerLetter"/>
      <w:lvlText w:val="%5."/>
      <w:lvlJc w:val="left"/>
      <w:pPr>
        <w:ind w:left="4232" w:hanging="360"/>
      </w:pPr>
    </w:lvl>
    <w:lvl w:ilvl="5" w:tplc="0419001B" w:tentative="1">
      <w:start w:val="1"/>
      <w:numFmt w:val="lowerRoman"/>
      <w:lvlText w:val="%6."/>
      <w:lvlJc w:val="right"/>
      <w:pPr>
        <w:ind w:left="4952" w:hanging="180"/>
      </w:pPr>
    </w:lvl>
    <w:lvl w:ilvl="6" w:tplc="0419000F" w:tentative="1">
      <w:start w:val="1"/>
      <w:numFmt w:val="decimal"/>
      <w:lvlText w:val="%7."/>
      <w:lvlJc w:val="left"/>
      <w:pPr>
        <w:ind w:left="5672" w:hanging="360"/>
      </w:pPr>
    </w:lvl>
    <w:lvl w:ilvl="7" w:tplc="04190019" w:tentative="1">
      <w:start w:val="1"/>
      <w:numFmt w:val="lowerLetter"/>
      <w:lvlText w:val="%8."/>
      <w:lvlJc w:val="left"/>
      <w:pPr>
        <w:ind w:left="6392" w:hanging="360"/>
      </w:pPr>
    </w:lvl>
    <w:lvl w:ilvl="8" w:tplc="0419001B" w:tentative="1">
      <w:start w:val="1"/>
      <w:numFmt w:val="lowerRoman"/>
      <w:lvlText w:val="%9."/>
      <w:lvlJc w:val="right"/>
      <w:pPr>
        <w:ind w:left="7112" w:hanging="180"/>
      </w:pPr>
    </w:lvl>
  </w:abstractNum>
  <w:abstractNum w:abstractNumId="5">
    <w:nsid w:val="092E6461"/>
    <w:multiLevelType w:val="hybridMultilevel"/>
    <w:tmpl w:val="14CAF4D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A9521AC"/>
    <w:multiLevelType w:val="hybridMultilevel"/>
    <w:tmpl w:val="EC88D18A"/>
    <w:lvl w:ilvl="0" w:tplc="04190009">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nsid w:val="0CD335B4"/>
    <w:multiLevelType w:val="multilevel"/>
    <w:tmpl w:val="DB2CA3E2"/>
    <w:lvl w:ilvl="0">
      <w:start w:val="2"/>
      <w:numFmt w:val="decimal"/>
      <w:lvlText w:val="%1."/>
      <w:lvlJc w:val="left"/>
      <w:pPr>
        <w:ind w:left="480" w:hanging="480"/>
      </w:pPr>
      <w:rPr>
        <w:rFonts w:hint="default"/>
      </w:rPr>
    </w:lvl>
    <w:lvl w:ilvl="1">
      <w:start w:val="1"/>
      <w:numFmt w:val="decimal"/>
      <w:lvlText w:val="%1.%2."/>
      <w:lvlJc w:val="left"/>
      <w:pPr>
        <w:ind w:left="890" w:hanging="720"/>
      </w:pPr>
      <w:rPr>
        <w:rFonts w:hint="default"/>
      </w:rPr>
    </w:lvl>
    <w:lvl w:ilvl="2">
      <w:start w:val="1"/>
      <w:numFmt w:val="decimal"/>
      <w:lvlText w:val="%1.%2.%3."/>
      <w:lvlJc w:val="left"/>
      <w:pPr>
        <w:ind w:left="1060" w:hanging="720"/>
      </w:pPr>
      <w:rPr>
        <w:rFonts w:hint="default"/>
      </w:rPr>
    </w:lvl>
    <w:lvl w:ilvl="3">
      <w:start w:val="1"/>
      <w:numFmt w:val="decimal"/>
      <w:lvlText w:val="%1.%2.%3.%4."/>
      <w:lvlJc w:val="left"/>
      <w:pPr>
        <w:ind w:left="1590" w:hanging="1080"/>
      </w:pPr>
      <w:rPr>
        <w:rFonts w:hint="default"/>
      </w:rPr>
    </w:lvl>
    <w:lvl w:ilvl="4">
      <w:start w:val="1"/>
      <w:numFmt w:val="decimal"/>
      <w:lvlText w:val="%1.%2.%3.%4.%5."/>
      <w:lvlJc w:val="left"/>
      <w:pPr>
        <w:ind w:left="2120" w:hanging="1440"/>
      </w:pPr>
      <w:rPr>
        <w:rFonts w:hint="default"/>
      </w:rPr>
    </w:lvl>
    <w:lvl w:ilvl="5">
      <w:start w:val="1"/>
      <w:numFmt w:val="decimal"/>
      <w:lvlText w:val="%1.%2.%3.%4.%5.%6."/>
      <w:lvlJc w:val="left"/>
      <w:pPr>
        <w:ind w:left="2290" w:hanging="1440"/>
      </w:pPr>
      <w:rPr>
        <w:rFonts w:hint="default"/>
      </w:rPr>
    </w:lvl>
    <w:lvl w:ilvl="6">
      <w:start w:val="1"/>
      <w:numFmt w:val="decimal"/>
      <w:lvlText w:val="%1.%2.%3.%4.%5.%6.%7."/>
      <w:lvlJc w:val="left"/>
      <w:pPr>
        <w:ind w:left="2820" w:hanging="1800"/>
      </w:pPr>
      <w:rPr>
        <w:rFonts w:hint="default"/>
      </w:rPr>
    </w:lvl>
    <w:lvl w:ilvl="7">
      <w:start w:val="1"/>
      <w:numFmt w:val="decimal"/>
      <w:lvlText w:val="%1.%2.%3.%4.%5.%6.%7.%8."/>
      <w:lvlJc w:val="left"/>
      <w:pPr>
        <w:ind w:left="3350" w:hanging="2160"/>
      </w:pPr>
      <w:rPr>
        <w:rFonts w:hint="default"/>
      </w:rPr>
    </w:lvl>
    <w:lvl w:ilvl="8">
      <w:start w:val="1"/>
      <w:numFmt w:val="decimal"/>
      <w:lvlText w:val="%1.%2.%3.%4.%5.%6.%7.%8.%9."/>
      <w:lvlJc w:val="left"/>
      <w:pPr>
        <w:ind w:left="3520" w:hanging="2160"/>
      </w:pPr>
      <w:rPr>
        <w:rFonts w:hint="default"/>
      </w:rPr>
    </w:lvl>
  </w:abstractNum>
  <w:abstractNum w:abstractNumId="8">
    <w:nsid w:val="0F6828A3"/>
    <w:multiLevelType w:val="hybridMultilevel"/>
    <w:tmpl w:val="786EB27E"/>
    <w:lvl w:ilvl="0" w:tplc="594AC1F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10054B2A"/>
    <w:multiLevelType w:val="multilevel"/>
    <w:tmpl w:val="7C5A08CE"/>
    <w:lvl w:ilvl="0">
      <w:start w:val="2"/>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10EF4D2C"/>
    <w:multiLevelType w:val="multilevel"/>
    <w:tmpl w:val="3D926CF0"/>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i/>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110A6B60"/>
    <w:multiLevelType w:val="multilevel"/>
    <w:tmpl w:val="A7A4BE88"/>
    <w:lvl w:ilvl="0">
      <w:start w:val="1"/>
      <w:numFmt w:val="decimal"/>
      <w:lvlText w:val="%1."/>
      <w:lvlJc w:val="left"/>
      <w:pPr>
        <w:ind w:left="360" w:hanging="360"/>
      </w:pPr>
      <w:rPr>
        <w:rFonts w:cs="Times New Roman"/>
      </w:rPr>
    </w:lvl>
    <w:lvl w:ilvl="1">
      <w:start w:val="1"/>
      <w:numFmt w:val="decimal"/>
      <w:pStyle w:val="1"/>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2">
    <w:nsid w:val="139F6FA9"/>
    <w:multiLevelType w:val="hybridMultilevel"/>
    <w:tmpl w:val="5358D774"/>
    <w:lvl w:ilvl="0" w:tplc="4FB649EC">
      <w:start w:val="1"/>
      <w:numFmt w:val="decimal"/>
      <w:lvlText w:val="%1)"/>
      <w:lvlJc w:val="left"/>
      <w:pPr>
        <w:ind w:left="530" w:hanging="360"/>
      </w:pPr>
      <w:rPr>
        <w:rFonts w:hint="default"/>
      </w:rPr>
    </w:lvl>
    <w:lvl w:ilvl="1" w:tplc="04190019" w:tentative="1">
      <w:start w:val="1"/>
      <w:numFmt w:val="lowerLetter"/>
      <w:lvlText w:val="%2."/>
      <w:lvlJc w:val="left"/>
      <w:pPr>
        <w:ind w:left="1250" w:hanging="360"/>
      </w:pPr>
    </w:lvl>
    <w:lvl w:ilvl="2" w:tplc="0419001B" w:tentative="1">
      <w:start w:val="1"/>
      <w:numFmt w:val="lowerRoman"/>
      <w:lvlText w:val="%3."/>
      <w:lvlJc w:val="right"/>
      <w:pPr>
        <w:ind w:left="1970" w:hanging="180"/>
      </w:pPr>
    </w:lvl>
    <w:lvl w:ilvl="3" w:tplc="0419000F" w:tentative="1">
      <w:start w:val="1"/>
      <w:numFmt w:val="decimal"/>
      <w:lvlText w:val="%4."/>
      <w:lvlJc w:val="left"/>
      <w:pPr>
        <w:ind w:left="2690" w:hanging="360"/>
      </w:pPr>
    </w:lvl>
    <w:lvl w:ilvl="4" w:tplc="04190019" w:tentative="1">
      <w:start w:val="1"/>
      <w:numFmt w:val="lowerLetter"/>
      <w:lvlText w:val="%5."/>
      <w:lvlJc w:val="left"/>
      <w:pPr>
        <w:ind w:left="3410" w:hanging="360"/>
      </w:pPr>
    </w:lvl>
    <w:lvl w:ilvl="5" w:tplc="0419001B" w:tentative="1">
      <w:start w:val="1"/>
      <w:numFmt w:val="lowerRoman"/>
      <w:lvlText w:val="%6."/>
      <w:lvlJc w:val="right"/>
      <w:pPr>
        <w:ind w:left="4130" w:hanging="180"/>
      </w:pPr>
    </w:lvl>
    <w:lvl w:ilvl="6" w:tplc="0419000F" w:tentative="1">
      <w:start w:val="1"/>
      <w:numFmt w:val="decimal"/>
      <w:lvlText w:val="%7."/>
      <w:lvlJc w:val="left"/>
      <w:pPr>
        <w:ind w:left="4850" w:hanging="360"/>
      </w:pPr>
    </w:lvl>
    <w:lvl w:ilvl="7" w:tplc="04190019" w:tentative="1">
      <w:start w:val="1"/>
      <w:numFmt w:val="lowerLetter"/>
      <w:lvlText w:val="%8."/>
      <w:lvlJc w:val="left"/>
      <w:pPr>
        <w:ind w:left="5570" w:hanging="360"/>
      </w:pPr>
    </w:lvl>
    <w:lvl w:ilvl="8" w:tplc="0419001B" w:tentative="1">
      <w:start w:val="1"/>
      <w:numFmt w:val="lowerRoman"/>
      <w:lvlText w:val="%9."/>
      <w:lvlJc w:val="right"/>
      <w:pPr>
        <w:ind w:left="6290" w:hanging="180"/>
      </w:pPr>
    </w:lvl>
  </w:abstractNum>
  <w:abstractNum w:abstractNumId="13">
    <w:nsid w:val="168229B8"/>
    <w:multiLevelType w:val="hybridMultilevel"/>
    <w:tmpl w:val="FE0A8002"/>
    <w:lvl w:ilvl="0" w:tplc="04190009">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nsid w:val="17A55AAA"/>
    <w:multiLevelType w:val="multilevel"/>
    <w:tmpl w:val="EA685456"/>
    <w:lvl w:ilvl="0">
      <w:start w:val="3"/>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17F84C65"/>
    <w:multiLevelType w:val="hybridMultilevel"/>
    <w:tmpl w:val="1D7449D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nsid w:val="18BD4E23"/>
    <w:multiLevelType w:val="hybridMultilevel"/>
    <w:tmpl w:val="87DA3F48"/>
    <w:lvl w:ilvl="0" w:tplc="04190001">
      <w:start w:val="1"/>
      <w:numFmt w:val="bullet"/>
      <w:lvlText w:val=""/>
      <w:lvlJc w:val="left"/>
      <w:pPr>
        <w:ind w:left="530" w:hanging="360"/>
      </w:pPr>
      <w:rPr>
        <w:rFonts w:ascii="Symbol" w:hAnsi="Symbol" w:hint="default"/>
      </w:rPr>
    </w:lvl>
    <w:lvl w:ilvl="1" w:tplc="04190019" w:tentative="1">
      <w:start w:val="1"/>
      <w:numFmt w:val="lowerLetter"/>
      <w:lvlText w:val="%2."/>
      <w:lvlJc w:val="left"/>
      <w:pPr>
        <w:ind w:left="1250" w:hanging="360"/>
      </w:pPr>
    </w:lvl>
    <w:lvl w:ilvl="2" w:tplc="0419001B" w:tentative="1">
      <w:start w:val="1"/>
      <w:numFmt w:val="lowerRoman"/>
      <w:lvlText w:val="%3."/>
      <w:lvlJc w:val="right"/>
      <w:pPr>
        <w:ind w:left="1970" w:hanging="180"/>
      </w:pPr>
    </w:lvl>
    <w:lvl w:ilvl="3" w:tplc="0419000F" w:tentative="1">
      <w:start w:val="1"/>
      <w:numFmt w:val="decimal"/>
      <w:lvlText w:val="%4."/>
      <w:lvlJc w:val="left"/>
      <w:pPr>
        <w:ind w:left="2690" w:hanging="360"/>
      </w:pPr>
    </w:lvl>
    <w:lvl w:ilvl="4" w:tplc="04190019" w:tentative="1">
      <w:start w:val="1"/>
      <w:numFmt w:val="lowerLetter"/>
      <w:lvlText w:val="%5."/>
      <w:lvlJc w:val="left"/>
      <w:pPr>
        <w:ind w:left="3410" w:hanging="360"/>
      </w:pPr>
    </w:lvl>
    <w:lvl w:ilvl="5" w:tplc="0419001B" w:tentative="1">
      <w:start w:val="1"/>
      <w:numFmt w:val="lowerRoman"/>
      <w:lvlText w:val="%6."/>
      <w:lvlJc w:val="right"/>
      <w:pPr>
        <w:ind w:left="4130" w:hanging="180"/>
      </w:pPr>
    </w:lvl>
    <w:lvl w:ilvl="6" w:tplc="0419000F" w:tentative="1">
      <w:start w:val="1"/>
      <w:numFmt w:val="decimal"/>
      <w:lvlText w:val="%7."/>
      <w:lvlJc w:val="left"/>
      <w:pPr>
        <w:ind w:left="4850" w:hanging="360"/>
      </w:pPr>
    </w:lvl>
    <w:lvl w:ilvl="7" w:tplc="04190019" w:tentative="1">
      <w:start w:val="1"/>
      <w:numFmt w:val="lowerLetter"/>
      <w:lvlText w:val="%8."/>
      <w:lvlJc w:val="left"/>
      <w:pPr>
        <w:ind w:left="5570" w:hanging="360"/>
      </w:pPr>
    </w:lvl>
    <w:lvl w:ilvl="8" w:tplc="0419001B" w:tentative="1">
      <w:start w:val="1"/>
      <w:numFmt w:val="lowerRoman"/>
      <w:lvlText w:val="%9."/>
      <w:lvlJc w:val="right"/>
      <w:pPr>
        <w:ind w:left="6290" w:hanging="180"/>
      </w:pPr>
    </w:lvl>
  </w:abstractNum>
  <w:abstractNum w:abstractNumId="17">
    <w:nsid w:val="1A816F11"/>
    <w:multiLevelType w:val="multilevel"/>
    <w:tmpl w:val="473C50EE"/>
    <w:lvl w:ilvl="0">
      <w:start w:val="1"/>
      <w:numFmt w:val="decimal"/>
      <w:lvlText w:val="%1."/>
      <w:lvlJc w:val="left"/>
      <w:pPr>
        <w:ind w:left="480" w:hanging="480"/>
      </w:pPr>
      <w:rPr>
        <w:rFonts w:hint="default"/>
      </w:rPr>
    </w:lvl>
    <w:lvl w:ilvl="1">
      <w:start w:val="4"/>
      <w:numFmt w:val="decimal"/>
      <w:lvlText w:val="%1.%2."/>
      <w:lvlJc w:val="left"/>
      <w:pPr>
        <w:ind w:left="890" w:hanging="720"/>
      </w:pPr>
      <w:rPr>
        <w:rFonts w:hint="default"/>
      </w:rPr>
    </w:lvl>
    <w:lvl w:ilvl="2">
      <w:start w:val="1"/>
      <w:numFmt w:val="decimal"/>
      <w:lvlText w:val="%1.%2.%3."/>
      <w:lvlJc w:val="left"/>
      <w:pPr>
        <w:ind w:left="1003" w:hanging="720"/>
      </w:pPr>
      <w:rPr>
        <w:rFonts w:hint="default"/>
      </w:rPr>
    </w:lvl>
    <w:lvl w:ilvl="3">
      <w:start w:val="1"/>
      <w:numFmt w:val="decimal"/>
      <w:lvlText w:val="%1.%2.%3.%4."/>
      <w:lvlJc w:val="left"/>
      <w:pPr>
        <w:ind w:left="1590" w:hanging="1080"/>
      </w:pPr>
      <w:rPr>
        <w:rFonts w:hint="default"/>
      </w:rPr>
    </w:lvl>
    <w:lvl w:ilvl="4">
      <w:start w:val="1"/>
      <w:numFmt w:val="decimal"/>
      <w:lvlText w:val="%1.%2.%3.%4.%5."/>
      <w:lvlJc w:val="left"/>
      <w:pPr>
        <w:ind w:left="2120" w:hanging="1440"/>
      </w:pPr>
      <w:rPr>
        <w:rFonts w:hint="default"/>
      </w:rPr>
    </w:lvl>
    <w:lvl w:ilvl="5">
      <w:start w:val="1"/>
      <w:numFmt w:val="decimal"/>
      <w:lvlText w:val="%1.%2.%3.%4.%5.%6."/>
      <w:lvlJc w:val="left"/>
      <w:pPr>
        <w:ind w:left="2290" w:hanging="1440"/>
      </w:pPr>
      <w:rPr>
        <w:rFonts w:hint="default"/>
      </w:rPr>
    </w:lvl>
    <w:lvl w:ilvl="6">
      <w:start w:val="1"/>
      <w:numFmt w:val="decimal"/>
      <w:lvlText w:val="%1.%2.%3.%4.%5.%6.%7."/>
      <w:lvlJc w:val="left"/>
      <w:pPr>
        <w:ind w:left="2820" w:hanging="1800"/>
      </w:pPr>
      <w:rPr>
        <w:rFonts w:hint="default"/>
      </w:rPr>
    </w:lvl>
    <w:lvl w:ilvl="7">
      <w:start w:val="1"/>
      <w:numFmt w:val="decimal"/>
      <w:lvlText w:val="%1.%2.%3.%4.%5.%6.%7.%8."/>
      <w:lvlJc w:val="left"/>
      <w:pPr>
        <w:ind w:left="3350" w:hanging="2160"/>
      </w:pPr>
      <w:rPr>
        <w:rFonts w:hint="default"/>
      </w:rPr>
    </w:lvl>
    <w:lvl w:ilvl="8">
      <w:start w:val="1"/>
      <w:numFmt w:val="decimal"/>
      <w:lvlText w:val="%1.%2.%3.%4.%5.%6.%7.%8.%9."/>
      <w:lvlJc w:val="left"/>
      <w:pPr>
        <w:ind w:left="3520" w:hanging="2160"/>
      </w:pPr>
      <w:rPr>
        <w:rFonts w:hint="default"/>
      </w:rPr>
    </w:lvl>
  </w:abstractNum>
  <w:abstractNum w:abstractNumId="18">
    <w:nsid w:val="206E4993"/>
    <w:multiLevelType w:val="hybridMultilevel"/>
    <w:tmpl w:val="FDD6AF6A"/>
    <w:lvl w:ilvl="0" w:tplc="69EAB7A6">
      <w:start w:val="1"/>
      <w:numFmt w:val="decimal"/>
      <w:lvlText w:val="%1)"/>
      <w:lvlJc w:val="left"/>
      <w:pPr>
        <w:ind w:left="530" w:hanging="360"/>
      </w:pPr>
      <w:rPr>
        <w:rFonts w:hint="default"/>
      </w:rPr>
    </w:lvl>
    <w:lvl w:ilvl="1" w:tplc="04190019" w:tentative="1">
      <w:start w:val="1"/>
      <w:numFmt w:val="lowerLetter"/>
      <w:lvlText w:val="%2."/>
      <w:lvlJc w:val="left"/>
      <w:pPr>
        <w:ind w:left="1250" w:hanging="360"/>
      </w:pPr>
    </w:lvl>
    <w:lvl w:ilvl="2" w:tplc="0419001B" w:tentative="1">
      <w:start w:val="1"/>
      <w:numFmt w:val="lowerRoman"/>
      <w:lvlText w:val="%3."/>
      <w:lvlJc w:val="right"/>
      <w:pPr>
        <w:ind w:left="1970" w:hanging="180"/>
      </w:pPr>
    </w:lvl>
    <w:lvl w:ilvl="3" w:tplc="0419000F" w:tentative="1">
      <w:start w:val="1"/>
      <w:numFmt w:val="decimal"/>
      <w:lvlText w:val="%4."/>
      <w:lvlJc w:val="left"/>
      <w:pPr>
        <w:ind w:left="2690" w:hanging="360"/>
      </w:pPr>
    </w:lvl>
    <w:lvl w:ilvl="4" w:tplc="04190019" w:tentative="1">
      <w:start w:val="1"/>
      <w:numFmt w:val="lowerLetter"/>
      <w:lvlText w:val="%5."/>
      <w:lvlJc w:val="left"/>
      <w:pPr>
        <w:ind w:left="3410" w:hanging="360"/>
      </w:pPr>
    </w:lvl>
    <w:lvl w:ilvl="5" w:tplc="0419001B" w:tentative="1">
      <w:start w:val="1"/>
      <w:numFmt w:val="lowerRoman"/>
      <w:lvlText w:val="%6."/>
      <w:lvlJc w:val="right"/>
      <w:pPr>
        <w:ind w:left="4130" w:hanging="180"/>
      </w:pPr>
    </w:lvl>
    <w:lvl w:ilvl="6" w:tplc="0419000F" w:tentative="1">
      <w:start w:val="1"/>
      <w:numFmt w:val="decimal"/>
      <w:lvlText w:val="%7."/>
      <w:lvlJc w:val="left"/>
      <w:pPr>
        <w:ind w:left="4850" w:hanging="360"/>
      </w:pPr>
    </w:lvl>
    <w:lvl w:ilvl="7" w:tplc="04190019" w:tentative="1">
      <w:start w:val="1"/>
      <w:numFmt w:val="lowerLetter"/>
      <w:lvlText w:val="%8."/>
      <w:lvlJc w:val="left"/>
      <w:pPr>
        <w:ind w:left="5570" w:hanging="360"/>
      </w:pPr>
    </w:lvl>
    <w:lvl w:ilvl="8" w:tplc="0419001B" w:tentative="1">
      <w:start w:val="1"/>
      <w:numFmt w:val="lowerRoman"/>
      <w:lvlText w:val="%9."/>
      <w:lvlJc w:val="right"/>
      <w:pPr>
        <w:ind w:left="6290" w:hanging="180"/>
      </w:pPr>
    </w:lvl>
  </w:abstractNum>
  <w:abstractNum w:abstractNumId="19">
    <w:nsid w:val="2091104A"/>
    <w:multiLevelType w:val="hybridMultilevel"/>
    <w:tmpl w:val="9CD877E2"/>
    <w:lvl w:ilvl="0" w:tplc="04190001">
      <w:start w:val="1"/>
      <w:numFmt w:val="bullet"/>
      <w:lvlText w:val=""/>
      <w:lvlJc w:val="left"/>
      <w:pPr>
        <w:ind w:left="1352" w:hanging="360"/>
      </w:pPr>
      <w:rPr>
        <w:rFonts w:ascii="Symbol" w:hAnsi="Symbol" w:hint="default"/>
      </w:rPr>
    </w:lvl>
    <w:lvl w:ilvl="1" w:tplc="04190003">
      <w:start w:val="1"/>
      <w:numFmt w:val="bullet"/>
      <w:lvlText w:val="o"/>
      <w:lvlJc w:val="left"/>
      <w:pPr>
        <w:ind w:left="2072" w:hanging="360"/>
      </w:pPr>
      <w:rPr>
        <w:rFonts w:ascii="Courier New" w:hAnsi="Courier New" w:cs="Courier New" w:hint="default"/>
      </w:rPr>
    </w:lvl>
    <w:lvl w:ilvl="2" w:tplc="04190005" w:tentative="1">
      <w:start w:val="1"/>
      <w:numFmt w:val="bullet"/>
      <w:lvlText w:val=""/>
      <w:lvlJc w:val="left"/>
      <w:pPr>
        <w:ind w:left="2792" w:hanging="360"/>
      </w:pPr>
      <w:rPr>
        <w:rFonts w:ascii="Wingdings" w:hAnsi="Wingdings" w:hint="default"/>
      </w:rPr>
    </w:lvl>
    <w:lvl w:ilvl="3" w:tplc="04190001" w:tentative="1">
      <w:start w:val="1"/>
      <w:numFmt w:val="bullet"/>
      <w:lvlText w:val=""/>
      <w:lvlJc w:val="left"/>
      <w:pPr>
        <w:ind w:left="3512" w:hanging="360"/>
      </w:pPr>
      <w:rPr>
        <w:rFonts w:ascii="Symbol" w:hAnsi="Symbol" w:hint="default"/>
      </w:rPr>
    </w:lvl>
    <w:lvl w:ilvl="4" w:tplc="04190003" w:tentative="1">
      <w:start w:val="1"/>
      <w:numFmt w:val="bullet"/>
      <w:lvlText w:val="o"/>
      <w:lvlJc w:val="left"/>
      <w:pPr>
        <w:ind w:left="4232" w:hanging="360"/>
      </w:pPr>
      <w:rPr>
        <w:rFonts w:ascii="Courier New" w:hAnsi="Courier New" w:cs="Courier New" w:hint="default"/>
      </w:rPr>
    </w:lvl>
    <w:lvl w:ilvl="5" w:tplc="04190005" w:tentative="1">
      <w:start w:val="1"/>
      <w:numFmt w:val="bullet"/>
      <w:lvlText w:val=""/>
      <w:lvlJc w:val="left"/>
      <w:pPr>
        <w:ind w:left="4952" w:hanging="360"/>
      </w:pPr>
      <w:rPr>
        <w:rFonts w:ascii="Wingdings" w:hAnsi="Wingdings" w:hint="default"/>
      </w:rPr>
    </w:lvl>
    <w:lvl w:ilvl="6" w:tplc="04190001" w:tentative="1">
      <w:start w:val="1"/>
      <w:numFmt w:val="bullet"/>
      <w:lvlText w:val=""/>
      <w:lvlJc w:val="left"/>
      <w:pPr>
        <w:ind w:left="5672" w:hanging="360"/>
      </w:pPr>
      <w:rPr>
        <w:rFonts w:ascii="Symbol" w:hAnsi="Symbol" w:hint="default"/>
      </w:rPr>
    </w:lvl>
    <w:lvl w:ilvl="7" w:tplc="04190003" w:tentative="1">
      <w:start w:val="1"/>
      <w:numFmt w:val="bullet"/>
      <w:lvlText w:val="o"/>
      <w:lvlJc w:val="left"/>
      <w:pPr>
        <w:ind w:left="6392" w:hanging="360"/>
      </w:pPr>
      <w:rPr>
        <w:rFonts w:ascii="Courier New" w:hAnsi="Courier New" w:cs="Courier New" w:hint="default"/>
      </w:rPr>
    </w:lvl>
    <w:lvl w:ilvl="8" w:tplc="04190005" w:tentative="1">
      <w:start w:val="1"/>
      <w:numFmt w:val="bullet"/>
      <w:lvlText w:val=""/>
      <w:lvlJc w:val="left"/>
      <w:pPr>
        <w:ind w:left="7112" w:hanging="360"/>
      </w:pPr>
      <w:rPr>
        <w:rFonts w:ascii="Wingdings" w:hAnsi="Wingdings" w:hint="default"/>
      </w:rPr>
    </w:lvl>
  </w:abstractNum>
  <w:abstractNum w:abstractNumId="20">
    <w:nsid w:val="251E3005"/>
    <w:multiLevelType w:val="hybridMultilevel"/>
    <w:tmpl w:val="D2EE7A64"/>
    <w:lvl w:ilvl="0" w:tplc="F7AE89B2">
      <w:start w:val="5"/>
      <w:numFmt w:val="bullet"/>
      <w:lvlText w:val="•"/>
      <w:lvlJc w:val="left"/>
      <w:pPr>
        <w:ind w:left="1428" w:hanging="360"/>
      </w:pPr>
      <w:rPr>
        <w:rFonts w:ascii="Times New Roman" w:eastAsiaTheme="minorEastAsia"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nsid w:val="27761EC3"/>
    <w:multiLevelType w:val="hybridMultilevel"/>
    <w:tmpl w:val="945AE36E"/>
    <w:lvl w:ilvl="0" w:tplc="C74E7E10">
      <w:start w:val="1"/>
      <w:numFmt w:val="decimal"/>
      <w:lvlText w:val="%1)"/>
      <w:lvlJc w:val="left"/>
      <w:pPr>
        <w:ind w:left="530" w:hanging="360"/>
      </w:pPr>
      <w:rPr>
        <w:rFonts w:hint="default"/>
      </w:rPr>
    </w:lvl>
    <w:lvl w:ilvl="1" w:tplc="04190019">
      <w:start w:val="1"/>
      <w:numFmt w:val="lowerLetter"/>
      <w:lvlText w:val="%2."/>
      <w:lvlJc w:val="left"/>
      <w:pPr>
        <w:ind w:left="1250" w:hanging="360"/>
      </w:pPr>
    </w:lvl>
    <w:lvl w:ilvl="2" w:tplc="0419001B">
      <w:start w:val="1"/>
      <w:numFmt w:val="lowerRoman"/>
      <w:lvlText w:val="%3."/>
      <w:lvlJc w:val="right"/>
      <w:pPr>
        <w:ind w:left="1970" w:hanging="180"/>
      </w:pPr>
    </w:lvl>
    <w:lvl w:ilvl="3" w:tplc="0419000F" w:tentative="1">
      <w:start w:val="1"/>
      <w:numFmt w:val="decimal"/>
      <w:lvlText w:val="%4."/>
      <w:lvlJc w:val="left"/>
      <w:pPr>
        <w:ind w:left="2690" w:hanging="360"/>
      </w:pPr>
    </w:lvl>
    <w:lvl w:ilvl="4" w:tplc="04190019" w:tentative="1">
      <w:start w:val="1"/>
      <w:numFmt w:val="lowerLetter"/>
      <w:lvlText w:val="%5."/>
      <w:lvlJc w:val="left"/>
      <w:pPr>
        <w:ind w:left="3410" w:hanging="360"/>
      </w:pPr>
    </w:lvl>
    <w:lvl w:ilvl="5" w:tplc="0419001B" w:tentative="1">
      <w:start w:val="1"/>
      <w:numFmt w:val="lowerRoman"/>
      <w:lvlText w:val="%6."/>
      <w:lvlJc w:val="right"/>
      <w:pPr>
        <w:ind w:left="4130" w:hanging="180"/>
      </w:pPr>
    </w:lvl>
    <w:lvl w:ilvl="6" w:tplc="0419000F" w:tentative="1">
      <w:start w:val="1"/>
      <w:numFmt w:val="decimal"/>
      <w:lvlText w:val="%7."/>
      <w:lvlJc w:val="left"/>
      <w:pPr>
        <w:ind w:left="4850" w:hanging="360"/>
      </w:pPr>
    </w:lvl>
    <w:lvl w:ilvl="7" w:tplc="04190019" w:tentative="1">
      <w:start w:val="1"/>
      <w:numFmt w:val="lowerLetter"/>
      <w:lvlText w:val="%8."/>
      <w:lvlJc w:val="left"/>
      <w:pPr>
        <w:ind w:left="5570" w:hanging="360"/>
      </w:pPr>
    </w:lvl>
    <w:lvl w:ilvl="8" w:tplc="0419001B" w:tentative="1">
      <w:start w:val="1"/>
      <w:numFmt w:val="lowerRoman"/>
      <w:lvlText w:val="%9."/>
      <w:lvlJc w:val="right"/>
      <w:pPr>
        <w:ind w:left="6290" w:hanging="180"/>
      </w:pPr>
    </w:lvl>
  </w:abstractNum>
  <w:abstractNum w:abstractNumId="22">
    <w:nsid w:val="28F86D0E"/>
    <w:multiLevelType w:val="hybridMultilevel"/>
    <w:tmpl w:val="39C8145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2D402810"/>
    <w:multiLevelType w:val="hybridMultilevel"/>
    <w:tmpl w:val="D3F8635A"/>
    <w:lvl w:ilvl="0" w:tplc="04190001">
      <w:start w:val="1"/>
      <w:numFmt w:val="bullet"/>
      <w:lvlText w:val=""/>
      <w:lvlJc w:val="left"/>
      <w:pPr>
        <w:tabs>
          <w:tab w:val="num" w:pos="1210"/>
        </w:tabs>
        <w:ind w:left="1210" w:hanging="360"/>
      </w:pPr>
      <w:rPr>
        <w:rFonts w:ascii="Symbol" w:hAnsi="Symbol" w:hint="default"/>
      </w:rPr>
    </w:lvl>
    <w:lvl w:ilvl="1" w:tplc="04190003" w:tentative="1">
      <w:start w:val="1"/>
      <w:numFmt w:val="bullet"/>
      <w:lvlText w:val="o"/>
      <w:lvlJc w:val="left"/>
      <w:pPr>
        <w:tabs>
          <w:tab w:val="num" w:pos="1930"/>
        </w:tabs>
        <w:ind w:left="1930" w:hanging="360"/>
      </w:pPr>
      <w:rPr>
        <w:rFonts w:ascii="Courier New" w:hAnsi="Courier New" w:cs="Courier New" w:hint="default"/>
      </w:rPr>
    </w:lvl>
    <w:lvl w:ilvl="2" w:tplc="04190005" w:tentative="1">
      <w:start w:val="1"/>
      <w:numFmt w:val="bullet"/>
      <w:lvlText w:val=""/>
      <w:lvlJc w:val="left"/>
      <w:pPr>
        <w:tabs>
          <w:tab w:val="num" w:pos="2650"/>
        </w:tabs>
        <w:ind w:left="2650" w:hanging="360"/>
      </w:pPr>
      <w:rPr>
        <w:rFonts w:ascii="Wingdings" w:hAnsi="Wingdings" w:hint="default"/>
      </w:rPr>
    </w:lvl>
    <w:lvl w:ilvl="3" w:tplc="04190001" w:tentative="1">
      <w:start w:val="1"/>
      <w:numFmt w:val="bullet"/>
      <w:lvlText w:val=""/>
      <w:lvlJc w:val="left"/>
      <w:pPr>
        <w:tabs>
          <w:tab w:val="num" w:pos="3370"/>
        </w:tabs>
        <w:ind w:left="3370" w:hanging="360"/>
      </w:pPr>
      <w:rPr>
        <w:rFonts w:ascii="Symbol" w:hAnsi="Symbol" w:hint="default"/>
      </w:rPr>
    </w:lvl>
    <w:lvl w:ilvl="4" w:tplc="04190003" w:tentative="1">
      <w:start w:val="1"/>
      <w:numFmt w:val="bullet"/>
      <w:lvlText w:val="o"/>
      <w:lvlJc w:val="left"/>
      <w:pPr>
        <w:tabs>
          <w:tab w:val="num" w:pos="4090"/>
        </w:tabs>
        <w:ind w:left="4090" w:hanging="360"/>
      </w:pPr>
      <w:rPr>
        <w:rFonts w:ascii="Courier New" w:hAnsi="Courier New" w:cs="Courier New" w:hint="default"/>
      </w:rPr>
    </w:lvl>
    <w:lvl w:ilvl="5" w:tplc="04190005" w:tentative="1">
      <w:start w:val="1"/>
      <w:numFmt w:val="bullet"/>
      <w:lvlText w:val=""/>
      <w:lvlJc w:val="left"/>
      <w:pPr>
        <w:tabs>
          <w:tab w:val="num" w:pos="4810"/>
        </w:tabs>
        <w:ind w:left="4810" w:hanging="360"/>
      </w:pPr>
      <w:rPr>
        <w:rFonts w:ascii="Wingdings" w:hAnsi="Wingdings" w:hint="default"/>
      </w:rPr>
    </w:lvl>
    <w:lvl w:ilvl="6" w:tplc="04190001" w:tentative="1">
      <w:start w:val="1"/>
      <w:numFmt w:val="bullet"/>
      <w:lvlText w:val=""/>
      <w:lvlJc w:val="left"/>
      <w:pPr>
        <w:tabs>
          <w:tab w:val="num" w:pos="5530"/>
        </w:tabs>
        <w:ind w:left="5530" w:hanging="360"/>
      </w:pPr>
      <w:rPr>
        <w:rFonts w:ascii="Symbol" w:hAnsi="Symbol" w:hint="default"/>
      </w:rPr>
    </w:lvl>
    <w:lvl w:ilvl="7" w:tplc="04190003" w:tentative="1">
      <w:start w:val="1"/>
      <w:numFmt w:val="bullet"/>
      <w:lvlText w:val="o"/>
      <w:lvlJc w:val="left"/>
      <w:pPr>
        <w:tabs>
          <w:tab w:val="num" w:pos="6250"/>
        </w:tabs>
        <w:ind w:left="6250" w:hanging="360"/>
      </w:pPr>
      <w:rPr>
        <w:rFonts w:ascii="Courier New" w:hAnsi="Courier New" w:cs="Courier New" w:hint="default"/>
      </w:rPr>
    </w:lvl>
    <w:lvl w:ilvl="8" w:tplc="04190005" w:tentative="1">
      <w:start w:val="1"/>
      <w:numFmt w:val="bullet"/>
      <w:lvlText w:val=""/>
      <w:lvlJc w:val="left"/>
      <w:pPr>
        <w:tabs>
          <w:tab w:val="num" w:pos="6970"/>
        </w:tabs>
        <w:ind w:left="6970" w:hanging="360"/>
      </w:pPr>
      <w:rPr>
        <w:rFonts w:ascii="Wingdings" w:hAnsi="Wingdings" w:hint="default"/>
      </w:rPr>
    </w:lvl>
  </w:abstractNum>
  <w:abstractNum w:abstractNumId="24">
    <w:nsid w:val="2FDA71B6"/>
    <w:multiLevelType w:val="hybridMultilevel"/>
    <w:tmpl w:val="3BB2A300"/>
    <w:lvl w:ilvl="0" w:tplc="04190001">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25">
    <w:nsid w:val="31467C61"/>
    <w:multiLevelType w:val="multilevel"/>
    <w:tmpl w:val="7304DE9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36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3B5C01B4"/>
    <w:multiLevelType w:val="hybridMultilevel"/>
    <w:tmpl w:val="2E2CDB3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3BC53377"/>
    <w:multiLevelType w:val="hybridMultilevel"/>
    <w:tmpl w:val="3B4C4FE0"/>
    <w:lvl w:ilvl="0" w:tplc="04190001">
      <w:start w:val="1"/>
      <w:numFmt w:val="bullet"/>
      <w:lvlText w:val=""/>
      <w:lvlJc w:val="left"/>
      <w:pPr>
        <w:ind w:left="1352" w:hanging="360"/>
      </w:pPr>
      <w:rPr>
        <w:rFonts w:ascii="Symbol" w:hAnsi="Symbol" w:hint="default"/>
      </w:rPr>
    </w:lvl>
    <w:lvl w:ilvl="1" w:tplc="04190003" w:tentative="1">
      <w:start w:val="1"/>
      <w:numFmt w:val="bullet"/>
      <w:lvlText w:val="o"/>
      <w:lvlJc w:val="left"/>
      <w:pPr>
        <w:ind w:left="2072" w:hanging="360"/>
      </w:pPr>
      <w:rPr>
        <w:rFonts w:ascii="Courier New" w:hAnsi="Courier New" w:cs="Courier New" w:hint="default"/>
      </w:rPr>
    </w:lvl>
    <w:lvl w:ilvl="2" w:tplc="04190005" w:tentative="1">
      <w:start w:val="1"/>
      <w:numFmt w:val="bullet"/>
      <w:lvlText w:val=""/>
      <w:lvlJc w:val="left"/>
      <w:pPr>
        <w:ind w:left="2792" w:hanging="360"/>
      </w:pPr>
      <w:rPr>
        <w:rFonts w:ascii="Wingdings" w:hAnsi="Wingdings" w:hint="default"/>
      </w:rPr>
    </w:lvl>
    <w:lvl w:ilvl="3" w:tplc="04190001" w:tentative="1">
      <w:start w:val="1"/>
      <w:numFmt w:val="bullet"/>
      <w:lvlText w:val=""/>
      <w:lvlJc w:val="left"/>
      <w:pPr>
        <w:ind w:left="3512" w:hanging="360"/>
      </w:pPr>
      <w:rPr>
        <w:rFonts w:ascii="Symbol" w:hAnsi="Symbol" w:hint="default"/>
      </w:rPr>
    </w:lvl>
    <w:lvl w:ilvl="4" w:tplc="04190003" w:tentative="1">
      <w:start w:val="1"/>
      <w:numFmt w:val="bullet"/>
      <w:lvlText w:val="o"/>
      <w:lvlJc w:val="left"/>
      <w:pPr>
        <w:ind w:left="4232" w:hanging="360"/>
      </w:pPr>
      <w:rPr>
        <w:rFonts w:ascii="Courier New" w:hAnsi="Courier New" w:cs="Courier New" w:hint="default"/>
      </w:rPr>
    </w:lvl>
    <w:lvl w:ilvl="5" w:tplc="04190005" w:tentative="1">
      <w:start w:val="1"/>
      <w:numFmt w:val="bullet"/>
      <w:lvlText w:val=""/>
      <w:lvlJc w:val="left"/>
      <w:pPr>
        <w:ind w:left="4952" w:hanging="360"/>
      </w:pPr>
      <w:rPr>
        <w:rFonts w:ascii="Wingdings" w:hAnsi="Wingdings" w:hint="default"/>
      </w:rPr>
    </w:lvl>
    <w:lvl w:ilvl="6" w:tplc="04190001" w:tentative="1">
      <w:start w:val="1"/>
      <w:numFmt w:val="bullet"/>
      <w:lvlText w:val=""/>
      <w:lvlJc w:val="left"/>
      <w:pPr>
        <w:ind w:left="5672" w:hanging="360"/>
      </w:pPr>
      <w:rPr>
        <w:rFonts w:ascii="Symbol" w:hAnsi="Symbol" w:hint="default"/>
      </w:rPr>
    </w:lvl>
    <w:lvl w:ilvl="7" w:tplc="04190003" w:tentative="1">
      <w:start w:val="1"/>
      <w:numFmt w:val="bullet"/>
      <w:lvlText w:val="o"/>
      <w:lvlJc w:val="left"/>
      <w:pPr>
        <w:ind w:left="6392" w:hanging="360"/>
      </w:pPr>
      <w:rPr>
        <w:rFonts w:ascii="Courier New" w:hAnsi="Courier New" w:cs="Courier New" w:hint="default"/>
      </w:rPr>
    </w:lvl>
    <w:lvl w:ilvl="8" w:tplc="04190005" w:tentative="1">
      <w:start w:val="1"/>
      <w:numFmt w:val="bullet"/>
      <w:lvlText w:val=""/>
      <w:lvlJc w:val="left"/>
      <w:pPr>
        <w:ind w:left="7112" w:hanging="360"/>
      </w:pPr>
      <w:rPr>
        <w:rFonts w:ascii="Wingdings" w:hAnsi="Wingdings" w:hint="default"/>
      </w:rPr>
    </w:lvl>
  </w:abstractNum>
  <w:abstractNum w:abstractNumId="28">
    <w:nsid w:val="3F2418E6"/>
    <w:multiLevelType w:val="hybridMultilevel"/>
    <w:tmpl w:val="C70248D2"/>
    <w:lvl w:ilvl="0" w:tplc="F724B76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nsid w:val="400B17BE"/>
    <w:multiLevelType w:val="hybridMultilevel"/>
    <w:tmpl w:val="23BA1A8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0">
    <w:nsid w:val="403E5765"/>
    <w:multiLevelType w:val="multilevel"/>
    <w:tmpl w:val="4C42D230"/>
    <w:lvl w:ilvl="0">
      <w:start w:val="1"/>
      <w:numFmt w:val="bullet"/>
      <w:lvlText w:val=""/>
      <w:lvlJc w:val="left"/>
      <w:pPr>
        <w:tabs>
          <w:tab w:val="num" w:pos="720"/>
        </w:tabs>
        <w:ind w:left="720" w:hanging="363"/>
      </w:pPr>
      <w:rPr>
        <w:rFonts w:ascii="Symbol" w:hAnsi="Symbol" w:hint="default"/>
      </w:rPr>
    </w:lvl>
    <w:lvl w:ilvl="1">
      <w:start w:val="1"/>
      <w:numFmt w:val="decimal"/>
      <w:lvlText w:val="%2)"/>
      <w:lvlJc w:val="left"/>
      <w:pPr>
        <w:tabs>
          <w:tab w:val="num" w:pos="1066"/>
        </w:tabs>
        <w:ind w:left="1066" w:hanging="357"/>
      </w:pPr>
      <w:rPr>
        <w:rFont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1">
    <w:nsid w:val="419F2BE6"/>
    <w:multiLevelType w:val="multilevel"/>
    <w:tmpl w:val="F6722B1C"/>
    <w:lvl w:ilvl="0">
      <w:start w:val="1"/>
      <w:numFmt w:val="decimal"/>
      <w:lvlText w:val="%1."/>
      <w:lvlJc w:val="left"/>
      <w:pPr>
        <w:tabs>
          <w:tab w:val="num" w:pos="371"/>
        </w:tabs>
        <w:ind w:left="11" w:firstLine="0"/>
      </w:pPr>
      <w:rPr>
        <w:rFonts w:hint="default"/>
      </w:rPr>
    </w:lvl>
    <w:lvl w:ilvl="1">
      <w:start w:val="1"/>
      <w:numFmt w:val="bullet"/>
      <w:lvlText w:val=""/>
      <w:lvlJc w:val="left"/>
      <w:pPr>
        <w:tabs>
          <w:tab w:val="num" w:pos="1210"/>
        </w:tabs>
        <w:ind w:left="1210" w:hanging="360"/>
      </w:pPr>
      <w:rPr>
        <w:rFonts w:ascii="Symbol" w:hAnsi="Symbol" w:hint="default"/>
      </w:rPr>
    </w:lvl>
    <w:lvl w:ilvl="2">
      <w:start w:val="1"/>
      <w:numFmt w:val="decimal"/>
      <w:suff w:val="space"/>
      <w:lvlText w:val="%1.%2.%3."/>
      <w:lvlJc w:val="left"/>
      <w:pPr>
        <w:ind w:left="11" w:firstLine="709"/>
      </w:pPr>
      <w:rPr>
        <w:rFonts w:hint="default"/>
        <w:b w:val="0"/>
      </w:rPr>
    </w:lvl>
    <w:lvl w:ilvl="3">
      <w:start w:val="1"/>
      <w:numFmt w:val="decimal"/>
      <w:suff w:val="space"/>
      <w:lvlText w:val="%1.%2.%3.%4."/>
      <w:lvlJc w:val="left"/>
      <w:pPr>
        <w:ind w:left="142" w:firstLine="709"/>
      </w:pPr>
      <w:rPr>
        <w:rFonts w:hint="default"/>
      </w:rPr>
    </w:lvl>
    <w:lvl w:ilvl="4">
      <w:start w:val="1"/>
      <w:numFmt w:val="decimal"/>
      <w:suff w:val="space"/>
      <w:lvlText w:val="%1.%2.%3.%4.%5."/>
      <w:lvlJc w:val="left"/>
      <w:pPr>
        <w:ind w:left="11" w:firstLine="567"/>
      </w:pPr>
      <w:rPr>
        <w:rFonts w:hint="default"/>
      </w:rPr>
    </w:lvl>
    <w:lvl w:ilvl="5">
      <w:start w:val="1"/>
      <w:numFmt w:val="decimal"/>
      <w:suff w:val="space"/>
      <w:lvlText w:val="%1.%2.%3.%4.%5.%6."/>
      <w:lvlJc w:val="left"/>
      <w:pPr>
        <w:ind w:left="2846" w:hanging="2835"/>
      </w:pPr>
      <w:rPr>
        <w:rFonts w:hint="default"/>
      </w:rPr>
    </w:lvl>
    <w:lvl w:ilvl="6">
      <w:start w:val="1"/>
      <w:numFmt w:val="decimal"/>
      <w:lvlText w:val="%1.%2.%3.%4.%5.%6.%7"/>
      <w:lvlJc w:val="left"/>
      <w:pPr>
        <w:tabs>
          <w:tab w:val="num" w:pos="1307"/>
        </w:tabs>
        <w:ind w:left="1307" w:hanging="1296"/>
      </w:pPr>
      <w:rPr>
        <w:rFonts w:hint="default"/>
      </w:rPr>
    </w:lvl>
    <w:lvl w:ilvl="7">
      <w:start w:val="1"/>
      <w:numFmt w:val="decimal"/>
      <w:lvlText w:val="%1.%2.%3.%4.%5.%6.%7.%8"/>
      <w:lvlJc w:val="left"/>
      <w:pPr>
        <w:tabs>
          <w:tab w:val="num" w:pos="1451"/>
        </w:tabs>
        <w:ind w:left="1451" w:hanging="1440"/>
      </w:pPr>
      <w:rPr>
        <w:rFonts w:hint="default"/>
      </w:rPr>
    </w:lvl>
    <w:lvl w:ilvl="8">
      <w:start w:val="1"/>
      <w:numFmt w:val="decimal"/>
      <w:lvlText w:val="%1.%2.%3.%4.%5.%6.%7.%8.%9"/>
      <w:lvlJc w:val="left"/>
      <w:pPr>
        <w:tabs>
          <w:tab w:val="num" w:pos="1595"/>
        </w:tabs>
        <w:ind w:left="1595" w:hanging="1584"/>
      </w:pPr>
      <w:rPr>
        <w:rFonts w:hint="default"/>
      </w:rPr>
    </w:lvl>
  </w:abstractNum>
  <w:abstractNum w:abstractNumId="32">
    <w:nsid w:val="47584A1E"/>
    <w:multiLevelType w:val="multilevel"/>
    <w:tmpl w:val="86029DE4"/>
    <w:lvl w:ilvl="0">
      <w:start w:val="1"/>
      <w:numFmt w:val="decimal"/>
      <w:lvlText w:val="%1."/>
      <w:lvlJc w:val="left"/>
      <w:pPr>
        <w:ind w:left="720" w:hanging="360"/>
      </w:pPr>
      <w:rPr>
        <w:rFonts w:hint="default"/>
        <w:b w:val="0"/>
      </w:rPr>
    </w:lvl>
    <w:lvl w:ilvl="1">
      <w:start w:val="1"/>
      <w:numFmt w:val="decimal"/>
      <w:isLgl/>
      <w:lvlText w:val="%1.%2."/>
      <w:lvlJc w:val="left"/>
      <w:pPr>
        <w:ind w:left="720" w:hanging="720"/>
      </w:pPr>
      <w:rPr>
        <w:rFonts w:hint="default"/>
        <w:b/>
      </w:rPr>
    </w:lvl>
    <w:lvl w:ilvl="2">
      <w:start w:val="1"/>
      <w:numFmt w:val="decimal"/>
      <w:isLgl/>
      <w:lvlText w:val="%1.%2.%3."/>
      <w:lvlJc w:val="left"/>
      <w:pPr>
        <w:ind w:left="862" w:hanging="720"/>
      </w:pPr>
      <w:rPr>
        <w:rFonts w:hint="default"/>
        <w:i w:val="0"/>
        <w:color w:val="000000" w:themeColor="text1"/>
        <w:sz w:val="32"/>
        <w:szCs w:val="32"/>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nsid w:val="496B63E9"/>
    <w:multiLevelType w:val="hybridMultilevel"/>
    <w:tmpl w:val="4036BEC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4">
    <w:nsid w:val="4A4E5F80"/>
    <w:multiLevelType w:val="hybridMultilevel"/>
    <w:tmpl w:val="D9B2208C"/>
    <w:lvl w:ilvl="0" w:tplc="04190001">
      <w:start w:val="1"/>
      <w:numFmt w:val="bullet"/>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35">
    <w:nsid w:val="522C1B1B"/>
    <w:multiLevelType w:val="hybridMultilevel"/>
    <w:tmpl w:val="46A0C31E"/>
    <w:lvl w:ilvl="0" w:tplc="04190009">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6">
    <w:nsid w:val="560126C4"/>
    <w:multiLevelType w:val="multilevel"/>
    <w:tmpl w:val="EF7E47AC"/>
    <w:lvl w:ilvl="0">
      <w:start w:val="1"/>
      <w:numFmt w:val="decimal"/>
      <w:lvlText w:val="%1."/>
      <w:lvlJc w:val="left"/>
      <w:pPr>
        <w:ind w:left="480" w:hanging="480"/>
      </w:pPr>
      <w:rPr>
        <w:rFonts w:hint="default"/>
      </w:rPr>
    </w:lvl>
    <w:lvl w:ilvl="1">
      <w:start w:val="1"/>
      <w:numFmt w:val="decimal"/>
      <w:lvlText w:val="%1.%2."/>
      <w:lvlJc w:val="left"/>
      <w:pPr>
        <w:ind w:left="890" w:hanging="720"/>
      </w:pPr>
      <w:rPr>
        <w:rFonts w:hint="default"/>
        <w:b/>
        <w:color w:val="000000" w:themeColor="text1"/>
      </w:rPr>
    </w:lvl>
    <w:lvl w:ilvl="2">
      <w:start w:val="1"/>
      <w:numFmt w:val="decimal"/>
      <w:lvlText w:val="%1.%2.%3."/>
      <w:lvlJc w:val="left"/>
      <w:pPr>
        <w:ind w:left="1060" w:hanging="720"/>
      </w:pPr>
      <w:rPr>
        <w:rFonts w:hint="default"/>
        <w:color w:val="000000" w:themeColor="text1"/>
      </w:rPr>
    </w:lvl>
    <w:lvl w:ilvl="3">
      <w:start w:val="1"/>
      <w:numFmt w:val="decimal"/>
      <w:lvlText w:val="%1.%2.%3.%4."/>
      <w:lvlJc w:val="left"/>
      <w:pPr>
        <w:ind w:left="1590" w:hanging="1080"/>
      </w:pPr>
      <w:rPr>
        <w:rFonts w:hint="default"/>
      </w:rPr>
    </w:lvl>
    <w:lvl w:ilvl="4">
      <w:start w:val="1"/>
      <w:numFmt w:val="decimal"/>
      <w:lvlText w:val="%1.%2.%3.%4.%5."/>
      <w:lvlJc w:val="left"/>
      <w:pPr>
        <w:ind w:left="2120" w:hanging="1440"/>
      </w:pPr>
      <w:rPr>
        <w:rFonts w:hint="default"/>
      </w:rPr>
    </w:lvl>
    <w:lvl w:ilvl="5">
      <w:start w:val="1"/>
      <w:numFmt w:val="decimal"/>
      <w:lvlText w:val="%1.%2.%3.%4.%5.%6."/>
      <w:lvlJc w:val="left"/>
      <w:pPr>
        <w:ind w:left="2290" w:hanging="1440"/>
      </w:pPr>
      <w:rPr>
        <w:rFonts w:hint="default"/>
      </w:rPr>
    </w:lvl>
    <w:lvl w:ilvl="6">
      <w:start w:val="1"/>
      <w:numFmt w:val="decimal"/>
      <w:lvlText w:val="%1.%2.%3.%4.%5.%6.%7."/>
      <w:lvlJc w:val="left"/>
      <w:pPr>
        <w:ind w:left="2820" w:hanging="1800"/>
      </w:pPr>
      <w:rPr>
        <w:rFonts w:hint="default"/>
      </w:rPr>
    </w:lvl>
    <w:lvl w:ilvl="7">
      <w:start w:val="1"/>
      <w:numFmt w:val="decimal"/>
      <w:lvlText w:val="%1.%2.%3.%4.%5.%6.%7.%8."/>
      <w:lvlJc w:val="left"/>
      <w:pPr>
        <w:ind w:left="3350" w:hanging="2160"/>
      </w:pPr>
      <w:rPr>
        <w:rFonts w:hint="default"/>
      </w:rPr>
    </w:lvl>
    <w:lvl w:ilvl="8">
      <w:start w:val="1"/>
      <w:numFmt w:val="decimal"/>
      <w:lvlText w:val="%1.%2.%3.%4.%5.%6.%7.%8.%9."/>
      <w:lvlJc w:val="left"/>
      <w:pPr>
        <w:ind w:left="3520" w:hanging="2160"/>
      </w:pPr>
      <w:rPr>
        <w:rFonts w:hint="default"/>
      </w:rPr>
    </w:lvl>
  </w:abstractNum>
  <w:abstractNum w:abstractNumId="37">
    <w:nsid w:val="560A16F0"/>
    <w:multiLevelType w:val="hybridMultilevel"/>
    <w:tmpl w:val="DFE26F42"/>
    <w:lvl w:ilvl="0" w:tplc="E9D8C3C8">
      <w:start w:val="1"/>
      <w:numFmt w:val="decimal"/>
      <w:lvlText w:val="%1)"/>
      <w:lvlJc w:val="left"/>
      <w:pPr>
        <w:ind w:left="1129" w:hanging="4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nsid w:val="60892ACA"/>
    <w:multiLevelType w:val="hybridMultilevel"/>
    <w:tmpl w:val="3882291C"/>
    <w:lvl w:ilvl="0" w:tplc="5B240B2E">
      <w:start w:val="1"/>
      <w:numFmt w:val="lowerLetter"/>
      <w:lvlText w:val="%1."/>
      <w:lvlJc w:val="left"/>
      <w:pPr>
        <w:ind w:left="644" w:hanging="360"/>
      </w:pPr>
      <w:rPr>
        <w:rFonts w:ascii="Times New Roman" w:eastAsia="Times New Roman" w:hAnsi="Times New Roman" w:cs="Times New Roman"/>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9">
    <w:nsid w:val="6116521A"/>
    <w:multiLevelType w:val="hybridMultilevel"/>
    <w:tmpl w:val="C7D85CDA"/>
    <w:lvl w:ilvl="0" w:tplc="F7AE89B2">
      <w:start w:val="5"/>
      <w:numFmt w:val="bullet"/>
      <w:lvlText w:val="•"/>
      <w:lvlJc w:val="left"/>
      <w:pPr>
        <w:ind w:left="1428" w:hanging="360"/>
      </w:pPr>
      <w:rPr>
        <w:rFonts w:ascii="Times New Roman" w:eastAsiaTheme="minorEastAsia"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0">
    <w:nsid w:val="619F5C23"/>
    <w:multiLevelType w:val="multilevel"/>
    <w:tmpl w:val="48E02C9A"/>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1">
    <w:nsid w:val="625E0F08"/>
    <w:multiLevelType w:val="hybridMultilevel"/>
    <w:tmpl w:val="9B5ECBB2"/>
    <w:lvl w:ilvl="0" w:tplc="E9D8C3C8">
      <w:start w:val="1"/>
      <w:numFmt w:val="decimal"/>
      <w:lvlText w:val="%1)"/>
      <w:lvlJc w:val="left"/>
      <w:pPr>
        <w:ind w:left="1838" w:hanging="42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2">
    <w:nsid w:val="661B6F27"/>
    <w:multiLevelType w:val="hybridMultilevel"/>
    <w:tmpl w:val="1A26A84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nsid w:val="670A47A0"/>
    <w:multiLevelType w:val="hybridMultilevel"/>
    <w:tmpl w:val="2E806604"/>
    <w:lvl w:ilvl="0" w:tplc="0419000B">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4">
    <w:nsid w:val="68F26AD9"/>
    <w:multiLevelType w:val="hybridMultilevel"/>
    <w:tmpl w:val="DB502DCC"/>
    <w:lvl w:ilvl="0" w:tplc="D2E06B38">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5">
    <w:nsid w:val="6BC060CA"/>
    <w:multiLevelType w:val="hybridMultilevel"/>
    <w:tmpl w:val="67BAB44E"/>
    <w:lvl w:ilvl="0" w:tplc="8E7E06A8">
      <w:start w:val="1"/>
      <w:numFmt w:val="decimal"/>
      <w:lvlText w:val="%1)"/>
      <w:lvlJc w:val="left"/>
      <w:pPr>
        <w:ind w:left="1234" w:hanging="52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6">
    <w:nsid w:val="6EB849CE"/>
    <w:multiLevelType w:val="hybridMultilevel"/>
    <w:tmpl w:val="1DA4701C"/>
    <w:lvl w:ilvl="0" w:tplc="04190001">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47">
    <w:nsid w:val="6F5440C8"/>
    <w:multiLevelType w:val="hybridMultilevel"/>
    <w:tmpl w:val="DD5A4118"/>
    <w:lvl w:ilvl="0" w:tplc="9FE0C924">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8">
    <w:nsid w:val="70A242EA"/>
    <w:multiLevelType w:val="hybridMultilevel"/>
    <w:tmpl w:val="8A348BF0"/>
    <w:lvl w:ilvl="0" w:tplc="04190001">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49">
    <w:nsid w:val="71D13A81"/>
    <w:multiLevelType w:val="hybridMultilevel"/>
    <w:tmpl w:val="7C08A61E"/>
    <w:lvl w:ilvl="0" w:tplc="444C6D42">
      <w:start w:val="1"/>
      <w:numFmt w:val="bullet"/>
      <w:lvlText w:val=""/>
      <w:lvlJc w:val="left"/>
      <w:pPr>
        <w:tabs>
          <w:tab w:val="num" w:pos="720"/>
        </w:tabs>
        <w:ind w:left="720" w:hanging="360"/>
      </w:pPr>
      <w:rPr>
        <w:rFonts w:ascii="Symbol" w:hAnsi="Symbol" w:hint="default"/>
      </w:r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50">
    <w:nsid w:val="74583034"/>
    <w:multiLevelType w:val="hybridMultilevel"/>
    <w:tmpl w:val="CEA08E3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nsid w:val="748E2A92"/>
    <w:multiLevelType w:val="hybridMultilevel"/>
    <w:tmpl w:val="D696B384"/>
    <w:lvl w:ilvl="0" w:tplc="0419000B">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2">
    <w:nsid w:val="780D5B08"/>
    <w:multiLevelType w:val="hybridMultilevel"/>
    <w:tmpl w:val="2FCAA1D8"/>
    <w:lvl w:ilvl="0" w:tplc="04190009">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3">
    <w:nsid w:val="7A4217AA"/>
    <w:multiLevelType w:val="hybridMultilevel"/>
    <w:tmpl w:val="1C36CC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nsid w:val="7C24517A"/>
    <w:multiLevelType w:val="multilevel"/>
    <w:tmpl w:val="B820271A"/>
    <w:lvl w:ilvl="0">
      <w:start w:val="2"/>
      <w:numFmt w:val="decimal"/>
      <w:lvlText w:val="%1."/>
      <w:lvlJc w:val="left"/>
      <w:pPr>
        <w:ind w:left="480" w:hanging="480"/>
      </w:pPr>
      <w:rPr>
        <w:rFonts w:hint="default"/>
      </w:rPr>
    </w:lvl>
    <w:lvl w:ilvl="1">
      <w:start w:val="1"/>
      <w:numFmt w:val="decimal"/>
      <w:lvlText w:val="%1.%2."/>
      <w:lvlJc w:val="left"/>
      <w:pPr>
        <w:ind w:left="720" w:hanging="720"/>
      </w:pPr>
      <w:rPr>
        <w:rFonts w:hint="default"/>
        <w:color w:val="000000" w:themeColor="text1"/>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5">
    <w:nsid w:val="7D1C7BF8"/>
    <w:multiLevelType w:val="multilevel"/>
    <w:tmpl w:val="BCE4EA12"/>
    <w:lvl w:ilvl="0">
      <w:start w:val="1"/>
      <w:numFmt w:val="bullet"/>
      <w:lvlText w:val=""/>
      <w:lvlJc w:val="left"/>
      <w:pPr>
        <w:ind w:left="1211" w:hanging="360"/>
      </w:pPr>
      <w:rPr>
        <w:rFonts w:ascii="Symbol" w:hAnsi="Symbol" w:hint="default"/>
      </w:rPr>
    </w:lvl>
    <w:lvl w:ilvl="1">
      <w:start w:val="1"/>
      <w:numFmt w:val="bullet"/>
      <w:lvlText w:val=""/>
      <w:lvlJc w:val="left"/>
      <w:pPr>
        <w:ind w:left="1210" w:hanging="360"/>
      </w:pPr>
      <w:rPr>
        <w:rFonts w:ascii="Symbol" w:hAnsi="Symbol" w:hint="default"/>
      </w:rPr>
    </w:lvl>
    <w:lvl w:ilvl="2">
      <w:start w:val="1"/>
      <w:numFmt w:val="decimal"/>
      <w:lvlText w:val="%1.%2.%3."/>
      <w:lvlJc w:val="left"/>
      <w:pPr>
        <w:ind w:left="1571" w:hanging="720"/>
      </w:pPr>
      <w:rPr>
        <w:rFonts w:hint="default"/>
      </w:rPr>
    </w:lvl>
    <w:lvl w:ilvl="3">
      <w:start w:val="1"/>
      <w:numFmt w:val="decimal"/>
      <w:lvlText w:val="%1.%2.%3.%4."/>
      <w:lvlJc w:val="left"/>
      <w:pPr>
        <w:ind w:left="1571" w:hanging="720"/>
      </w:pPr>
      <w:rPr>
        <w:rFonts w:hint="default"/>
      </w:rPr>
    </w:lvl>
    <w:lvl w:ilvl="4">
      <w:start w:val="1"/>
      <w:numFmt w:val="decimal"/>
      <w:lvlText w:val="%1.%2.%3.%4.%5."/>
      <w:lvlJc w:val="left"/>
      <w:pPr>
        <w:ind w:left="1931" w:hanging="1080"/>
      </w:pPr>
      <w:rPr>
        <w:rFonts w:hint="default"/>
      </w:rPr>
    </w:lvl>
    <w:lvl w:ilvl="5">
      <w:start w:val="1"/>
      <w:numFmt w:val="decimal"/>
      <w:lvlText w:val="%1.%2.%3.%4.%5.%6."/>
      <w:lvlJc w:val="left"/>
      <w:pPr>
        <w:ind w:left="1931" w:hanging="1080"/>
      </w:pPr>
      <w:rPr>
        <w:rFonts w:hint="default"/>
      </w:rPr>
    </w:lvl>
    <w:lvl w:ilvl="6">
      <w:start w:val="1"/>
      <w:numFmt w:val="decimal"/>
      <w:lvlText w:val="%1.%2.%3.%4.%5.%6.%7."/>
      <w:lvlJc w:val="left"/>
      <w:pPr>
        <w:ind w:left="1931" w:hanging="1080"/>
      </w:pPr>
      <w:rPr>
        <w:rFonts w:hint="default"/>
      </w:rPr>
    </w:lvl>
    <w:lvl w:ilvl="7">
      <w:start w:val="1"/>
      <w:numFmt w:val="decimal"/>
      <w:lvlText w:val="%1.%2.%3.%4.%5.%6.%7.%8."/>
      <w:lvlJc w:val="left"/>
      <w:pPr>
        <w:ind w:left="2291" w:hanging="1440"/>
      </w:pPr>
      <w:rPr>
        <w:rFonts w:hint="default"/>
      </w:rPr>
    </w:lvl>
    <w:lvl w:ilvl="8">
      <w:start w:val="1"/>
      <w:numFmt w:val="decimal"/>
      <w:lvlText w:val="%1.%2.%3.%4.%5.%6.%7.%8.%9."/>
      <w:lvlJc w:val="left"/>
      <w:pPr>
        <w:ind w:left="2291" w:hanging="1440"/>
      </w:pPr>
      <w:rPr>
        <w:rFonts w:hint="default"/>
      </w:rPr>
    </w:lvl>
  </w:abstractNum>
  <w:abstractNum w:abstractNumId="56">
    <w:nsid w:val="7F4E19CA"/>
    <w:multiLevelType w:val="multilevel"/>
    <w:tmpl w:val="FBF447CA"/>
    <w:lvl w:ilvl="0">
      <w:start w:val="1"/>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40"/>
  </w:num>
  <w:num w:numId="2">
    <w:abstractNumId w:val="25"/>
  </w:num>
  <w:num w:numId="3">
    <w:abstractNumId w:val="11"/>
  </w:num>
  <w:num w:numId="4">
    <w:abstractNumId w:val="46"/>
  </w:num>
  <w:num w:numId="5">
    <w:abstractNumId w:val="1"/>
  </w:num>
  <w:num w:numId="6">
    <w:abstractNumId w:val="52"/>
  </w:num>
  <w:num w:numId="7">
    <w:abstractNumId w:val="33"/>
  </w:num>
  <w:num w:numId="8">
    <w:abstractNumId w:val="29"/>
  </w:num>
  <w:num w:numId="9">
    <w:abstractNumId w:val="15"/>
  </w:num>
  <w:num w:numId="10">
    <w:abstractNumId w:val="13"/>
  </w:num>
  <w:num w:numId="11">
    <w:abstractNumId w:val="35"/>
  </w:num>
  <w:num w:numId="12">
    <w:abstractNumId w:val="6"/>
  </w:num>
  <w:num w:numId="13">
    <w:abstractNumId w:val="43"/>
  </w:num>
  <w:num w:numId="14">
    <w:abstractNumId w:val="51"/>
  </w:num>
  <w:num w:numId="15">
    <w:abstractNumId w:val="34"/>
  </w:num>
  <w:num w:numId="16">
    <w:abstractNumId w:val="30"/>
  </w:num>
  <w:num w:numId="17">
    <w:abstractNumId w:val="31"/>
  </w:num>
  <w:num w:numId="18">
    <w:abstractNumId w:val="23"/>
  </w:num>
  <w:num w:numId="19">
    <w:abstractNumId w:val="55"/>
  </w:num>
  <w:num w:numId="20">
    <w:abstractNumId w:val="38"/>
  </w:num>
  <w:num w:numId="21">
    <w:abstractNumId w:val="32"/>
  </w:num>
  <w:num w:numId="22">
    <w:abstractNumId w:val="48"/>
  </w:num>
  <w:num w:numId="23">
    <w:abstractNumId w:val="19"/>
  </w:num>
  <w:num w:numId="24">
    <w:abstractNumId w:val="49"/>
  </w:num>
  <w:num w:numId="25">
    <w:abstractNumId w:val="39"/>
  </w:num>
  <w:num w:numId="26">
    <w:abstractNumId w:val="12"/>
  </w:num>
  <w:num w:numId="27">
    <w:abstractNumId w:val="21"/>
  </w:num>
  <w:num w:numId="28">
    <w:abstractNumId w:val="0"/>
  </w:num>
  <w:num w:numId="29">
    <w:abstractNumId w:val="20"/>
  </w:num>
  <w:num w:numId="30">
    <w:abstractNumId w:val="27"/>
  </w:num>
  <w:num w:numId="31">
    <w:abstractNumId w:val="3"/>
  </w:num>
  <w:num w:numId="32">
    <w:abstractNumId w:val="24"/>
  </w:num>
  <w:num w:numId="33">
    <w:abstractNumId w:val="47"/>
  </w:num>
  <w:num w:numId="34">
    <w:abstractNumId w:val="10"/>
  </w:num>
  <w:num w:numId="35">
    <w:abstractNumId w:val="56"/>
  </w:num>
  <w:num w:numId="36">
    <w:abstractNumId w:val="9"/>
  </w:num>
  <w:num w:numId="37">
    <w:abstractNumId w:val="14"/>
  </w:num>
  <w:num w:numId="38">
    <w:abstractNumId w:val="28"/>
  </w:num>
  <w:num w:numId="39">
    <w:abstractNumId w:val="42"/>
  </w:num>
  <w:num w:numId="40">
    <w:abstractNumId w:val="50"/>
  </w:num>
  <w:num w:numId="41">
    <w:abstractNumId w:val="53"/>
  </w:num>
  <w:num w:numId="42">
    <w:abstractNumId w:val="54"/>
  </w:num>
  <w:num w:numId="43">
    <w:abstractNumId w:val="36"/>
  </w:num>
  <w:num w:numId="44">
    <w:abstractNumId w:val="7"/>
  </w:num>
  <w:num w:numId="45">
    <w:abstractNumId w:val="5"/>
  </w:num>
  <w:num w:numId="46">
    <w:abstractNumId w:val="26"/>
  </w:num>
  <w:num w:numId="47">
    <w:abstractNumId w:val="8"/>
  </w:num>
  <w:num w:numId="48">
    <w:abstractNumId w:val="4"/>
  </w:num>
  <w:num w:numId="49">
    <w:abstractNumId w:val="18"/>
  </w:num>
  <w:num w:numId="50">
    <w:abstractNumId w:val="44"/>
  </w:num>
  <w:num w:numId="51">
    <w:abstractNumId w:val="17"/>
  </w:num>
  <w:num w:numId="52">
    <w:abstractNumId w:val="16"/>
  </w:num>
  <w:num w:numId="53">
    <w:abstractNumId w:val="22"/>
  </w:num>
  <w:num w:numId="54">
    <w:abstractNumId w:val="2"/>
  </w:num>
  <w:num w:numId="55">
    <w:abstractNumId w:val="37"/>
  </w:num>
  <w:num w:numId="56">
    <w:abstractNumId w:val="41"/>
  </w:num>
  <w:num w:numId="57">
    <w:abstractNumId w:val="45"/>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ctiveWritingStyle w:appName="MSWord" w:lang="ru-RU" w:vendorID="64" w:dllVersion="131078" w:nlCheck="1" w:checkStyle="0"/>
  <w:activeWritingStyle w:appName="MSWord" w:lang="en-US" w:vendorID="64" w:dllVersion="131078" w:nlCheck="1" w:checkStyle="0"/>
  <w:proofState w:spelling="clean" w:grammar="clean"/>
  <w:defaultTabStop w:val="709"/>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46E5"/>
    <w:rsid w:val="00002EC5"/>
    <w:rsid w:val="000036C6"/>
    <w:rsid w:val="0000373F"/>
    <w:rsid w:val="000128C3"/>
    <w:rsid w:val="000172C4"/>
    <w:rsid w:val="000204AB"/>
    <w:rsid w:val="00021BC8"/>
    <w:rsid w:val="000240E6"/>
    <w:rsid w:val="000248A1"/>
    <w:rsid w:val="0002617D"/>
    <w:rsid w:val="00026F22"/>
    <w:rsid w:val="00031A24"/>
    <w:rsid w:val="0003465C"/>
    <w:rsid w:val="000353D7"/>
    <w:rsid w:val="00035BFD"/>
    <w:rsid w:val="00040FD6"/>
    <w:rsid w:val="000500A7"/>
    <w:rsid w:val="00051424"/>
    <w:rsid w:val="00052306"/>
    <w:rsid w:val="00052503"/>
    <w:rsid w:val="00053724"/>
    <w:rsid w:val="000537E7"/>
    <w:rsid w:val="00062E6F"/>
    <w:rsid w:val="000637F2"/>
    <w:rsid w:val="00073C12"/>
    <w:rsid w:val="00077805"/>
    <w:rsid w:val="0008074A"/>
    <w:rsid w:val="00082444"/>
    <w:rsid w:val="00082626"/>
    <w:rsid w:val="000878B3"/>
    <w:rsid w:val="00096046"/>
    <w:rsid w:val="000968F7"/>
    <w:rsid w:val="000A4EDA"/>
    <w:rsid w:val="000A5B74"/>
    <w:rsid w:val="000B5E0E"/>
    <w:rsid w:val="000C500E"/>
    <w:rsid w:val="000D3725"/>
    <w:rsid w:val="000D3CB8"/>
    <w:rsid w:val="000D5D8F"/>
    <w:rsid w:val="000D618E"/>
    <w:rsid w:val="000E21CC"/>
    <w:rsid w:val="000E3044"/>
    <w:rsid w:val="000E47A9"/>
    <w:rsid w:val="000E4E8F"/>
    <w:rsid w:val="000E541A"/>
    <w:rsid w:val="000E6381"/>
    <w:rsid w:val="001046FF"/>
    <w:rsid w:val="001049B0"/>
    <w:rsid w:val="00110359"/>
    <w:rsid w:val="00110548"/>
    <w:rsid w:val="00110F0F"/>
    <w:rsid w:val="00115720"/>
    <w:rsid w:val="0011793D"/>
    <w:rsid w:val="001210C8"/>
    <w:rsid w:val="00121B11"/>
    <w:rsid w:val="0012300A"/>
    <w:rsid w:val="00131094"/>
    <w:rsid w:val="001324E7"/>
    <w:rsid w:val="0013604A"/>
    <w:rsid w:val="001420D8"/>
    <w:rsid w:val="001459DF"/>
    <w:rsid w:val="0015194C"/>
    <w:rsid w:val="00152736"/>
    <w:rsid w:val="001551C9"/>
    <w:rsid w:val="00155CAB"/>
    <w:rsid w:val="001571ED"/>
    <w:rsid w:val="00160B8F"/>
    <w:rsid w:val="00162D92"/>
    <w:rsid w:val="001677C7"/>
    <w:rsid w:val="00167D6A"/>
    <w:rsid w:val="00171A5B"/>
    <w:rsid w:val="00173520"/>
    <w:rsid w:val="0017797E"/>
    <w:rsid w:val="0018417C"/>
    <w:rsid w:val="00194DA0"/>
    <w:rsid w:val="00195CBD"/>
    <w:rsid w:val="001969A7"/>
    <w:rsid w:val="001A0C65"/>
    <w:rsid w:val="001A1052"/>
    <w:rsid w:val="001A15AD"/>
    <w:rsid w:val="001A1E05"/>
    <w:rsid w:val="001A27B5"/>
    <w:rsid w:val="001A4183"/>
    <w:rsid w:val="001A5A5F"/>
    <w:rsid w:val="001A5DE9"/>
    <w:rsid w:val="001A6ABF"/>
    <w:rsid w:val="001A70FD"/>
    <w:rsid w:val="001B33AD"/>
    <w:rsid w:val="001B54AF"/>
    <w:rsid w:val="001B6FEB"/>
    <w:rsid w:val="001C17D7"/>
    <w:rsid w:val="001C1E80"/>
    <w:rsid w:val="001C2800"/>
    <w:rsid w:val="001C4F52"/>
    <w:rsid w:val="001C4F80"/>
    <w:rsid w:val="001C66C6"/>
    <w:rsid w:val="001C6D37"/>
    <w:rsid w:val="001C7D3A"/>
    <w:rsid w:val="001D2D06"/>
    <w:rsid w:val="001D3A6D"/>
    <w:rsid w:val="001D58AB"/>
    <w:rsid w:val="001D6C23"/>
    <w:rsid w:val="001E0E71"/>
    <w:rsid w:val="001E2EB0"/>
    <w:rsid w:val="001E4414"/>
    <w:rsid w:val="001E72FC"/>
    <w:rsid w:val="001F2ECC"/>
    <w:rsid w:val="001F31E1"/>
    <w:rsid w:val="001F389B"/>
    <w:rsid w:val="00200303"/>
    <w:rsid w:val="00202195"/>
    <w:rsid w:val="00205ADA"/>
    <w:rsid w:val="00207C66"/>
    <w:rsid w:val="00210451"/>
    <w:rsid w:val="00214C60"/>
    <w:rsid w:val="00215ACE"/>
    <w:rsid w:val="00220EB6"/>
    <w:rsid w:val="00221756"/>
    <w:rsid w:val="00222792"/>
    <w:rsid w:val="00225AB2"/>
    <w:rsid w:val="00233824"/>
    <w:rsid w:val="00237A3D"/>
    <w:rsid w:val="00243FAB"/>
    <w:rsid w:val="0024522F"/>
    <w:rsid w:val="00245861"/>
    <w:rsid w:val="0024629C"/>
    <w:rsid w:val="002506FB"/>
    <w:rsid w:val="00251EA3"/>
    <w:rsid w:val="00255F89"/>
    <w:rsid w:val="00256852"/>
    <w:rsid w:val="0025686D"/>
    <w:rsid w:val="00260E6F"/>
    <w:rsid w:val="00267864"/>
    <w:rsid w:val="00270881"/>
    <w:rsid w:val="00270F95"/>
    <w:rsid w:val="00276256"/>
    <w:rsid w:val="00276763"/>
    <w:rsid w:val="00276D2E"/>
    <w:rsid w:val="00281071"/>
    <w:rsid w:val="0028448D"/>
    <w:rsid w:val="002848AE"/>
    <w:rsid w:val="0028693D"/>
    <w:rsid w:val="002904F2"/>
    <w:rsid w:val="00294AF0"/>
    <w:rsid w:val="00294CAF"/>
    <w:rsid w:val="00295147"/>
    <w:rsid w:val="002961D7"/>
    <w:rsid w:val="002A2ADC"/>
    <w:rsid w:val="002B2809"/>
    <w:rsid w:val="002B4804"/>
    <w:rsid w:val="002B5C71"/>
    <w:rsid w:val="002C387B"/>
    <w:rsid w:val="002C4AF6"/>
    <w:rsid w:val="002C50D0"/>
    <w:rsid w:val="002C7510"/>
    <w:rsid w:val="002D3104"/>
    <w:rsid w:val="002D5DC1"/>
    <w:rsid w:val="002D6460"/>
    <w:rsid w:val="002D6583"/>
    <w:rsid w:val="002E0E5F"/>
    <w:rsid w:val="002E48B4"/>
    <w:rsid w:val="002E5813"/>
    <w:rsid w:val="002F07A4"/>
    <w:rsid w:val="002F142A"/>
    <w:rsid w:val="002F1A05"/>
    <w:rsid w:val="002F38E5"/>
    <w:rsid w:val="002F6A15"/>
    <w:rsid w:val="002F6BBD"/>
    <w:rsid w:val="002F7792"/>
    <w:rsid w:val="00301739"/>
    <w:rsid w:val="00302AD5"/>
    <w:rsid w:val="003152E0"/>
    <w:rsid w:val="00315F3C"/>
    <w:rsid w:val="003161F8"/>
    <w:rsid w:val="0032369B"/>
    <w:rsid w:val="003350D9"/>
    <w:rsid w:val="00337B0A"/>
    <w:rsid w:val="00344A33"/>
    <w:rsid w:val="003656CE"/>
    <w:rsid w:val="0036618C"/>
    <w:rsid w:val="00367119"/>
    <w:rsid w:val="00370663"/>
    <w:rsid w:val="00371719"/>
    <w:rsid w:val="00371CC9"/>
    <w:rsid w:val="003741B7"/>
    <w:rsid w:val="003741BA"/>
    <w:rsid w:val="0037484A"/>
    <w:rsid w:val="003768E8"/>
    <w:rsid w:val="00377367"/>
    <w:rsid w:val="00393889"/>
    <w:rsid w:val="0039395F"/>
    <w:rsid w:val="003943B6"/>
    <w:rsid w:val="003A0F19"/>
    <w:rsid w:val="003A2C94"/>
    <w:rsid w:val="003A314D"/>
    <w:rsid w:val="003A3B74"/>
    <w:rsid w:val="003A5E07"/>
    <w:rsid w:val="003B172A"/>
    <w:rsid w:val="003B1918"/>
    <w:rsid w:val="003B1F09"/>
    <w:rsid w:val="003B33B1"/>
    <w:rsid w:val="003B789E"/>
    <w:rsid w:val="003C09C3"/>
    <w:rsid w:val="003C2B55"/>
    <w:rsid w:val="003C3B5B"/>
    <w:rsid w:val="003D1C65"/>
    <w:rsid w:val="003D36D1"/>
    <w:rsid w:val="003D54F5"/>
    <w:rsid w:val="003E6AD5"/>
    <w:rsid w:val="003E7CCC"/>
    <w:rsid w:val="003F16D3"/>
    <w:rsid w:val="003F2C05"/>
    <w:rsid w:val="003F2D94"/>
    <w:rsid w:val="003F689B"/>
    <w:rsid w:val="00400474"/>
    <w:rsid w:val="00400825"/>
    <w:rsid w:val="004023FF"/>
    <w:rsid w:val="00404050"/>
    <w:rsid w:val="00405CFB"/>
    <w:rsid w:val="004066E4"/>
    <w:rsid w:val="00412945"/>
    <w:rsid w:val="00413E1B"/>
    <w:rsid w:val="00416C67"/>
    <w:rsid w:val="00421B39"/>
    <w:rsid w:val="00426677"/>
    <w:rsid w:val="00430500"/>
    <w:rsid w:val="00433403"/>
    <w:rsid w:val="004351CF"/>
    <w:rsid w:val="00437F2F"/>
    <w:rsid w:val="0044012C"/>
    <w:rsid w:val="00442601"/>
    <w:rsid w:val="004445A3"/>
    <w:rsid w:val="00445D22"/>
    <w:rsid w:val="00447728"/>
    <w:rsid w:val="004503FD"/>
    <w:rsid w:val="00450657"/>
    <w:rsid w:val="00450D23"/>
    <w:rsid w:val="00463D96"/>
    <w:rsid w:val="00470DBA"/>
    <w:rsid w:val="00476CD3"/>
    <w:rsid w:val="00477CEA"/>
    <w:rsid w:val="00480D79"/>
    <w:rsid w:val="00487CE4"/>
    <w:rsid w:val="00490FEF"/>
    <w:rsid w:val="0049735E"/>
    <w:rsid w:val="004A4739"/>
    <w:rsid w:val="004A506D"/>
    <w:rsid w:val="004A76E8"/>
    <w:rsid w:val="004B2C70"/>
    <w:rsid w:val="004B3D92"/>
    <w:rsid w:val="004B5DFA"/>
    <w:rsid w:val="004C0A76"/>
    <w:rsid w:val="004C1F5F"/>
    <w:rsid w:val="004C3DE7"/>
    <w:rsid w:val="004C5516"/>
    <w:rsid w:val="004D0798"/>
    <w:rsid w:val="004D167B"/>
    <w:rsid w:val="004D2B37"/>
    <w:rsid w:val="004D5A00"/>
    <w:rsid w:val="004D68C1"/>
    <w:rsid w:val="004D68F4"/>
    <w:rsid w:val="004E1DDA"/>
    <w:rsid w:val="004E70D6"/>
    <w:rsid w:val="004E7810"/>
    <w:rsid w:val="004F25A0"/>
    <w:rsid w:val="004F3FCA"/>
    <w:rsid w:val="004F6C8B"/>
    <w:rsid w:val="004F7BC9"/>
    <w:rsid w:val="00500BB4"/>
    <w:rsid w:val="00500BDD"/>
    <w:rsid w:val="00501512"/>
    <w:rsid w:val="00504F50"/>
    <w:rsid w:val="00505B7E"/>
    <w:rsid w:val="0051224D"/>
    <w:rsid w:val="005140D4"/>
    <w:rsid w:val="00515DB6"/>
    <w:rsid w:val="0051687D"/>
    <w:rsid w:val="0051711C"/>
    <w:rsid w:val="005257C3"/>
    <w:rsid w:val="005308CB"/>
    <w:rsid w:val="0053230C"/>
    <w:rsid w:val="005325BE"/>
    <w:rsid w:val="005359AE"/>
    <w:rsid w:val="00540C52"/>
    <w:rsid w:val="00543BFD"/>
    <w:rsid w:val="00544BA6"/>
    <w:rsid w:val="0055250C"/>
    <w:rsid w:val="00560449"/>
    <w:rsid w:val="0056318B"/>
    <w:rsid w:val="00571600"/>
    <w:rsid w:val="005763AB"/>
    <w:rsid w:val="0057666B"/>
    <w:rsid w:val="00576AA4"/>
    <w:rsid w:val="005831F0"/>
    <w:rsid w:val="0058580A"/>
    <w:rsid w:val="00597C2C"/>
    <w:rsid w:val="00597D39"/>
    <w:rsid w:val="005A141E"/>
    <w:rsid w:val="005A1A34"/>
    <w:rsid w:val="005A60D5"/>
    <w:rsid w:val="005A6161"/>
    <w:rsid w:val="005B1646"/>
    <w:rsid w:val="005B1C0F"/>
    <w:rsid w:val="005B1E8F"/>
    <w:rsid w:val="005B244B"/>
    <w:rsid w:val="005B6310"/>
    <w:rsid w:val="005B699C"/>
    <w:rsid w:val="005C2096"/>
    <w:rsid w:val="005C5D05"/>
    <w:rsid w:val="005D4340"/>
    <w:rsid w:val="005D5528"/>
    <w:rsid w:val="005D70F8"/>
    <w:rsid w:val="005E01EB"/>
    <w:rsid w:val="005E338D"/>
    <w:rsid w:val="005E628D"/>
    <w:rsid w:val="00607524"/>
    <w:rsid w:val="006103D4"/>
    <w:rsid w:val="0061168D"/>
    <w:rsid w:val="006129F9"/>
    <w:rsid w:val="00616377"/>
    <w:rsid w:val="0062084B"/>
    <w:rsid w:val="00621DF4"/>
    <w:rsid w:val="006247D7"/>
    <w:rsid w:val="0062577E"/>
    <w:rsid w:val="00630B61"/>
    <w:rsid w:val="00633DB0"/>
    <w:rsid w:val="00636856"/>
    <w:rsid w:val="006403B2"/>
    <w:rsid w:val="00642807"/>
    <w:rsid w:val="006448B7"/>
    <w:rsid w:val="00645173"/>
    <w:rsid w:val="00645E37"/>
    <w:rsid w:val="00650174"/>
    <w:rsid w:val="006514FF"/>
    <w:rsid w:val="00652033"/>
    <w:rsid w:val="00652219"/>
    <w:rsid w:val="006524F7"/>
    <w:rsid w:val="00653370"/>
    <w:rsid w:val="006608A8"/>
    <w:rsid w:val="00661E59"/>
    <w:rsid w:val="006636D7"/>
    <w:rsid w:val="006643DA"/>
    <w:rsid w:val="00666C70"/>
    <w:rsid w:val="0067142A"/>
    <w:rsid w:val="00672454"/>
    <w:rsid w:val="006754A9"/>
    <w:rsid w:val="00683C9E"/>
    <w:rsid w:val="006846FC"/>
    <w:rsid w:val="00685382"/>
    <w:rsid w:val="006855B0"/>
    <w:rsid w:val="006856BC"/>
    <w:rsid w:val="00686CFF"/>
    <w:rsid w:val="00687932"/>
    <w:rsid w:val="00693D87"/>
    <w:rsid w:val="006A0456"/>
    <w:rsid w:val="006A0E72"/>
    <w:rsid w:val="006A2B77"/>
    <w:rsid w:val="006A7059"/>
    <w:rsid w:val="006B230E"/>
    <w:rsid w:val="006B362A"/>
    <w:rsid w:val="006B3EA3"/>
    <w:rsid w:val="006C1A49"/>
    <w:rsid w:val="006C1C45"/>
    <w:rsid w:val="006C3A0D"/>
    <w:rsid w:val="006C3FB8"/>
    <w:rsid w:val="006D0476"/>
    <w:rsid w:val="006D2EE4"/>
    <w:rsid w:val="006E192B"/>
    <w:rsid w:val="006E38DA"/>
    <w:rsid w:val="006E3A75"/>
    <w:rsid w:val="006E574B"/>
    <w:rsid w:val="006E69E9"/>
    <w:rsid w:val="006F05F8"/>
    <w:rsid w:val="006F0F3C"/>
    <w:rsid w:val="006F29B7"/>
    <w:rsid w:val="006F4E1C"/>
    <w:rsid w:val="006F7378"/>
    <w:rsid w:val="00710EDA"/>
    <w:rsid w:val="00711917"/>
    <w:rsid w:val="007128AB"/>
    <w:rsid w:val="00714B6D"/>
    <w:rsid w:val="00726920"/>
    <w:rsid w:val="007278F7"/>
    <w:rsid w:val="0073062A"/>
    <w:rsid w:val="00730AA4"/>
    <w:rsid w:val="007317B0"/>
    <w:rsid w:val="007324F0"/>
    <w:rsid w:val="007345EA"/>
    <w:rsid w:val="00734DFA"/>
    <w:rsid w:val="00734FB0"/>
    <w:rsid w:val="0073530E"/>
    <w:rsid w:val="0073558B"/>
    <w:rsid w:val="007360F5"/>
    <w:rsid w:val="00736A37"/>
    <w:rsid w:val="00742B3A"/>
    <w:rsid w:val="0074619B"/>
    <w:rsid w:val="00746211"/>
    <w:rsid w:val="007512D1"/>
    <w:rsid w:val="007518E2"/>
    <w:rsid w:val="007536FA"/>
    <w:rsid w:val="00754351"/>
    <w:rsid w:val="0076000C"/>
    <w:rsid w:val="007651F9"/>
    <w:rsid w:val="00766A92"/>
    <w:rsid w:val="00776ED8"/>
    <w:rsid w:val="00777896"/>
    <w:rsid w:val="00780665"/>
    <w:rsid w:val="00784A5B"/>
    <w:rsid w:val="007930C2"/>
    <w:rsid w:val="007A7C5E"/>
    <w:rsid w:val="007B38E6"/>
    <w:rsid w:val="007B4CBF"/>
    <w:rsid w:val="007B71C0"/>
    <w:rsid w:val="007C0AE7"/>
    <w:rsid w:val="007C147D"/>
    <w:rsid w:val="007C7197"/>
    <w:rsid w:val="007D39C1"/>
    <w:rsid w:val="007D66B5"/>
    <w:rsid w:val="007E1EAF"/>
    <w:rsid w:val="007E34EB"/>
    <w:rsid w:val="007E6FC3"/>
    <w:rsid w:val="007E7A61"/>
    <w:rsid w:val="007F0CD5"/>
    <w:rsid w:val="007F43C2"/>
    <w:rsid w:val="0080233B"/>
    <w:rsid w:val="0080244B"/>
    <w:rsid w:val="00804575"/>
    <w:rsid w:val="00805A07"/>
    <w:rsid w:val="0081196E"/>
    <w:rsid w:val="00812717"/>
    <w:rsid w:val="008130F9"/>
    <w:rsid w:val="00814CE1"/>
    <w:rsid w:val="008151B5"/>
    <w:rsid w:val="00815578"/>
    <w:rsid w:val="00817A45"/>
    <w:rsid w:val="00820CDB"/>
    <w:rsid w:val="0082121D"/>
    <w:rsid w:val="00821486"/>
    <w:rsid w:val="00822108"/>
    <w:rsid w:val="00823BD8"/>
    <w:rsid w:val="008256F8"/>
    <w:rsid w:val="00830A51"/>
    <w:rsid w:val="00831FED"/>
    <w:rsid w:val="0083269B"/>
    <w:rsid w:val="00840FD3"/>
    <w:rsid w:val="008427F6"/>
    <w:rsid w:val="00846D74"/>
    <w:rsid w:val="00846EC8"/>
    <w:rsid w:val="00850123"/>
    <w:rsid w:val="00851E61"/>
    <w:rsid w:val="00856AE7"/>
    <w:rsid w:val="00857254"/>
    <w:rsid w:val="00857256"/>
    <w:rsid w:val="00862D90"/>
    <w:rsid w:val="00867B35"/>
    <w:rsid w:val="0087297A"/>
    <w:rsid w:val="008773D4"/>
    <w:rsid w:val="0088310F"/>
    <w:rsid w:val="008848AC"/>
    <w:rsid w:val="008856B1"/>
    <w:rsid w:val="008929EB"/>
    <w:rsid w:val="00897E16"/>
    <w:rsid w:val="008A3845"/>
    <w:rsid w:val="008B225A"/>
    <w:rsid w:val="008B30E2"/>
    <w:rsid w:val="008B4B03"/>
    <w:rsid w:val="008B4B2D"/>
    <w:rsid w:val="008B4CB6"/>
    <w:rsid w:val="008B770E"/>
    <w:rsid w:val="008B7C38"/>
    <w:rsid w:val="008C04AE"/>
    <w:rsid w:val="008D0539"/>
    <w:rsid w:val="008E0807"/>
    <w:rsid w:val="008E0E8F"/>
    <w:rsid w:val="008E2B42"/>
    <w:rsid w:val="008E671A"/>
    <w:rsid w:val="008F0F8D"/>
    <w:rsid w:val="008F3D06"/>
    <w:rsid w:val="008F6406"/>
    <w:rsid w:val="008F6867"/>
    <w:rsid w:val="00912824"/>
    <w:rsid w:val="00912A2E"/>
    <w:rsid w:val="00916DE4"/>
    <w:rsid w:val="009243D1"/>
    <w:rsid w:val="009264AD"/>
    <w:rsid w:val="0093598A"/>
    <w:rsid w:val="0094031B"/>
    <w:rsid w:val="00943B09"/>
    <w:rsid w:val="00944D48"/>
    <w:rsid w:val="00944FE4"/>
    <w:rsid w:val="009466C3"/>
    <w:rsid w:val="0095368B"/>
    <w:rsid w:val="0095500E"/>
    <w:rsid w:val="00960363"/>
    <w:rsid w:val="009665ED"/>
    <w:rsid w:val="00970890"/>
    <w:rsid w:val="009711F5"/>
    <w:rsid w:val="00976486"/>
    <w:rsid w:val="009805E6"/>
    <w:rsid w:val="00981215"/>
    <w:rsid w:val="009826C1"/>
    <w:rsid w:val="009840AC"/>
    <w:rsid w:val="0098611C"/>
    <w:rsid w:val="00990199"/>
    <w:rsid w:val="00990A4E"/>
    <w:rsid w:val="00994398"/>
    <w:rsid w:val="009A1290"/>
    <w:rsid w:val="009A3B1E"/>
    <w:rsid w:val="009A4D86"/>
    <w:rsid w:val="009A5E01"/>
    <w:rsid w:val="009B1B6B"/>
    <w:rsid w:val="009B3864"/>
    <w:rsid w:val="009B5412"/>
    <w:rsid w:val="009B6926"/>
    <w:rsid w:val="009B6F7E"/>
    <w:rsid w:val="009B7A3D"/>
    <w:rsid w:val="009C03FB"/>
    <w:rsid w:val="009C0453"/>
    <w:rsid w:val="009C270E"/>
    <w:rsid w:val="009C39E8"/>
    <w:rsid w:val="009C7DB4"/>
    <w:rsid w:val="009D22BE"/>
    <w:rsid w:val="009D3063"/>
    <w:rsid w:val="009D381E"/>
    <w:rsid w:val="009E0940"/>
    <w:rsid w:val="009E142D"/>
    <w:rsid w:val="009E3C37"/>
    <w:rsid w:val="009E629A"/>
    <w:rsid w:val="009E7E21"/>
    <w:rsid w:val="009F2D23"/>
    <w:rsid w:val="009F3A1E"/>
    <w:rsid w:val="009F59C4"/>
    <w:rsid w:val="009F755E"/>
    <w:rsid w:val="00A04204"/>
    <w:rsid w:val="00A04573"/>
    <w:rsid w:val="00A04EB4"/>
    <w:rsid w:val="00A05F2C"/>
    <w:rsid w:val="00A0667B"/>
    <w:rsid w:val="00A078D5"/>
    <w:rsid w:val="00A128F7"/>
    <w:rsid w:val="00A12F62"/>
    <w:rsid w:val="00A26C8A"/>
    <w:rsid w:val="00A35195"/>
    <w:rsid w:val="00A3620F"/>
    <w:rsid w:val="00A36732"/>
    <w:rsid w:val="00A4341B"/>
    <w:rsid w:val="00A43457"/>
    <w:rsid w:val="00A434A9"/>
    <w:rsid w:val="00A50B9F"/>
    <w:rsid w:val="00A54B04"/>
    <w:rsid w:val="00A60591"/>
    <w:rsid w:val="00A65137"/>
    <w:rsid w:val="00A659A8"/>
    <w:rsid w:val="00A70CFD"/>
    <w:rsid w:val="00A74B86"/>
    <w:rsid w:val="00A86728"/>
    <w:rsid w:val="00A96916"/>
    <w:rsid w:val="00A97C38"/>
    <w:rsid w:val="00AA318B"/>
    <w:rsid w:val="00AB2DD4"/>
    <w:rsid w:val="00AB4147"/>
    <w:rsid w:val="00AB551F"/>
    <w:rsid w:val="00AB5DCB"/>
    <w:rsid w:val="00AB7326"/>
    <w:rsid w:val="00AC34DB"/>
    <w:rsid w:val="00AC6580"/>
    <w:rsid w:val="00AC6BFA"/>
    <w:rsid w:val="00AD01AD"/>
    <w:rsid w:val="00AD511F"/>
    <w:rsid w:val="00AD5CED"/>
    <w:rsid w:val="00AD6D17"/>
    <w:rsid w:val="00AE32D6"/>
    <w:rsid w:val="00AE564A"/>
    <w:rsid w:val="00AF33AC"/>
    <w:rsid w:val="00AF3991"/>
    <w:rsid w:val="00AF7374"/>
    <w:rsid w:val="00B007C9"/>
    <w:rsid w:val="00B071C4"/>
    <w:rsid w:val="00B115E7"/>
    <w:rsid w:val="00B1273F"/>
    <w:rsid w:val="00B1303B"/>
    <w:rsid w:val="00B13348"/>
    <w:rsid w:val="00B15D7A"/>
    <w:rsid w:val="00B162E6"/>
    <w:rsid w:val="00B16556"/>
    <w:rsid w:val="00B200E6"/>
    <w:rsid w:val="00B2332B"/>
    <w:rsid w:val="00B24867"/>
    <w:rsid w:val="00B3386A"/>
    <w:rsid w:val="00B401A3"/>
    <w:rsid w:val="00B40AA5"/>
    <w:rsid w:val="00B42598"/>
    <w:rsid w:val="00B44582"/>
    <w:rsid w:val="00B44605"/>
    <w:rsid w:val="00B465A2"/>
    <w:rsid w:val="00B5001D"/>
    <w:rsid w:val="00B51355"/>
    <w:rsid w:val="00B539EA"/>
    <w:rsid w:val="00B5459C"/>
    <w:rsid w:val="00B561E9"/>
    <w:rsid w:val="00B61D78"/>
    <w:rsid w:val="00B61F8A"/>
    <w:rsid w:val="00B708D8"/>
    <w:rsid w:val="00B72355"/>
    <w:rsid w:val="00B739FA"/>
    <w:rsid w:val="00B7703C"/>
    <w:rsid w:val="00B8526C"/>
    <w:rsid w:val="00B9017B"/>
    <w:rsid w:val="00B90DF9"/>
    <w:rsid w:val="00B95510"/>
    <w:rsid w:val="00BA386B"/>
    <w:rsid w:val="00BA3E29"/>
    <w:rsid w:val="00BA523B"/>
    <w:rsid w:val="00BA7BB9"/>
    <w:rsid w:val="00BA7D16"/>
    <w:rsid w:val="00BB15B2"/>
    <w:rsid w:val="00BB2982"/>
    <w:rsid w:val="00BB3AA8"/>
    <w:rsid w:val="00BB47B7"/>
    <w:rsid w:val="00BB4964"/>
    <w:rsid w:val="00BB6F6E"/>
    <w:rsid w:val="00BC1E76"/>
    <w:rsid w:val="00BC26ED"/>
    <w:rsid w:val="00BC2A6C"/>
    <w:rsid w:val="00BD0BE8"/>
    <w:rsid w:val="00BE1517"/>
    <w:rsid w:val="00BE18DB"/>
    <w:rsid w:val="00BE58FC"/>
    <w:rsid w:val="00BF11F7"/>
    <w:rsid w:val="00BF235F"/>
    <w:rsid w:val="00BF26C8"/>
    <w:rsid w:val="00BF75EA"/>
    <w:rsid w:val="00C02811"/>
    <w:rsid w:val="00C0469F"/>
    <w:rsid w:val="00C04B16"/>
    <w:rsid w:val="00C14320"/>
    <w:rsid w:val="00C2062A"/>
    <w:rsid w:val="00C20BA9"/>
    <w:rsid w:val="00C2373E"/>
    <w:rsid w:val="00C25815"/>
    <w:rsid w:val="00C25C16"/>
    <w:rsid w:val="00C25E47"/>
    <w:rsid w:val="00C3199E"/>
    <w:rsid w:val="00C35520"/>
    <w:rsid w:val="00C40BC8"/>
    <w:rsid w:val="00C40E06"/>
    <w:rsid w:val="00C41321"/>
    <w:rsid w:val="00C41D12"/>
    <w:rsid w:val="00C43D40"/>
    <w:rsid w:val="00C4483F"/>
    <w:rsid w:val="00C46386"/>
    <w:rsid w:val="00C46782"/>
    <w:rsid w:val="00C519A4"/>
    <w:rsid w:val="00C53815"/>
    <w:rsid w:val="00C55999"/>
    <w:rsid w:val="00C56305"/>
    <w:rsid w:val="00C6002D"/>
    <w:rsid w:val="00C60A2C"/>
    <w:rsid w:val="00C60CCA"/>
    <w:rsid w:val="00C63725"/>
    <w:rsid w:val="00C63D8E"/>
    <w:rsid w:val="00C668C3"/>
    <w:rsid w:val="00C67B8A"/>
    <w:rsid w:val="00C7016A"/>
    <w:rsid w:val="00C73C7B"/>
    <w:rsid w:val="00C73DF7"/>
    <w:rsid w:val="00C7466B"/>
    <w:rsid w:val="00C76654"/>
    <w:rsid w:val="00C76916"/>
    <w:rsid w:val="00C802CE"/>
    <w:rsid w:val="00C8197C"/>
    <w:rsid w:val="00C84A34"/>
    <w:rsid w:val="00C87445"/>
    <w:rsid w:val="00C922D3"/>
    <w:rsid w:val="00C9405F"/>
    <w:rsid w:val="00C96BDA"/>
    <w:rsid w:val="00CA3365"/>
    <w:rsid w:val="00CA3B77"/>
    <w:rsid w:val="00CA440E"/>
    <w:rsid w:val="00CC0722"/>
    <w:rsid w:val="00CC2324"/>
    <w:rsid w:val="00CC5B5D"/>
    <w:rsid w:val="00CC6876"/>
    <w:rsid w:val="00CC6FE2"/>
    <w:rsid w:val="00CC7797"/>
    <w:rsid w:val="00CC7B41"/>
    <w:rsid w:val="00CD0831"/>
    <w:rsid w:val="00CD16C0"/>
    <w:rsid w:val="00CD5959"/>
    <w:rsid w:val="00CE0BFA"/>
    <w:rsid w:val="00CE28B5"/>
    <w:rsid w:val="00CE356B"/>
    <w:rsid w:val="00CE5522"/>
    <w:rsid w:val="00CE7EA9"/>
    <w:rsid w:val="00CF59D1"/>
    <w:rsid w:val="00D02394"/>
    <w:rsid w:val="00D02E18"/>
    <w:rsid w:val="00D06B9D"/>
    <w:rsid w:val="00D12F83"/>
    <w:rsid w:val="00D15C9D"/>
    <w:rsid w:val="00D17849"/>
    <w:rsid w:val="00D2228E"/>
    <w:rsid w:val="00D25694"/>
    <w:rsid w:val="00D2648D"/>
    <w:rsid w:val="00D300EA"/>
    <w:rsid w:val="00D31C33"/>
    <w:rsid w:val="00D31F45"/>
    <w:rsid w:val="00D33A8B"/>
    <w:rsid w:val="00D3401C"/>
    <w:rsid w:val="00D37BEF"/>
    <w:rsid w:val="00D41495"/>
    <w:rsid w:val="00D43BAA"/>
    <w:rsid w:val="00D44D74"/>
    <w:rsid w:val="00D55C61"/>
    <w:rsid w:val="00D57290"/>
    <w:rsid w:val="00D716EE"/>
    <w:rsid w:val="00D7386C"/>
    <w:rsid w:val="00D74567"/>
    <w:rsid w:val="00D803E2"/>
    <w:rsid w:val="00D90AE6"/>
    <w:rsid w:val="00D9186B"/>
    <w:rsid w:val="00D95E7D"/>
    <w:rsid w:val="00D975DF"/>
    <w:rsid w:val="00DA00A1"/>
    <w:rsid w:val="00DA237D"/>
    <w:rsid w:val="00DA5852"/>
    <w:rsid w:val="00DA61BC"/>
    <w:rsid w:val="00DA6D37"/>
    <w:rsid w:val="00DA7A44"/>
    <w:rsid w:val="00DB1C08"/>
    <w:rsid w:val="00DB3A78"/>
    <w:rsid w:val="00DB4C11"/>
    <w:rsid w:val="00DB6FE0"/>
    <w:rsid w:val="00DD0B25"/>
    <w:rsid w:val="00DD1056"/>
    <w:rsid w:val="00DE0219"/>
    <w:rsid w:val="00DE16B8"/>
    <w:rsid w:val="00DF0259"/>
    <w:rsid w:val="00DF1649"/>
    <w:rsid w:val="00DF3F32"/>
    <w:rsid w:val="00DF7FE4"/>
    <w:rsid w:val="00E058D5"/>
    <w:rsid w:val="00E105B0"/>
    <w:rsid w:val="00E10D2D"/>
    <w:rsid w:val="00E1116C"/>
    <w:rsid w:val="00E1132C"/>
    <w:rsid w:val="00E15669"/>
    <w:rsid w:val="00E16481"/>
    <w:rsid w:val="00E214EE"/>
    <w:rsid w:val="00E24A97"/>
    <w:rsid w:val="00E25A0F"/>
    <w:rsid w:val="00E27640"/>
    <w:rsid w:val="00E27E31"/>
    <w:rsid w:val="00E31B4A"/>
    <w:rsid w:val="00E34AB6"/>
    <w:rsid w:val="00E35E7D"/>
    <w:rsid w:val="00E36A3F"/>
    <w:rsid w:val="00E41D39"/>
    <w:rsid w:val="00E47649"/>
    <w:rsid w:val="00E508A1"/>
    <w:rsid w:val="00E552E7"/>
    <w:rsid w:val="00E605CA"/>
    <w:rsid w:val="00E61552"/>
    <w:rsid w:val="00E6262C"/>
    <w:rsid w:val="00E62749"/>
    <w:rsid w:val="00E62C5B"/>
    <w:rsid w:val="00E63EA7"/>
    <w:rsid w:val="00E6739D"/>
    <w:rsid w:val="00E73C8C"/>
    <w:rsid w:val="00E73CED"/>
    <w:rsid w:val="00E74AB3"/>
    <w:rsid w:val="00E75460"/>
    <w:rsid w:val="00E75EFC"/>
    <w:rsid w:val="00E87BE7"/>
    <w:rsid w:val="00E904A7"/>
    <w:rsid w:val="00E9057D"/>
    <w:rsid w:val="00E90D35"/>
    <w:rsid w:val="00E94163"/>
    <w:rsid w:val="00E94880"/>
    <w:rsid w:val="00EA0029"/>
    <w:rsid w:val="00EA1F88"/>
    <w:rsid w:val="00EA20C1"/>
    <w:rsid w:val="00EA327C"/>
    <w:rsid w:val="00EA5E67"/>
    <w:rsid w:val="00EB25FB"/>
    <w:rsid w:val="00EB6A4F"/>
    <w:rsid w:val="00EC01C8"/>
    <w:rsid w:val="00EC321F"/>
    <w:rsid w:val="00EC49D4"/>
    <w:rsid w:val="00EC55B2"/>
    <w:rsid w:val="00EC6EAA"/>
    <w:rsid w:val="00ED0983"/>
    <w:rsid w:val="00ED167E"/>
    <w:rsid w:val="00ED25FC"/>
    <w:rsid w:val="00ED2D43"/>
    <w:rsid w:val="00ED7651"/>
    <w:rsid w:val="00EE0278"/>
    <w:rsid w:val="00EE1301"/>
    <w:rsid w:val="00EE310F"/>
    <w:rsid w:val="00EE36CC"/>
    <w:rsid w:val="00EE4699"/>
    <w:rsid w:val="00EE4E2E"/>
    <w:rsid w:val="00EE5F82"/>
    <w:rsid w:val="00EE6901"/>
    <w:rsid w:val="00EE7999"/>
    <w:rsid w:val="00EF0859"/>
    <w:rsid w:val="00EF4FD5"/>
    <w:rsid w:val="00EF73A9"/>
    <w:rsid w:val="00EF7D89"/>
    <w:rsid w:val="00F112DB"/>
    <w:rsid w:val="00F1136C"/>
    <w:rsid w:val="00F1255A"/>
    <w:rsid w:val="00F1519E"/>
    <w:rsid w:val="00F162BF"/>
    <w:rsid w:val="00F17AD3"/>
    <w:rsid w:val="00F20EF0"/>
    <w:rsid w:val="00F21082"/>
    <w:rsid w:val="00F228FA"/>
    <w:rsid w:val="00F23183"/>
    <w:rsid w:val="00F30208"/>
    <w:rsid w:val="00F30566"/>
    <w:rsid w:val="00F30CEE"/>
    <w:rsid w:val="00F316EF"/>
    <w:rsid w:val="00F32387"/>
    <w:rsid w:val="00F36AAD"/>
    <w:rsid w:val="00F4206B"/>
    <w:rsid w:val="00F44E14"/>
    <w:rsid w:val="00F47486"/>
    <w:rsid w:val="00F47F51"/>
    <w:rsid w:val="00F5133F"/>
    <w:rsid w:val="00F52609"/>
    <w:rsid w:val="00F52BA2"/>
    <w:rsid w:val="00F576A8"/>
    <w:rsid w:val="00F57D2D"/>
    <w:rsid w:val="00F6138F"/>
    <w:rsid w:val="00F62933"/>
    <w:rsid w:val="00F723EE"/>
    <w:rsid w:val="00F7267D"/>
    <w:rsid w:val="00F73184"/>
    <w:rsid w:val="00F75BD0"/>
    <w:rsid w:val="00F81DC0"/>
    <w:rsid w:val="00F829E2"/>
    <w:rsid w:val="00F82FC6"/>
    <w:rsid w:val="00F87072"/>
    <w:rsid w:val="00F875FD"/>
    <w:rsid w:val="00F9189E"/>
    <w:rsid w:val="00F93E47"/>
    <w:rsid w:val="00F9756C"/>
    <w:rsid w:val="00F97A42"/>
    <w:rsid w:val="00FA6A2F"/>
    <w:rsid w:val="00FA6D5A"/>
    <w:rsid w:val="00FB03DE"/>
    <w:rsid w:val="00FB066E"/>
    <w:rsid w:val="00FB254D"/>
    <w:rsid w:val="00FB60BF"/>
    <w:rsid w:val="00FB67C1"/>
    <w:rsid w:val="00FB7EEE"/>
    <w:rsid w:val="00FC077C"/>
    <w:rsid w:val="00FC20F7"/>
    <w:rsid w:val="00FC6EAC"/>
    <w:rsid w:val="00FC7F44"/>
    <w:rsid w:val="00FD10CB"/>
    <w:rsid w:val="00FD31E4"/>
    <w:rsid w:val="00FD46E5"/>
    <w:rsid w:val="00FD79A8"/>
    <w:rsid w:val="00FE12FE"/>
    <w:rsid w:val="00FE2472"/>
    <w:rsid w:val="00FF1313"/>
    <w:rsid w:val="00FF150A"/>
    <w:rsid w:val="00FF1983"/>
    <w:rsid w:val="00FF3AD5"/>
    <w:rsid w:val="00FF51BC"/>
    <w:rsid w:val="00FF68A6"/>
    <w:rsid w:val="00FF6D62"/>
  </w:rsids>
  <m:mathPr>
    <m:mathFont m:val="Cambria Math"/>
    <m:brkBin m:val="before"/>
    <m:brkBinSub m:val="--"/>
    <m:smallFrac m:val="0"/>
    <m:dispDef/>
    <m:lMargin m:val="0"/>
    <m:rMargin m:val="0"/>
    <m:defJc m:val="centerGroup"/>
    <m:wrapIndent m:val="1440"/>
    <m:intLim m:val="subSup"/>
    <m:naryLim m:val="undOvr"/>
  </m:mathPr>
  <w:themeFontLang w:val="ru-RU"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14:docId w14:val="313401AF"/>
  <w15:docId w15:val="{42567D3D-16A1-46AB-AA83-95A20ECF85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360" w:lineRule="auto"/>
        <w:ind w:left="170"/>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6ED8"/>
  </w:style>
  <w:style w:type="paragraph" w:styleId="10">
    <w:name w:val="heading 1"/>
    <w:basedOn w:val="a"/>
    <w:next w:val="a"/>
    <w:link w:val="11"/>
    <w:uiPriority w:val="99"/>
    <w:qFormat/>
    <w:rsid w:val="000E21C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9"/>
    <w:unhideWhenUsed/>
    <w:qFormat/>
    <w:rsid w:val="000E21C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9"/>
    <w:unhideWhenUsed/>
    <w:qFormat/>
    <w:rsid w:val="0053230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9"/>
    <w:qFormat/>
    <w:rsid w:val="00BA3E29"/>
    <w:pPr>
      <w:keepNext/>
      <w:keepLines/>
      <w:spacing w:before="200" w:after="0" w:line="276" w:lineRule="auto"/>
      <w:ind w:left="864" w:hanging="864"/>
      <w:jc w:val="both"/>
      <w:outlineLvl w:val="3"/>
    </w:pPr>
    <w:rPr>
      <w:rFonts w:ascii="Times New Roman" w:eastAsia="Times New Roman" w:hAnsi="Times New Roman" w:cs="Times New Roman"/>
      <w:b/>
      <w:bCs/>
      <w:iCs/>
      <w:sz w:val="28"/>
    </w:rPr>
  </w:style>
  <w:style w:type="paragraph" w:styleId="5">
    <w:name w:val="heading 5"/>
    <w:basedOn w:val="a"/>
    <w:next w:val="a"/>
    <w:link w:val="50"/>
    <w:uiPriority w:val="99"/>
    <w:qFormat/>
    <w:rsid w:val="0053230C"/>
    <w:pPr>
      <w:keepNext/>
      <w:keepLines/>
      <w:spacing w:before="200" w:after="0" w:line="276" w:lineRule="auto"/>
      <w:ind w:left="1008" w:hanging="1008"/>
      <w:jc w:val="both"/>
      <w:outlineLvl w:val="4"/>
    </w:pPr>
    <w:rPr>
      <w:rFonts w:ascii="Cambria" w:eastAsia="Times New Roman" w:hAnsi="Cambria" w:cs="Times New Roman"/>
      <w:color w:val="243F60"/>
      <w:sz w:val="28"/>
    </w:rPr>
  </w:style>
  <w:style w:type="paragraph" w:styleId="6">
    <w:name w:val="heading 6"/>
    <w:basedOn w:val="a"/>
    <w:next w:val="a"/>
    <w:link w:val="60"/>
    <w:uiPriority w:val="99"/>
    <w:qFormat/>
    <w:rsid w:val="0053230C"/>
    <w:pPr>
      <w:spacing w:before="240" w:after="60" w:line="240" w:lineRule="auto"/>
      <w:ind w:left="1152" w:hanging="1152"/>
      <w:outlineLvl w:val="5"/>
    </w:pPr>
    <w:rPr>
      <w:rFonts w:ascii="Times New Roman" w:eastAsia="Times New Roman" w:hAnsi="Times New Roman" w:cs="Times New Roman"/>
      <w:b/>
      <w:bCs/>
      <w:lang w:eastAsia="ru-RU"/>
    </w:rPr>
  </w:style>
  <w:style w:type="paragraph" w:styleId="7">
    <w:name w:val="heading 7"/>
    <w:basedOn w:val="a"/>
    <w:next w:val="a"/>
    <w:link w:val="70"/>
    <w:uiPriority w:val="99"/>
    <w:qFormat/>
    <w:rsid w:val="0053230C"/>
    <w:pPr>
      <w:keepNext/>
      <w:keepLines/>
      <w:spacing w:before="200" w:after="0" w:line="276" w:lineRule="auto"/>
      <w:ind w:left="1296" w:hanging="1296"/>
      <w:jc w:val="both"/>
      <w:outlineLvl w:val="6"/>
    </w:pPr>
    <w:rPr>
      <w:rFonts w:ascii="Cambria" w:eastAsia="Times New Roman" w:hAnsi="Cambria" w:cs="Times New Roman"/>
      <w:i/>
      <w:iCs/>
      <w:color w:val="404040"/>
      <w:sz w:val="28"/>
    </w:rPr>
  </w:style>
  <w:style w:type="paragraph" w:styleId="8">
    <w:name w:val="heading 8"/>
    <w:basedOn w:val="a"/>
    <w:next w:val="a"/>
    <w:link w:val="80"/>
    <w:uiPriority w:val="99"/>
    <w:qFormat/>
    <w:rsid w:val="0053230C"/>
    <w:pPr>
      <w:keepNext/>
      <w:keepLines/>
      <w:spacing w:before="200" w:after="0" w:line="276" w:lineRule="auto"/>
      <w:ind w:left="1440" w:hanging="1440"/>
      <w:jc w:val="both"/>
      <w:outlineLvl w:val="7"/>
    </w:pPr>
    <w:rPr>
      <w:rFonts w:ascii="Cambria" w:eastAsia="Times New Roman" w:hAnsi="Cambria" w:cs="Times New Roman"/>
      <w:color w:val="404040"/>
      <w:sz w:val="20"/>
      <w:szCs w:val="20"/>
    </w:rPr>
  </w:style>
  <w:style w:type="paragraph" w:styleId="9">
    <w:name w:val="heading 9"/>
    <w:basedOn w:val="a"/>
    <w:next w:val="a"/>
    <w:link w:val="90"/>
    <w:uiPriority w:val="99"/>
    <w:qFormat/>
    <w:rsid w:val="0053230C"/>
    <w:pPr>
      <w:keepNext/>
      <w:keepLines/>
      <w:spacing w:before="200" w:after="0" w:line="276" w:lineRule="auto"/>
      <w:ind w:left="1584" w:hanging="1584"/>
      <w:jc w:val="both"/>
      <w:outlineLvl w:val="8"/>
    </w:pPr>
    <w:rPr>
      <w:rFonts w:ascii="Cambria" w:eastAsia="Times New Roman" w:hAnsi="Cambria" w:cs="Times New Roman"/>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9"/>
    <w:rsid w:val="000E21CC"/>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9"/>
    <w:rsid w:val="000E21CC"/>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9"/>
    <w:rsid w:val="0053230C"/>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9"/>
    <w:rsid w:val="00BA3E29"/>
    <w:rPr>
      <w:rFonts w:ascii="Times New Roman" w:eastAsia="Times New Roman" w:hAnsi="Times New Roman" w:cs="Times New Roman"/>
      <w:b/>
      <w:bCs/>
      <w:iCs/>
      <w:sz w:val="28"/>
    </w:rPr>
  </w:style>
  <w:style w:type="character" w:customStyle="1" w:styleId="50">
    <w:name w:val="Заголовок 5 Знак"/>
    <w:basedOn w:val="a0"/>
    <w:link w:val="5"/>
    <w:uiPriority w:val="99"/>
    <w:rsid w:val="0053230C"/>
    <w:rPr>
      <w:rFonts w:ascii="Cambria" w:eastAsia="Times New Roman" w:hAnsi="Cambria" w:cs="Times New Roman"/>
      <w:color w:val="243F60"/>
      <w:sz w:val="28"/>
    </w:rPr>
  </w:style>
  <w:style w:type="character" w:customStyle="1" w:styleId="60">
    <w:name w:val="Заголовок 6 Знак"/>
    <w:basedOn w:val="a0"/>
    <w:link w:val="6"/>
    <w:uiPriority w:val="99"/>
    <w:rsid w:val="0053230C"/>
    <w:rPr>
      <w:rFonts w:ascii="Times New Roman" w:eastAsia="Times New Roman" w:hAnsi="Times New Roman" w:cs="Times New Roman"/>
      <w:b/>
      <w:bCs/>
      <w:lang w:eastAsia="ru-RU"/>
    </w:rPr>
  </w:style>
  <w:style w:type="character" w:customStyle="1" w:styleId="70">
    <w:name w:val="Заголовок 7 Знак"/>
    <w:basedOn w:val="a0"/>
    <w:link w:val="7"/>
    <w:uiPriority w:val="99"/>
    <w:rsid w:val="0053230C"/>
    <w:rPr>
      <w:rFonts w:ascii="Cambria" w:eastAsia="Times New Roman" w:hAnsi="Cambria" w:cs="Times New Roman"/>
      <w:i/>
      <w:iCs/>
      <w:color w:val="404040"/>
      <w:sz w:val="28"/>
    </w:rPr>
  </w:style>
  <w:style w:type="character" w:customStyle="1" w:styleId="80">
    <w:name w:val="Заголовок 8 Знак"/>
    <w:basedOn w:val="a0"/>
    <w:link w:val="8"/>
    <w:uiPriority w:val="99"/>
    <w:rsid w:val="0053230C"/>
    <w:rPr>
      <w:rFonts w:ascii="Cambria" w:eastAsia="Times New Roman" w:hAnsi="Cambria" w:cs="Times New Roman"/>
      <w:color w:val="404040"/>
      <w:sz w:val="20"/>
      <w:szCs w:val="20"/>
    </w:rPr>
  </w:style>
  <w:style w:type="character" w:customStyle="1" w:styleId="90">
    <w:name w:val="Заголовок 9 Знак"/>
    <w:basedOn w:val="a0"/>
    <w:link w:val="9"/>
    <w:uiPriority w:val="99"/>
    <w:rsid w:val="0053230C"/>
    <w:rPr>
      <w:rFonts w:ascii="Cambria" w:eastAsia="Times New Roman" w:hAnsi="Cambria" w:cs="Times New Roman"/>
      <w:i/>
      <w:iCs/>
      <w:color w:val="404040"/>
      <w:sz w:val="20"/>
      <w:szCs w:val="20"/>
    </w:rPr>
  </w:style>
  <w:style w:type="paragraph" w:styleId="a3">
    <w:name w:val="header"/>
    <w:basedOn w:val="a"/>
    <w:link w:val="a4"/>
    <w:uiPriority w:val="99"/>
    <w:unhideWhenUsed/>
    <w:rsid w:val="00607524"/>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607524"/>
  </w:style>
  <w:style w:type="paragraph" w:styleId="a5">
    <w:name w:val="footer"/>
    <w:basedOn w:val="a"/>
    <w:link w:val="a6"/>
    <w:uiPriority w:val="99"/>
    <w:unhideWhenUsed/>
    <w:rsid w:val="00607524"/>
    <w:pPr>
      <w:tabs>
        <w:tab w:val="center" w:pos="4677"/>
        <w:tab w:val="right" w:pos="9355"/>
      </w:tabs>
      <w:spacing w:after="0" w:line="240" w:lineRule="auto"/>
    </w:pPr>
  </w:style>
  <w:style w:type="character" w:customStyle="1" w:styleId="a6">
    <w:name w:val="Нижний колонтитул Знак"/>
    <w:basedOn w:val="a0"/>
    <w:link w:val="a5"/>
    <w:uiPriority w:val="99"/>
    <w:rsid w:val="00607524"/>
  </w:style>
  <w:style w:type="table" w:styleId="a7">
    <w:name w:val="Table Grid"/>
    <w:basedOn w:val="a1"/>
    <w:uiPriority w:val="99"/>
    <w:rsid w:val="00A0667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A0667B"/>
    <w:pPr>
      <w:autoSpaceDE w:val="0"/>
      <w:autoSpaceDN w:val="0"/>
      <w:adjustRightInd w:val="0"/>
      <w:spacing w:after="0" w:line="240" w:lineRule="auto"/>
      <w:ind w:left="0"/>
    </w:pPr>
    <w:rPr>
      <w:rFonts w:ascii="Times New Roman" w:hAnsi="Times New Roman" w:cs="Times New Roman"/>
      <w:color w:val="000000"/>
      <w:sz w:val="24"/>
      <w:szCs w:val="24"/>
    </w:rPr>
  </w:style>
  <w:style w:type="paragraph" w:styleId="a8">
    <w:name w:val="Normal (Web)"/>
    <w:basedOn w:val="a"/>
    <w:link w:val="a9"/>
    <w:uiPriority w:val="99"/>
    <w:unhideWhenUsed/>
    <w:rsid w:val="002E5813"/>
    <w:pPr>
      <w:spacing w:before="100" w:beforeAutospacing="1" w:after="100" w:afterAutospacing="1" w:line="240" w:lineRule="auto"/>
      <w:ind w:left="0"/>
    </w:pPr>
    <w:rPr>
      <w:rFonts w:ascii="Times New Roman" w:eastAsia="Times New Roman" w:hAnsi="Times New Roman" w:cs="Times New Roman"/>
      <w:sz w:val="24"/>
      <w:szCs w:val="24"/>
      <w:lang w:eastAsia="ru-RU"/>
    </w:rPr>
  </w:style>
  <w:style w:type="character" w:customStyle="1" w:styleId="a9">
    <w:name w:val="Обычный (веб) Знак"/>
    <w:basedOn w:val="a0"/>
    <w:link w:val="a8"/>
    <w:uiPriority w:val="99"/>
    <w:rsid w:val="001C66C6"/>
    <w:rPr>
      <w:rFonts w:ascii="Times New Roman" w:eastAsia="Times New Roman" w:hAnsi="Times New Roman" w:cs="Times New Roman"/>
      <w:sz w:val="24"/>
      <w:szCs w:val="24"/>
      <w:lang w:eastAsia="ru-RU"/>
    </w:rPr>
  </w:style>
  <w:style w:type="character" w:customStyle="1" w:styleId="apple-style-span">
    <w:name w:val="apple-style-span"/>
    <w:basedOn w:val="a0"/>
    <w:rsid w:val="002E5813"/>
  </w:style>
  <w:style w:type="paragraph" w:styleId="aa">
    <w:name w:val="List Paragraph"/>
    <w:basedOn w:val="a"/>
    <w:link w:val="ab"/>
    <w:uiPriority w:val="34"/>
    <w:qFormat/>
    <w:rsid w:val="003768E8"/>
    <w:pPr>
      <w:ind w:left="720"/>
      <w:contextualSpacing/>
    </w:pPr>
  </w:style>
  <w:style w:type="character" w:customStyle="1" w:styleId="ab">
    <w:name w:val="Абзац списка Знак"/>
    <w:link w:val="aa"/>
    <w:uiPriority w:val="34"/>
    <w:locked/>
    <w:rsid w:val="0053230C"/>
  </w:style>
  <w:style w:type="paragraph" w:customStyle="1" w:styleId="text">
    <w:name w:val="text"/>
    <w:basedOn w:val="a"/>
    <w:rsid w:val="00E6262C"/>
    <w:pPr>
      <w:spacing w:before="100" w:beforeAutospacing="1" w:after="100" w:afterAutospacing="1" w:line="240" w:lineRule="auto"/>
      <w:ind w:left="0"/>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E6262C"/>
  </w:style>
  <w:style w:type="character" w:styleId="ac">
    <w:name w:val="Hyperlink"/>
    <w:basedOn w:val="a0"/>
    <w:uiPriority w:val="99"/>
    <w:unhideWhenUsed/>
    <w:rsid w:val="00D7386C"/>
    <w:rPr>
      <w:color w:val="0563C1" w:themeColor="hyperlink"/>
      <w:u w:val="single"/>
    </w:rPr>
  </w:style>
  <w:style w:type="paragraph" w:styleId="ad">
    <w:name w:val="Body Text"/>
    <w:basedOn w:val="a"/>
    <w:link w:val="ae"/>
    <w:uiPriority w:val="99"/>
    <w:unhideWhenUsed/>
    <w:rsid w:val="00FC20F7"/>
    <w:pPr>
      <w:spacing w:after="120" w:line="240" w:lineRule="auto"/>
      <w:ind w:left="0"/>
    </w:pPr>
    <w:rPr>
      <w:rFonts w:ascii="Times New Roman" w:eastAsia="Times New Roman" w:hAnsi="Times New Roman" w:cs="Times New Roman"/>
      <w:sz w:val="20"/>
      <w:szCs w:val="20"/>
      <w:lang w:eastAsia="ru-RU"/>
    </w:rPr>
  </w:style>
  <w:style w:type="character" w:customStyle="1" w:styleId="ae">
    <w:name w:val="Основной текст Знак"/>
    <w:basedOn w:val="a0"/>
    <w:link w:val="ad"/>
    <w:uiPriority w:val="99"/>
    <w:rsid w:val="00FC20F7"/>
    <w:rPr>
      <w:rFonts w:ascii="Times New Roman" w:eastAsia="Times New Roman" w:hAnsi="Times New Roman" w:cs="Times New Roman"/>
      <w:sz w:val="20"/>
      <w:szCs w:val="20"/>
      <w:lang w:eastAsia="ru-RU"/>
    </w:rPr>
  </w:style>
  <w:style w:type="paragraph" w:styleId="af">
    <w:name w:val="footnote text"/>
    <w:basedOn w:val="a"/>
    <w:link w:val="af0"/>
    <w:uiPriority w:val="99"/>
    <w:unhideWhenUsed/>
    <w:rsid w:val="00FC20F7"/>
    <w:pPr>
      <w:spacing w:after="0" w:line="240" w:lineRule="auto"/>
    </w:pPr>
    <w:rPr>
      <w:sz w:val="20"/>
      <w:szCs w:val="20"/>
    </w:rPr>
  </w:style>
  <w:style w:type="character" w:customStyle="1" w:styleId="af0">
    <w:name w:val="Текст сноски Знак"/>
    <w:basedOn w:val="a0"/>
    <w:link w:val="af"/>
    <w:uiPriority w:val="99"/>
    <w:rsid w:val="00FC20F7"/>
    <w:rPr>
      <w:sz w:val="20"/>
      <w:szCs w:val="20"/>
    </w:rPr>
  </w:style>
  <w:style w:type="character" w:styleId="af1">
    <w:name w:val="footnote reference"/>
    <w:basedOn w:val="a0"/>
    <w:uiPriority w:val="99"/>
    <w:semiHidden/>
    <w:unhideWhenUsed/>
    <w:rsid w:val="00FC20F7"/>
    <w:rPr>
      <w:vertAlign w:val="superscript"/>
    </w:rPr>
  </w:style>
  <w:style w:type="character" w:styleId="af2">
    <w:name w:val="Strong"/>
    <w:basedOn w:val="a0"/>
    <w:uiPriority w:val="99"/>
    <w:qFormat/>
    <w:rsid w:val="00FC20F7"/>
    <w:rPr>
      <w:b/>
      <w:bCs/>
    </w:rPr>
  </w:style>
  <w:style w:type="paragraph" w:styleId="af3">
    <w:name w:val="No Spacing"/>
    <w:aliases w:val="Times"/>
    <w:link w:val="af4"/>
    <w:uiPriority w:val="99"/>
    <w:qFormat/>
    <w:rsid w:val="0053230C"/>
    <w:pPr>
      <w:spacing w:after="0" w:line="240" w:lineRule="auto"/>
      <w:ind w:left="0"/>
      <w:jc w:val="both"/>
    </w:pPr>
    <w:rPr>
      <w:rFonts w:ascii="Times New Roman" w:eastAsia="Calibri" w:hAnsi="Times New Roman" w:cs="Times New Roman"/>
      <w:sz w:val="28"/>
    </w:rPr>
  </w:style>
  <w:style w:type="paragraph" w:customStyle="1" w:styleId="af5">
    <w:name w:val="Абзац"/>
    <w:basedOn w:val="a"/>
    <w:uiPriority w:val="99"/>
    <w:rsid w:val="0053230C"/>
    <w:pPr>
      <w:widowControl w:val="0"/>
      <w:overflowPunct w:val="0"/>
      <w:autoSpaceDE w:val="0"/>
      <w:autoSpaceDN w:val="0"/>
      <w:adjustRightInd w:val="0"/>
      <w:spacing w:after="0"/>
      <w:ind w:left="0" w:firstLine="851"/>
      <w:jc w:val="both"/>
      <w:textAlignment w:val="baseline"/>
    </w:pPr>
    <w:rPr>
      <w:rFonts w:ascii="Antiqua" w:eastAsia="Times New Roman" w:hAnsi="Antiqua" w:cs="Times New Roman"/>
      <w:sz w:val="28"/>
      <w:szCs w:val="20"/>
      <w:lang w:eastAsia="ru-RU"/>
    </w:rPr>
  </w:style>
  <w:style w:type="paragraph" w:customStyle="1" w:styleId="af6">
    <w:name w:val="АБез"/>
    <w:basedOn w:val="a"/>
    <w:uiPriority w:val="99"/>
    <w:rsid w:val="0053230C"/>
    <w:pPr>
      <w:overflowPunct w:val="0"/>
      <w:autoSpaceDE w:val="0"/>
      <w:autoSpaceDN w:val="0"/>
      <w:adjustRightInd w:val="0"/>
      <w:spacing w:after="0" w:line="240" w:lineRule="atLeast"/>
      <w:ind w:left="0"/>
      <w:jc w:val="both"/>
      <w:textAlignment w:val="baseline"/>
    </w:pPr>
    <w:rPr>
      <w:rFonts w:ascii="Antiqua" w:eastAsia="Times New Roman" w:hAnsi="Antiqua" w:cs="Times New Roman"/>
      <w:sz w:val="28"/>
      <w:szCs w:val="20"/>
      <w:lang w:eastAsia="ru-RU"/>
    </w:rPr>
  </w:style>
  <w:style w:type="paragraph" w:styleId="af7">
    <w:name w:val="caption"/>
    <w:basedOn w:val="a"/>
    <w:next w:val="a"/>
    <w:uiPriority w:val="99"/>
    <w:qFormat/>
    <w:rsid w:val="0053230C"/>
    <w:pPr>
      <w:keepNext/>
      <w:suppressAutoHyphens/>
      <w:overflowPunct w:val="0"/>
      <w:autoSpaceDE w:val="0"/>
      <w:autoSpaceDN w:val="0"/>
      <w:adjustRightInd w:val="0"/>
      <w:spacing w:before="120" w:after="120" w:line="240" w:lineRule="auto"/>
      <w:ind w:left="0"/>
      <w:jc w:val="center"/>
      <w:textAlignment w:val="baseline"/>
    </w:pPr>
    <w:rPr>
      <w:rFonts w:ascii="TextBook" w:eastAsia="Times New Roman" w:hAnsi="TextBook" w:cs="Times New Roman"/>
      <w:b/>
      <w:sz w:val="28"/>
      <w:szCs w:val="20"/>
      <w:lang w:eastAsia="ru-RU"/>
    </w:rPr>
  </w:style>
  <w:style w:type="paragraph" w:styleId="af8">
    <w:name w:val="Balloon Text"/>
    <w:basedOn w:val="a"/>
    <w:link w:val="af9"/>
    <w:uiPriority w:val="99"/>
    <w:rsid w:val="0053230C"/>
    <w:pPr>
      <w:spacing w:after="0" w:line="240" w:lineRule="auto"/>
      <w:ind w:left="0" w:firstLine="709"/>
      <w:jc w:val="both"/>
    </w:pPr>
    <w:rPr>
      <w:rFonts w:ascii="Tahoma" w:eastAsia="Calibri" w:hAnsi="Tahoma" w:cs="Tahoma"/>
      <w:sz w:val="16"/>
      <w:szCs w:val="16"/>
    </w:rPr>
  </w:style>
  <w:style w:type="character" w:customStyle="1" w:styleId="af9">
    <w:name w:val="Текст выноски Знак"/>
    <w:basedOn w:val="a0"/>
    <w:link w:val="af8"/>
    <w:uiPriority w:val="99"/>
    <w:rsid w:val="0053230C"/>
    <w:rPr>
      <w:rFonts w:ascii="Tahoma" w:eastAsia="Calibri" w:hAnsi="Tahoma" w:cs="Tahoma"/>
      <w:sz w:val="16"/>
      <w:szCs w:val="16"/>
    </w:rPr>
  </w:style>
  <w:style w:type="paragraph" w:customStyle="1" w:styleId="41">
    <w:name w:val="Заг4"/>
    <w:basedOn w:val="a"/>
    <w:uiPriority w:val="99"/>
    <w:rsid w:val="0053230C"/>
    <w:pPr>
      <w:spacing w:before="120" w:after="120" w:line="276" w:lineRule="auto"/>
      <w:ind w:left="0" w:firstLine="709"/>
      <w:jc w:val="both"/>
    </w:pPr>
    <w:rPr>
      <w:rFonts w:ascii="Times New Roman" w:eastAsia="Calibri" w:hAnsi="Times New Roman" w:cs="Times New Roman"/>
      <w:b/>
      <w:i/>
      <w:sz w:val="28"/>
    </w:rPr>
  </w:style>
  <w:style w:type="paragraph" w:customStyle="1" w:styleId="afa">
    <w:name w:val="Диплом"/>
    <w:basedOn w:val="a"/>
    <w:link w:val="afb"/>
    <w:autoRedefine/>
    <w:rsid w:val="0053230C"/>
    <w:pPr>
      <w:widowControl w:val="0"/>
      <w:suppressAutoHyphens/>
      <w:spacing w:after="0"/>
      <w:ind w:left="0"/>
      <w:jc w:val="center"/>
    </w:pPr>
    <w:rPr>
      <w:rFonts w:ascii="Times New Roman" w:eastAsia="Times New Roman" w:hAnsi="Times New Roman" w:cs="Times New Roman"/>
      <w:sz w:val="28"/>
      <w:szCs w:val="20"/>
    </w:rPr>
  </w:style>
  <w:style w:type="character" w:customStyle="1" w:styleId="afb">
    <w:name w:val="Диплом Знак"/>
    <w:link w:val="afa"/>
    <w:locked/>
    <w:rsid w:val="0053230C"/>
    <w:rPr>
      <w:rFonts w:ascii="Times New Roman" w:eastAsia="Times New Roman" w:hAnsi="Times New Roman" w:cs="Times New Roman"/>
      <w:sz w:val="28"/>
      <w:szCs w:val="20"/>
    </w:rPr>
  </w:style>
  <w:style w:type="paragraph" w:customStyle="1" w:styleId="afc">
    <w:name w:val="Раздел"/>
    <w:basedOn w:val="afa"/>
    <w:uiPriority w:val="99"/>
    <w:rsid w:val="0053230C"/>
    <w:pPr>
      <w:widowControl/>
      <w:suppressAutoHyphens w:val="0"/>
      <w:spacing w:line="240" w:lineRule="auto"/>
    </w:pPr>
    <w:rPr>
      <w:b/>
      <w:lang w:eastAsia="ru-RU"/>
    </w:rPr>
  </w:style>
  <w:style w:type="paragraph" w:styleId="21">
    <w:name w:val="Body Text Indent 2"/>
    <w:basedOn w:val="a"/>
    <w:link w:val="22"/>
    <w:uiPriority w:val="99"/>
    <w:rsid w:val="0053230C"/>
    <w:pPr>
      <w:spacing w:after="0" w:line="240" w:lineRule="auto"/>
      <w:ind w:left="0" w:firstLine="720"/>
      <w:jc w:val="both"/>
    </w:pPr>
    <w:rPr>
      <w:rFonts w:ascii="Times New Roman" w:eastAsia="Times New Roman" w:hAnsi="Times New Roman" w:cs="Times New Roman"/>
      <w:b/>
      <w:sz w:val="28"/>
      <w:szCs w:val="20"/>
      <w:lang w:eastAsia="ru-RU"/>
    </w:rPr>
  </w:style>
  <w:style w:type="character" w:customStyle="1" w:styleId="22">
    <w:name w:val="Основной текст с отступом 2 Знак"/>
    <w:basedOn w:val="a0"/>
    <w:link w:val="21"/>
    <w:uiPriority w:val="99"/>
    <w:rsid w:val="0053230C"/>
    <w:rPr>
      <w:rFonts w:ascii="Times New Roman" w:eastAsia="Times New Roman" w:hAnsi="Times New Roman" w:cs="Times New Roman"/>
      <w:b/>
      <w:sz w:val="28"/>
      <w:szCs w:val="20"/>
      <w:lang w:eastAsia="ru-RU"/>
    </w:rPr>
  </w:style>
  <w:style w:type="paragraph" w:styleId="23">
    <w:name w:val="Body Text 2"/>
    <w:basedOn w:val="a"/>
    <w:link w:val="24"/>
    <w:uiPriority w:val="99"/>
    <w:rsid w:val="0053230C"/>
    <w:pPr>
      <w:spacing w:after="0" w:line="240" w:lineRule="auto"/>
      <w:ind w:left="0"/>
      <w:jc w:val="center"/>
    </w:pPr>
    <w:rPr>
      <w:rFonts w:ascii="Times New Roman" w:eastAsia="Times New Roman" w:hAnsi="Times New Roman" w:cs="Times New Roman"/>
      <w:sz w:val="28"/>
      <w:szCs w:val="20"/>
      <w:lang w:eastAsia="ru-RU"/>
    </w:rPr>
  </w:style>
  <w:style w:type="character" w:customStyle="1" w:styleId="24">
    <w:name w:val="Основной текст 2 Знак"/>
    <w:basedOn w:val="a0"/>
    <w:link w:val="23"/>
    <w:uiPriority w:val="99"/>
    <w:rsid w:val="0053230C"/>
    <w:rPr>
      <w:rFonts w:ascii="Times New Roman" w:eastAsia="Times New Roman" w:hAnsi="Times New Roman" w:cs="Times New Roman"/>
      <w:sz w:val="28"/>
      <w:szCs w:val="20"/>
      <w:lang w:eastAsia="ru-RU"/>
    </w:rPr>
  </w:style>
  <w:style w:type="character" w:styleId="afd">
    <w:name w:val="page number"/>
    <w:uiPriority w:val="99"/>
    <w:rsid w:val="0053230C"/>
    <w:rPr>
      <w:rFonts w:cs="Times New Roman"/>
    </w:rPr>
  </w:style>
  <w:style w:type="paragraph" w:styleId="31">
    <w:name w:val="Body Text Indent 3"/>
    <w:basedOn w:val="a"/>
    <w:link w:val="32"/>
    <w:rsid w:val="0053230C"/>
    <w:pPr>
      <w:spacing w:after="120" w:line="240" w:lineRule="auto"/>
      <w:ind w:left="283"/>
    </w:pPr>
    <w:rPr>
      <w:rFonts w:ascii="Times New Roman" w:eastAsia="Times New Roman" w:hAnsi="Times New Roman" w:cs="Times New Roman"/>
      <w:sz w:val="16"/>
      <w:szCs w:val="16"/>
      <w:lang w:eastAsia="ru-RU"/>
    </w:rPr>
  </w:style>
  <w:style w:type="character" w:customStyle="1" w:styleId="32">
    <w:name w:val="Основной текст с отступом 3 Знак"/>
    <w:basedOn w:val="a0"/>
    <w:link w:val="31"/>
    <w:rsid w:val="0053230C"/>
    <w:rPr>
      <w:rFonts w:ascii="Times New Roman" w:eastAsia="Times New Roman" w:hAnsi="Times New Roman" w:cs="Times New Roman"/>
      <w:sz w:val="16"/>
      <w:szCs w:val="16"/>
      <w:lang w:eastAsia="ru-RU"/>
    </w:rPr>
  </w:style>
  <w:style w:type="paragraph" w:styleId="afe">
    <w:name w:val="Body Text Indent"/>
    <w:basedOn w:val="a"/>
    <w:link w:val="aff"/>
    <w:uiPriority w:val="99"/>
    <w:rsid w:val="0053230C"/>
    <w:pPr>
      <w:spacing w:after="120" w:line="240" w:lineRule="auto"/>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uiPriority w:val="99"/>
    <w:rsid w:val="0053230C"/>
    <w:rPr>
      <w:rFonts w:ascii="Times New Roman" w:eastAsia="Times New Roman" w:hAnsi="Times New Roman" w:cs="Times New Roman"/>
      <w:sz w:val="24"/>
      <w:szCs w:val="24"/>
      <w:lang w:eastAsia="ru-RU"/>
    </w:rPr>
  </w:style>
  <w:style w:type="character" w:customStyle="1" w:styleId="head1">
    <w:name w:val="head1"/>
    <w:uiPriority w:val="99"/>
    <w:rsid w:val="0053230C"/>
    <w:rPr>
      <w:rFonts w:cs="Times New Roman"/>
    </w:rPr>
  </w:style>
  <w:style w:type="character" w:styleId="aff0">
    <w:name w:val="line number"/>
    <w:uiPriority w:val="99"/>
    <w:rsid w:val="0053230C"/>
    <w:rPr>
      <w:rFonts w:cs="Times New Roman"/>
    </w:rPr>
  </w:style>
  <w:style w:type="character" w:customStyle="1" w:styleId="12">
    <w:name w:val="стиль1"/>
    <w:uiPriority w:val="99"/>
    <w:rsid w:val="0053230C"/>
  </w:style>
  <w:style w:type="paragraph" w:customStyle="1" w:styleId="aff1">
    <w:name w:val="ДипломОбычныйТекст"/>
    <w:basedOn w:val="a"/>
    <w:link w:val="aff2"/>
    <w:uiPriority w:val="99"/>
    <w:rsid w:val="0053230C"/>
    <w:pPr>
      <w:widowControl w:val="0"/>
      <w:spacing w:after="0"/>
      <w:ind w:left="0" w:firstLine="709"/>
      <w:jc w:val="both"/>
    </w:pPr>
    <w:rPr>
      <w:rFonts w:ascii="Times New Roman" w:eastAsia="Calibri" w:hAnsi="Times New Roman" w:cs="Times New Roman"/>
      <w:kern w:val="2"/>
      <w:sz w:val="28"/>
      <w:szCs w:val="20"/>
      <w:lang w:eastAsia="ru-RU"/>
    </w:rPr>
  </w:style>
  <w:style w:type="character" w:customStyle="1" w:styleId="aff2">
    <w:name w:val="ДипломОбычныйТекст Знак"/>
    <w:link w:val="aff1"/>
    <w:uiPriority w:val="99"/>
    <w:locked/>
    <w:rsid w:val="0053230C"/>
    <w:rPr>
      <w:rFonts w:ascii="Times New Roman" w:eastAsia="Calibri" w:hAnsi="Times New Roman" w:cs="Times New Roman"/>
      <w:kern w:val="2"/>
      <w:sz w:val="28"/>
      <w:szCs w:val="20"/>
      <w:lang w:eastAsia="ru-RU"/>
    </w:rPr>
  </w:style>
  <w:style w:type="paragraph" w:customStyle="1" w:styleId="Dru1">
    <w:name w:val="Dru1"/>
    <w:basedOn w:val="a"/>
    <w:uiPriority w:val="99"/>
    <w:rsid w:val="0053230C"/>
    <w:pPr>
      <w:spacing w:after="0"/>
      <w:ind w:left="0" w:firstLine="709"/>
      <w:jc w:val="both"/>
    </w:pPr>
    <w:rPr>
      <w:rFonts w:ascii="Times New Roman" w:eastAsia="Times New Roman" w:hAnsi="Times New Roman" w:cs="Times New Roman"/>
      <w:bCs/>
      <w:kern w:val="32"/>
      <w:sz w:val="28"/>
      <w:szCs w:val="24"/>
      <w:lang w:eastAsia="ru-RU"/>
    </w:rPr>
  </w:style>
  <w:style w:type="paragraph" w:styleId="aff3">
    <w:name w:val="TOC Heading"/>
    <w:basedOn w:val="10"/>
    <w:next w:val="a"/>
    <w:uiPriority w:val="39"/>
    <w:qFormat/>
    <w:rsid w:val="0053230C"/>
    <w:pPr>
      <w:spacing w:before="360" w:after="360" w:line="240" w:lineRule="auto"/>
      <w:ind w:left="0"/>
      <w:outlineLvl w:val="9"/>
    </w:pPr>
    <w:rPr>
      <w:rFonts w:ascii="Cambria" w:eastAsia="Times New Roman" w:hAnsi="Cambria" w:cs="Times New Roman"/>
      <w:b/>
      <w:bCs/>
      <w:color w:val="365F91"/>
      <w:sz w:val="28"/>
      <w:szCs w:val="28"/>
    </w:rPr>
  </w:style>
  <w:style w:type="paragraph" w:styleId="13">
    <w:name w:val="toc 1"/>
    <w:basedOn w:val="a"/>
    <w:next w:val="a"/>
    <w:autoRedefine/>
    <w:uiPriority w:val="39"/>
    <w:rsid w:val="0053230C"/>
    <w:pPr>
      <w:spacing w:before="360" w:after="360"/>
      <w:ind w:left="0"/>
    </w:pPr>
    <w:rPr>
      <w:b/>
      <w:bCs/>
      <w:caps/>
      <w:u w:val="single"/>
    </w:rPr>
  </w:style>
  <w:style w:type="paragraph" w:styleId="25">
    <w:name w:val="toc 2"/>
    <w:basedOn w:val="a"/>
    <w:next w:val="a"/>
    <w:autoRedefine/>
    <w:uiPriority w:val="39"/>
    <w:rsid w:val="0053230C"/>
    <w:pPr>
      <w:spacing w:after="0"/>
      <w:ind w:left="0"/>
    </w:pPr>
    <w:rPr>
      <w:b/>
      <w:bCs/>
      <w:smallCaps/>
    </w:rPr>
  </w:style>
  <w:style w:type="paragraph" w:styleId="33">
    <w:name w:val="toc 3"/>
    <w:basedOn w:val="a"/>
    <w:next w:val="a"/>
    <w:autoRedefine/>
    <w:uiPriority w:val="39"/>
    <w:rsid w:val="0053230C"/>
    <w:pPr>
      <w:spacing w:after="0"/>
      <w:ind w:left="0"/>
    </w:pPr>
    <w:rPr>
      <w:smallCaps/>
    </w:rPr>
  </w:style>
  <w:style w:type="paragraph" w:customStyle="1" w:styleId="1">
    <w:name w:val="Стиль1"/>
    <w:basedOn w:val="aa"/>
    <w:link w:val="14"/>
    <w:uiPriority w:val="99"/>
    <w:rsid w:val="0053230C"/>
    <w:pPr>
      <w:numPr>
        <w:ilvl w:val="1"/>
        <w:numId w:val="3"/>
      </w:numPr>
      <w:spacing w:after="200" w:line="276" w:lineRule="auto"/>
      <w:jc w:val="both"/>
    </w:pPr>
    <w:rPr>
      <w:rFonts w:ascii="Times New Roman" w:eastAsia="Times New Roman" w:hAnsi="Times New Roman" w:cs="Times New Roman"/>
      <w:b/>
      <w:sz w:val="28"/>
      <w:szCs w:val="28"/>
      <w:lang w:eastAsia="ru-RU"/>
    </w:rPr>
  </w:style>
  <w:style w:type="character" w:customStyle="1" w:styleId="14">
    <w:name w:val="Стиль1 Знак"/>
    <w:link w:val="1"/>
    <w:uiPriority w:val="99"/>
    <w:locked/>
    <w:rsid w:val="0053230C"/>
    <w:rPr>
      <w:rFonts w:ascii="Times New Roman" w:eastAsia="Times New Roman" w:hAnsi="Times New Roman" w:cs="Times New Roman"/>
      <w:b/>
      <w:sz w:val="28"/>
      <w:szCs w:val="28"/>
      <w:lang w:eastAsia="ru-RU"/>
    </w:rPr>
  </w:style>
  <w:style w:type="paragraph" w:customStyle="1" w:styleId="ListParagraph1">
    <w:name w:val="List Paragraph1"/>
    <w:basedOn w:val="a"/>
    <w:uiPriority w:val="99"/>
    <w:rsid w:val="0053230C"/>
    <w:pPr>
      <w:widowControl w:val="0"/>
      <w:spacing w:after="0"/>
      <w:ind w:left="720" w:firstLine="567"/>
      <w:contextualSpacing/>
      <w:jc w:val="both"/>
    </w:pPr>
    <w:rPr>
      <w:rFonts w:ascii="Times New Roman" w:eastAsia="Calibri" w:hAnsi="Times New Roman" w:cs="Times New Roman"/>
      <w:sz w:val="24"/>
      <w:szCs w:val="20"/>
      <w:lang w:eastAsia="ru-RU"/>
    </w:rPr>
  </w:style>
  <w:style w:type="paragraph" w:customStyle="1" w:styleId="aff4">
    <w:name w:val="Подпись таб"/>
    <w:basedOn w:val="a"/>
    <w:link w:val="aff5"/>
    <w:qFormat/>
    <w:rsid w:val="0053230C"/>
    <w:pPr>
      <w:spacing w:before="120" w:after="200"/>
      <w:ind w:left="0"/>
      <w:jc w:val="both"/>
    </w:pPr>
    <w:rPr>
      <w:rFonts w:ascii="Times New Roman" w:eastAsia="Calibri" w:hAnsi="Times New Roman" w:cs="Times New Roman"/>
      <w:b/>
      <w:i/>
      <w:sz w:val="28"/>
    </w:rPr>
  </w:style>
  <w:style w:type="character" w:customStyle="1" w:styleId="aff5">
    <w:name w:val="Подпись таб Знак"/>
    <w:link w:val="aff4"/>
    <w:rsid w:val="0053230C"/>
    <w:rPr>
      <w:rFonts w:ascii="Times New Roman" w:eastAsia="Calibri" w:hAnsi="Times New Roman" w:cs="Times New Roman"/>
      <w:b/>
      <w:i/>
      <w:sz w:val="28"/>
    </w:rPr>
  </w:style>
  <w:style w:type="character" w:customStyle="1" w:styleId="contributortext">
    <w:name w:val="contributortext"/>
    <w:basedOn w:val="a0"/>
    <w:rsid w:val="00205ADA"/>
  </w:style>
  <w:style w:type="paragraph" w:styleId="aff6">
    <w:name w:val="Plain Text"/>
    <w:basedOn w:val="a"/>
    <w:link w:val="aff7"/>
    <w:uiPriority w:val="99"/>
    <w:rsid w:val="001420D8"/>
    <w:pPr>
      <w:spacing w:after="0"/>
      <w:ind w:left="0" w:firstLine="357"/>
      <w:jc w:val="both"/>
    </w:pPr>
    <w:rPr>
      <w:rFonts w:ascii="Times New Roman" w:eastAsia="Times New Roman" w:hAnsi="Times New Roman" w:cs="Times New Roman"/>
      <w:sz w:val="28"/>
      <w:szCs w:val="28"/>
      <w:lang w:eastAsia="ru-RU"/>
    </w:rPr>
  </w:style>
  <w:style w:type="character" w:customStyle="1" w:styleId="aff7">
    <w:name w:val="Текст Знак"/>
    <w:basedOn w:val="a0"/>
    <w:link w:val="aff6"/>
    <w:uiPriority w:val="99"/>
    <w:rsid w:val="001420D8"/>
    <w:rPr>
      <w:rFonts w:ascii="Times New Roman" w:eastAsia="Times New Roman" w:hAnsi="Times New Roman" w:cs="Times New Roman"/>
      <w:sz w:val="28"/>
      <w:szCs w:val="28"/>
      <w:lang w:eastAsia="ru-RU"/>
    </w:rPr>
  </w:style>
  <w:style w:type="paragraph" w:customStyle="1" w:styleId="aff8">
    <w:name w:val="Список марк"/>
    <w:basedOn w:val="a"/>
    <w:rsid w:val="001C66C6"/>
    <w:pPr>
      <w:spacing w:before="240" w:after="240"/>
      <w:ind w:left="0"/>
      <w:contextualSpacing/>
      <w:jc w:val="both"/>
    </w:pPr>
    <w:rPr>
      <w:rFonts w:ascii="Times New Roman" w:eastAsia="Times New Roman" w:hAnsi="Times New Roman" w:cs="Times New Roman"/>
      <w:sz w:val="24"/>
      <w:szCs w:val="24"/>
      <w:lang w:eastAsia="ru-RU"/>
    </w:rPr>
  </w:style>
  <w:style w:type="paragraph" w:customStyle="1" w:styleId="2127">
    <w:name w:val="Стиль Заголовок 2 не включенный в оглавление + Первая строка:  127..."/>
    <w:basedOn w:val="a"/>
    <w:rsid w:val="001C66C6"/>
    <w:pPr>
      <w:keepNext/>
      <w:suppressAutoHyphens/>
      <w:spacing w:before="240" w:after="240"/>
      <w:ind w:left="0"/>
    </w:pPr>
    <w:rPr>
      <w:rFonts w:ascii="Times New Roman" w:eastAsia="Times New Roman" w:hAnsi="Times New Roman" w:cs="Times New Roman"/>
      <w:b/>
      <w:bCs/>
      <w:sz w:val="26"/>
      <w:szCs w:val="20"/>
      <w:lang w:eastAsia="ru-RU"/>
    </w:rPr>
  </w:style>
  <w:style w:type="paragraph" w:customStyle="1" w:styleId="34">
    <w:name w:val="Текст в таблице 3"/>
    <w:basedOn w:val="a"/>
    <w:rsid w:val="001C66C6"/>
    <w:pPr>
      <w:spacing w:before="60" w:after="60" w:line="240" w:lineRule="auto"/>
      <w:ind w:left="0"/>
      <w:jc w:val="center"/>
    </w:pPr>
    <w:rPr>
      <w:rFonts w:ascii="Times New Roman" w:eastAsia="Times New Roman" w:hAnsi="Times New Roman" w:cs="Times New Roman"/>
      <w:sz w:val="24"/>
      <w:szCs w:val="24"/>
      <w:lang w:eastAsia="ru-RU"/>
    </w:rPr>
  </w:style>
  <w:style w:type="paragraph" w:customStyle="1" w:styleId="aff9">
    <w:name w:val="Текст в таблице"/>
    <w:basedOn w:val="a"/>
    <w:rsid w:val="001C66C6"/>
    <w:pPr>
      <w:spacing w:before="60" w:after="60" w:line="240" w:lineRule="auto"/>
      <w:ind w:left="0"/>
    </w:pPr>
    <w:rPr>
      <w:rFonts w:ascii="Times New Roman" w:eastAsia="Times New Roman" w:hAnsi="Times New Roman" w:cs="Times New Roman"/>
      <w:sz w:val="24"/>
      <w:szCs w:val="24"/>
      <w:lang w:eastAsia="ru-RU"/>
    </w:rPr>
  </w:style>
  <w:style w:type="paragraph" w:customStyle="1" w:styleId="affa">
    <w:name w:val="Диплом А"/>
    <w:basedOn w:val="a"/>
    <w:next w:val="a"/>
    <w:link w:val="affb"/>
    <w:qFormat/>
    <w:rsid w:val="001C66C6"/>
    <w:pPr>
      <w:shd w:val="clear" w:color="auto" w:fill="FFFFFF"/>
      <w:spacing w:after="0"/>
      <w:jc w:val="both"/>
    </w:pPr>
    <w:rPr>
      <w:rFonts w:ascii="Times New Roman" w:hAnsi="Times New Roman"/>
      <w:b/>
      <w:color w:val="000000"/>
      <w:sz w:val="28"/>
      <w:szCs w:val="28"/>
    </w:rPr>
  </w:style>
  <w:style w:type="character" w:customStyle="1" w:styleId="affb">
    <w:name w:val="Диплом А Знак"/>
    <w:basedOn w:val="a9"/>
    <w:link w:val="affa"/>
    <w:rsid w:val="001C66C6"/>
    <w:rPr>
      <w:rFonts w:ascii="Times New Roman" w:eastAsia="Times New Roman" w:hAnsi="Times New Roman" w:cs="Times New Roman"/>
      <w:b/>
      <w:color w:val="000000"/>
      <w:sz w:val="28"/>
      <w:szCs w:val="28"/>
      <w:shd w:val="clear" w:color="auto" w:fill="FFFFFF"/>
      <w:lang w:eastAsia="ru-RU"/>
    </w:rPr>
  </w:style>
  <w:style w:type="paragraph" w:styleId="42">
    <w:name w:val="toc 4"/>
    <w:basedOn w:val="a"/>
    <w:next w:val="a"/>
    <w:autoRedefine/>
    <w:uiPriority w:val="39"/>
    <w:unhideWhenUsed/>
    <w:rsid w:val="006E574B"/>
    <w:pPr>
      <w:spacing w:after="0"/>
      <w:ind w:left="0"/>
    </w:pPr>
  </w:style>
  <w:style w:type="paragraph" w:styleId="51">
    <w:name w:val="toc 5"/>
    <w:basedOn w:val="a"/>
    <w:next w:val="a"/>
    <w:autoRedefine/>
    <w:uiPriority w:val="39"/>
    <w:unhideWhenUsed/>
    <w:rsid w:val="006E574B"/>
    <w:pPr>
      <w:spacing w:after="0"/>
      <w:ind w:left="0"/>
    </w:pPr>
  </w:style>
  <w:style w:type="paragraph" w:styleId="61">
    <w:name w:val="toc 6"/>
    <w:basedOn w:val="a"/>
    <w:next w:val="a"/>
    <w:autoRedefine/>
    <w:uiPriority w:val="39"/>
    <w:unhideWhenUsed/>
    <w:rsid w:val="006E574B"/>
    <w:pPr>
      <w:spacing w:after="0"/>
      <w:ind w:left="0"/>
    </w:pPr>
  </w:style>
  <w:style w:type="paragraph" w:styleId="71">
    <w:name w:val="toc 7"/>
    <w:basedOn w:val="a"/>
    <w:next w:val="a"/>
    <w:autoRedefine/>
    <w:uiPriority w:val="39"/>
    <w:unhideWhenUsed/>
    <w:rsid w:val="006E574B"/>
    <w:pPr>
      <w:spacing w:after="0"/>
      <w:ind w:left="0"/>
    </w:pPr>
  </w:style>
  <w:style w:type="paragraph" w:styleId="81">
    <w:name w:val="toc 8"/>
    <w:basedOn w:val="a"/>
    <w:next w:val="a"/>
    <w:autoRedefine/>
    <w:uiPriority w:val="39"/>
    <w:unhideWhenUsed/>
    <w:rsid w:val="006E574B"/>
    <w:pPr>
      <w:spacing w:after="0"/>
      <w:ind w:left="0"/>
    </w:pPr>
  </w:style>
  <w:style w:type="paragraph" w:styleId="91">
    <w:name w:val="toc 9"/>
    <w:basedOn w:val="a"/>
    <w:next w:val="a"/>
    <w:autoRedefine/>
    <w:uiPriority w:val="39"/>
    <w:unhideWhenUsed/>
    <w:rsid w:val="006E574B"/>
    <w:pPr>
      <w:spacing w:after="0"/>
      <w:ind w:left="0"/>
    </w:pPr>
  </w:style>
  <w:style w:type="paragraph" w:styleId="26">
    <w:name w:val="List 2"/>
    <w:basedOn w:val="a"/>
    <w:uiPriority w:val="99"/>
    <w:semiHidden/>
    <w:rsid w:val="00CA3365"/>
    <w:pPr>
      <w:spacing w:after="200" w:line="276" w:lineRule="auto"/>
      <w:ind w:left="566" w:hanging="283"/>
      <w:contextualSpacing/>
      <w:jc w:val="both"/>
    </w:pPr>
    <w:rPr>
      <w:rFonts w:ascii="Times New Roman" w:eastAsia="Calibri" w:hAnsi="Times New Roman" w:cs="Times New Roman"/>
      <w:sz w:val="28"/>
    </w:rPr>
  </w:style>
  <w:style w:type="character" w:customStyle="1" w:styleId="af4">
    <w:name w:val="Без интервала Знак"/>
    <w:aliases w:val="Times Знак"/>
    <w:basedOn w:val="a0"/>
    <w:link w:val="af3"/>
    <w:uiPriority w:val="1"/>
    <w:rsid w:val="002F142A"/>
    <w:rPr>
      <w:rFonts w:ascii="Times New Roman" w:eastAsia="Calibri" w:hAnsi="Times New Roman" w:cs="Times New Roman"/>
      <w:sz w:val="28"/>
    </w:rPr>
  </w:style>
  <w:style w:type="character" w:styleId="affc">
    <w:name w:val="Placeholder Text"/>
    <w:basedOn w:val="a0"/>
    <w:uiPriority w:val="99"/>
    <w:semiHidden/>
    <w:rsid w:val="002A2ADC"/>
    <w:rPr>
      <w:color w:val="808080"/>
    </w:rPr>
  </w:style>
  <w:style w:type="character" w:styleId="affd">
    <w:name w:val="annotation reference"/>
    <w:basedOn w:val="a0"/>
    <w:uiPriority w:val="99"/>
    <w:semiHidden/>
    <w:unhideWhenUsed/>
    <w:rsid w:val="00F52609"/>
    <w:rPr>
      <w:sz w:val="16"/>
      <w:szCs w:val="16"/>
    </w:rPr>
  </w:style>
  <w:style w:type="paragraph" w:styleId="affe">
    <w:name w:val="annotation text"/>
    <w:basedOn w:val="a"/>
    <w:link w:val="afff"/>
    <w:uiPriority w:val="99"/>
    <w:semiHidden/>
    <w:unhideWhenUsed/>
    <w:rsid w:val="00F52609"/>
    <w:pPr>
      <w:spacing w:line="240" w:lineRule="auto"/>
    </w:pPr>
    <w:rPr>
      <w:sz w:val="20"/>
      <w:szCs w:val="20"/>
    </w:rPr>
  </w:style>
  <w:style w:type="character" w:customStyle="1" w:styleId="afff">
    <w:name w:val="Текст примечания Знак"/>
    <w:basedOn w:val="a0"/>
    <w:link w:val="affe"/>
    <w:uiPriority w:val="99"/>
    <w:semiHidden/>
    <w:rsid w:val="00F52609"/>
    <w:rPr>
      <w:sz w:val="20"/>
      <w:szCs w:val="20"/>
    </w:rPr>
  </w:style>
  <w:style w:type="paragraph" w:styleId="afff0">
    <w:name w:val="annotation subject"/>
    <w:basedOn w:val="affe"/>
    <w:next w:val="affe"/>
    <w:link w:val="afff1"/>
    <w:uiPriority w:val="99"/>
    <w:semiHidden/>
    <w:unhideWhenUsed/>
    <w:rsid w:val="00F52609"/>
    <w:rPr>
      <w:b/>
      <w:bCs/>
    </w:rPr>
  </w:style>
  <w:style w:type="character" w:customStyle="1" w:styleId="afff1">
    <w:name w:val="Тема примечания Знак"/>
    <w:basedOn w:val="afff"/>
    <w:link w:val="afff0"/>
    <w:uiPriority w:val="99"/>
    <w:semiHidden/>
    <w:rsid w:val="00F5260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135280">
      <w:bodyDiv w:val="1"/>
      <w:marLeft w:val="0"/>
      <w:marRight w:val="0"/>
      <w:marTop w:val="0"/>
      <w:marBottom w:val="0"/>
      <w:divBdr>
        <w:top w:val="none" w:sz="0" w:space="0" w:color="auto"/>
        <w:left w:val="none" w:sz="0" w:space="0" w:color="auto"/>
        <w:bottom w:val="none" w:sz="0" w:space="0" w:color="auto"/>
        <w:right w:val="none" w:sz="0" w:space="0" w:color="auto"/>
      </w:divBdr>
    </w:div>
    <w:div w:id="82729974">
      <w:bodyDiv w:val="1"/>
      <w:marLeft w:val="0"/>
      <w:marRight w:val="0"/>
      <w:marTop w:val="0"/>
      <w:marBottom w:val="0"/>
      <w:divBdr>
        <w:top w:val="none" w:sz="0" w:space="0" w:color="auto"/>
        <w:left w:val="none" w:sz="0" w:space="0" w:color="auto"/>
        <w:bottom w:val="none" w:sz="0" w:space="0" w:color="auto"/>
        <w:right w:val="none" w:sz="0" w:space="0" w:color="auto"/>
      </w:divBdr>
    </w:div>
    <w:div w:id="215437509">
      <w:bodyDiv w:val="1"/>
      <w:marLeft w:val="0"/>
      <w:marRight w:val="0"/>
      <w:marTop w:val="0"/>
      <w:marBottom w:val="0"/>
      <w:divBdr>
        <w:top w:val="none" w:sz="0" w:space="0" w:color="auto"/>
        <w:left w:val="none" w:sz="0" w:space="0" w:color="auto"/>
        <w:bottom w:val="none" w:sz="0" w:space="0" w:color="auto"/>
        <w:right w:val="none" w:sz="0" w:space="0" w:color="auto"/>
      </w:divBdr>
    </w:div>
    <w:div w:id="216475240">
      <w:bodyDiv w:val="1"/>
      <w:marLeft w:val="0"/>
      <w:marRight w:val="0"/>
      <w:marTop w:val="0"/>
      <w:marBottom w:val="0"/>
      <w:divBdr>
        <w:top w:val="none" w:sz="0" w:space="0" w:color="auto"/>
        <w:left w:val="none" w:sz="0" w:space="0" w:color="auto"/>
        <w:bottom w:val="none" w:sz="0" w:space="0" w:color="auto"/>
        <w:right w:val="none" w:sz="0" w:space="0" w:color="auto"/>
      </w:divBdr>
    </w:div>
    <w:div w:id="226115996">
      <w:bodyDiv w:val="1"/>
      <w:marLeft w:val="0"/>
      <w:marRight w:val="0"/>
      <w:marTop w:val="0"/>
      <w:marBottom w:val="0"/>
      <w:divBdr>
        <w:top w:val="none" w:sz="0" w:space="0" w:color="auto"/>
        <w:left w:val="none" w:sz="0" w:space="0" w:color="auto"/>
        <w:bottom w:val="none" w:sz="0" w:space="0" w:color="auto"/>
        <w:right w:val="none" w:sz="0" w:space="0" w:color="auto"/>
      </w:divBdr>
    </w:div>
    <w:div w:id="246808939">
      <w:bodyDiv w:val="1"/>
      <w:marLeft w:val="0"/>
      <w:marRight w:val="0"/>
      <w:marTop w:val="0"/>
      <w:marBottom w:val="0"/>
      <w:divBdr>
        <w:top w:val="none" w:sz="0" w:space="0" w:color="auto"/>
        <w:left w:val="none" w:sz="0" w:space="0" w:color="auto"/>
        <w:bottom w:val="none" w:sz="0" w:space="0" w:color="auto"/>
        <w:right w:val="none" w:sz="0" w:space="0" w:color="auto"/>
      </w:divBdr>
    </w:div>
    <w:div w:id="270016255">
      <w:bodyDiv w:val="1"/>
      <w:marLeft w:val="0"/>
      <w:marRight w:val="0"/>
      <w:marTop w:val="0"/>
      <w:marBottom w:val="0"/>
      <w:divBdr>
        <w:top w:val="none" w:sz="0" w:space="0" w:color="auto"/>
        <w:left w:val="none" w:sz="0" w:space="0" w:color="auto"/>
        <w:bottom w:val="none" w:sz="0" w:space="0" w:color="auto"/>
        <w:right w:val="none" w:sz="0" w:space="0" w:color="auto"/>
      </w:divBdr>
    </w:div>
    <w:div w:id="297877228">
      <w:bodyDiv w:val="1"/>
      <w:marLeft w:val="0"/>
      <w:marRight w:val="0"/>
      <w:marTop w:val="0"/>
      <w:marBottom w:val="0"/>
      <w:divBdr>
        <w:top w:val="none" w:sz="0" w:space="0" w:color="auto"/>
        <w:left w:val="none" w:sz="0" w:space="0" w:color="auto"/>
        <w:bottom w:val="none" w:sz="0" w:space="0" w:color="auto"/>
        <w:right w:val="none" w:sz="0" w:space="0" w:color="auto"/>
      </w:divBdr>
    </w:div>
    <w:div w:id="301034582">
      <w:bodyDiv w:val="1"/>
      <w:marLeft w:val="0"/>
      <w:marRight w:val="0"/>
      <w:marTop w:val="0"/>
      <w:marBottom w:val="0"/>
      <w:divBdr>
        <w:top w:val="none" w:sz="0" w:space="0" w:color="auto"/>
        <w:left w:val="none" w:sz="0" w:space="0" w:color="auto"/>
        <w:bottom w:val="none" w:sz="0" w:space="0" w:color="auto"/>
        <w:right w:val="none" w:sz="0" w:space="0" w:color="auto"/>
      </w:divBdr>
    </w:div>
    <w:div w:id="316419452">
      <w:bodyDiv w:val="1"/>
      <w:marLeft w:val="0"/>
      <w:marRight w:val="0"/>
      <w:marTop w:val="0"/>
      <w:marBottom w:val="0"/>
      <w:divBdr>
        <w:top w:val="none" w:sz="0" w:space="0" w:color="auto"/>
        <w:left w:val="none" w:sz="0" w:space="0" w:color="auto"/>
        <w:bottom w:val="none" w:sz="0" w:space="0" w:color="auto"/>
        <w:right w:val="none" w:sz="0" w:space="0" w:color="auto"/>
      </w:divBdr>
    </w:div>
    <w:div w:id="373313320">
      <w:bodyDiv w:val="1"/>
      <w:marLeft w:val="0"/>
      <w:marRight w:val="0"/>
      <w:marTop w:val="0"/>
      <w:marBottom w:val="0"/>
      <w:divBdr>
        <w:top w:val="none" w:sz="0" w:space="0" w:color="auto"/>
        <w:left w:val="none" w:sz="0" w:space="0" w:color="auto"/>
        <w:bottom w:val="none" w:sz="0" w:space="0" w:color="auto"/>
        <w:right w:val="none" w:sz="0" w:space="0" w:color="auto"/>
      </w:divBdr>
    </w:div>
    <w:div w:id="411853888">
      <w:bodyDiv w:val="1"/>
      <w:marLeft w:val="0"/>
      <w:marRight w:val="0"/>
      <w:marTop w:val="0"/>
      <w:marBottom w:val="0"/>
      <w:divBdr>
        <w:top w:val="none" w:sz="0" w:space="0" w:color="auto"/>
        <w:left w:val="none" w:sz="0" w:space="0" w:color="auto"/>
        <w:bottom w:val="none" w:sz="0" w:space="0" w:color="auto"/>
        <w:right w:val="none" w:sz="0" w:space="0" w:color="auto"/>
      </w:divBdr>
    </w:div>
    <w:div w:id="670528990">
      <w:bodyDiv w:val="1"/>
      <w:marLeft w:val="0"/>
      <w:marRight w:val="0"/>
      <w:marTop w:val="0"/>
      <w:marBottom w:val="0"/>
      <w:divBdr>
        <w:top w:val="none" w:sz="0" w:space="0" w:color="auto"/>
        <w:left w:val="none" w:sz="0" w:space="0" w:color="auto"/>
        <w:bottom w:val="none" w:sz="0" w:space="0" w:color="auto"/>
        <w:right w:val="none" w:sz="0" w:space="0" w:color="auto"/>
      </w:divBdr>
    </w:div>
    <w:div w:id="701856838">
      <w:bodyDiv w:val="1"/>
      <w:marLeft w:val="0"/>
      <w:marRight w:val="0"/>
      <w:marTop w:val="0"/>
      <w:marBottom w:val="0"/>
      <w:divBdr>
        <w:top w:val="none" w:sz="0" w:space="0" w:color="auto"/>
        <w:left w:val="none" w:sz="0" w:space="0" w:color="auto"/>
        <w:bottom w:val="none" w:sz="0" w:space="0" w:color="auto"/>
        <w:right w:val="none" w:sz="0" w:space="0" w:color="auto"/>
      </w:divBdr>
    </w:div>
    <w:div w:id="748431428">
      <w:bodyDiv w:val="1"/>
      <w:marLeft w:val="0"/>
      <w:marRight w:val="0"/>
      <w:marTop w:val="0"/>
      <w:marBottom w:val="0"/>
      <w:divBdr>
        <w:top w:val="none" w:sz="0" w:space="0" w:color="auto"/>
        <w:left w:val="none" w:sz="0" w:space="0" w:color="auto"/>
        <w:bottom w:val="none" w:sz="0" w:space="0" w:color="auto"/>
        <w:right w:val="none" w:sz="0" w:space="0" w:color="auto"/>
      </w:divBdr>
    </w:div>
    <w:div w:id="751246507">
      <w:bodyDiv w:val="1"/>
      <w:marLeft w:val="0"/>
      <w:marRight w:val="0"/>
      <w:marTop w:val="0"/>
      <w:marBottom w:val="0"/>
      <w:divBdr>
        <w:top w:val="none" w:sz="0" w:space="0" w:color="auto"/>
        <w:left w:val="none" w:sz="0" w:space="0" w:color="auto"/>
        <w:bottom w:val="none" w:sz="0" w:space="0" w:color="auto"/>
        <w:right w:val="none" w:sz="0" w:space="0" w:color="auto"/>
      </w:divBdr>
    </w:div>
    <w:div w:id="766313057">
      <w:bodyDiv w:val="1"/>
      <w:marLeft w:val="0"/>
      <w:marRight w:val="0"/>
      <w:marTop w:val="0"/>
      <w:marBottom w:val="0"/>
      <w:divBdr>
        <w:top w:val="none" w:sz="0" w:space="0" w:color="auto"/>
        <w:left w:val="none" w:sz="0" w:space="0" w:color="auto"/>
        <w:bottom w:val="none" w:sz="0" w:space="0" w:color="auto"/>
        <w:right w:val="none" w:sz="0" w:space="0" w:color="auto"/>
      </w:divBdr>
    </w:div>
    <w:div w:id="780413138">
      <w:bodyDiv w:val="1"/>
      <w:marLeft w:val="0"/>
      <w:marRight w:val="0"/>
      <w:marTop w:val="0"/>
      <w:marBottom w:val="0"/>
      <w:divBdr>
        <w:top w:val="none" w:sz="0" w:space="0" w:color="auto"/>
        <w:left w:val="none" w:sz="0" w:space="0" w:color="auto"/>
        <w:bottom w:val="none" w:sz="0" w:space="0" w:color="auto"/>
        <w:right w:val="none" w:sz="0" w:space="0" w:color="auto"/>
      </w:divBdr>
    </w:div>
    <w:div w:id="784957351">
      <w:bodyDiv w:val="1"/>
      <w:marLeft w:val="0"/>
      <w:marRight w:val="0"/>
      <w:marTop w:val="0"/>
      <w:marBottom w:val="0"/>
      <w:divBdr>
        <w:top w:val="none" w:sz="0" w:space="0" w:color="auto"/>
        <w:left w:val="none" w:sz="0" w:space="0" w:color="auto"/>
        <w:bottom w:val="none" w:sz="0" w:space="0" w:color="auto"/>
        <w:right w:val="none" w:sz="0" w:space="0" w:color="auto"/>
      </w:divBdr>
    </w:div>
    <w:div w:id="805439281">
      <w:bodyDiv w:val="1"/>
      <w:marLeft w:val="0"/>
      <w:marRight w:val="0"/>
      <w:marTop w:val="0"/>
      <w:marBottom w:val="0"/>
      <w:divBdr>
        <w:top w:val="none" w:sz="0" w:space="0" w:color="auto"/>
        <w:left w:val="none" w:sz="0" w:space="0" w:color="auto"/>
        <w:bottom w:val="none" w:sz="0" w:space="0" w:color="auto"/>
        <w:right w:val="none" w:sz="0" w:space="0" w:color="auto"/>
      </w:divBdr>
    </w:div>
    <w:div w:id="817695626">
      <w:bodyDiv w:val="1"/>
      <w:marLeft w:val="0"/>
      <w:marRight w:val="0"/>
      <w:marTop w:val="0"/>
      <w:marBottom w:val="0"/>
      <w:divBdr>
        <w:top w:val="none" w:sz="0" w:space="0" w:color="auto"/>
        <w:left w:val="none" w:sz="0" w:space="0" w:color="auto"/>
        <w:bottom w:val="none" w:sz="0" w:space="0" w:color="auto"/>
        <w:right w:val="none" w:sz="0" w:space="0" w:color="auto"/>
      </w:divBdr>
    </w:div>
    <w:div w:id="824861428">
      <w:bodyDiv w:val="1"/>
      <w:marLeft w:val="0"/>
      <w:marRight w:val="0"/>
      <w:marTop w:val="0"/>
      <w:marBottom w:val="0"/>
      <w:divBdr>
        <w:top w:val="none" w:sz="0" w:space="0" w:color="auto"/>
        <w:left w:val="none" w:sz="0" w:space="0" w:color="auto"/>
        <w:bottom w:val="none" w:sz="0" w:space="0" w:color="auto"/>
        <w:right w:val="none" w:sz="0" w:space="0" w:color="auto"/>
      </w:divBdr>
    </w:div>
    <w:div w:id="908226492">
      <w:bodyDiv w:val="1"/>
      <w:marLeft w:val="0"/>
      <w:marRight w:val="0"/>
      <w:marTop w:val="0"/>
      <w:marBottom w:val="0"/>
      <w:divBdr>
        <w:top w:val="none" w:sz="0" w:space="0" w:color="auto"/>
        <w:left w:val="none" w:sz="0" w:space="0" w:color="auto"/>
        <w:bottom w:val="none" w:sz="0" w:space="0" w:color="auto"/>
        <w:right w:val="none" w:sz="0" w:space="0" w:color="auto"/>
      </w:divBdr>
    </w:div>
    <w:div w:id="994145275">
      <w:bodyDiv w:val="1"/>
      <w:marLeft w:val="0"/>
      <w:marRight w:val="0"/>
      <w:marTop w:val="0"/>
      <w:marBottom w:val="0"/>
      <w:divBdr>
        <w:top w:val="none" w:sz="0" w:space="0" w:color="auto"/>
        <w:left w:val="none" w:sz="0" w:space="0" w:color="auto"/>
        <w:bottom w:val="none" w:sz="0" w:space="0" w:color="auto"/>
        <w:right w:val="none" w:sz="0" w:space="0" w:color="auto"/>
      </w:divBdr>
    </w:div>
    <w:div w:id="994728056">
      <w:bodyDiv w:val="1"/>
      <w:marLeft w:val="0"/>
      <w:marRight w:val="0"/>
      <w:marTop w:val="0"/>
      <w:marBottom w:val="0"/>
      <w:divBdr>
        <w:top w:val="none" w:sz="0" w:space="0" w:color="auto"/>
        <w:left w:val="none" w:sz="0" w:space="0" w:color="auto"/>
        <w:bottom w:val="none" w:sz="0" w:space="0" w:color="auto"/>
        <w:right w:val="none" w:sz="0" w:space="0" w:color="auto"/>
      </w:divBdr>
    </w:div>
    <w:div w:id="1000816197">
      <w:bodyDiv w:val="1"/>
      <w:marLeft w:val="0"/>
      <w:marRight w:val="0"/>
      <w:marTop w:val="0"/>
      <w:marBottom w:val="0"/>
      <w:divBdr>
        <w:top w:val="none" w:sz="0" w:space="0" w:color="auto"/>
        <w:left w:val="none" w:sz="0" w:space="0" w:color="auto"/>
        <w:bottom w:val="none" w:sz="0" w:space="0" w:color="auto"/>
        <w:right w:val="none" w:sz="0" w:space="0" w:color="auto"/>
      </w:divBdr>
    </w:div>
    <w:div w:id="1003509654">
      <w:bodyDiv w:val="1"/>
      <w:marLeft w:val="0"/>
      <w:marRight w:val="0"/>
      <w:marTop w:val="0"/>
      <w:marBottom w:val="0"/>
      <w:divBdr>
        <w:top w:val="none" w:sz="0" w:space="0" w:color="auto"/>
        <w:left w:val="none" w:sz="0" w:space="0" w:color="auto"/>
        <w:bottom w:val="none" w:sz="0" w:space="0" w:color="auto"/>
        <w:right w:val="none" w:sz="0" w:space="0" w:color="auto"/>
      </w:divBdr>
    </w:div>
    <w:div w:id="1059937021">
      <w:bodyDiv w:val="1"/>
      <w:marLeft w:val="0"/>
      <w:marRight w:val="0"/>
      <w:marTop w:val="0"/>
      <w:marBottom w:val="0"/>
      <w:divBdr>
        <w:top w:val="none" w:sz="0" w:space="0" w:color="auto"/>
        <w:left w:val="none" w:sz="0" w:space="0" w:color="auto"/>
        <w:bottom w:val="none" w:sz="0" w:space="0" w:color="auto"/>
        <w:right w:val="none" w:sz="0" w:space="0" w:color="auto"/>
      </w:divBdr>
    </w:div>
    <w:div w:id="1084575226">
      <w:bodyDiv w:val="1"/>
      <w:marLeft w:val="0"/>
      <w:marRight w:val="0"/>
      <w:marTop w:val="0"/>
      <w:marBottom w:val="0"/>
      <w:divBdr>
        <w:top w:val="none" w:sz="0" w:space="0" w:color="auto"/>
        <w:left w:val="none" w:sz="0" w:space="0" w:color="auto"/>
        <w:bottom w:val="none" w:sz="0" w:space="0" w:color="auto"/>
        <w:right w:val="none" w:sz="0" w:space="0" w:color="auto"/>
      </w:divBdr>
    </w:div>
    <w:div w:id="1180894431">
      <w:bodyDiv w:val="1"/>
      <w:marLeft w:val="0"/>
      <w:marRight w:val="0"/>
      <w:marTop w:val="0"/>
      <w:marBottom w:val="0"/>
      <w:divBdr>
        <w:top w:val="none" w:sz="0" w:space="0" w:color="auto"/>
        <w:left w:val="none" w:sz="0" w:space="0" w:color="auto"/>
        <w:bottom w:val="none" w:sz="0" w:space="0" w:color="auto"/>
        <w:right w:val="none" w:sz="0" w:space="0" w:color="auto"/>
      </w:divBdr>
    </w:div>
    <w:div w:id="1219630683">
      <w:bodyDiv w:val="1"/>
      <w:marLeft w:val="0"/>
      <w:marRight w:val="0"/>
      <w:marTop w:val="0"/>
      <w:marBottom w:val="0"/>
      <w:divBdr>
        <w:top w:val="none" w:sz="0" w:space="0" w:color="auto"/>
        <w:left w:val="none" w:sz="0" w:space="0" w:color="auto"/>
        <w:bottom w:val="none" w:sz="0" w:space="0" w:color="auto"/>
        <w:right w:val="none" w:sz="0" w:space="0" w:color="auto"/>
      </w:divBdr>
    </w:div>
    <w:div w:id="1222596262">
      <w:bodyDiv w:val="1"/>
      <w:marLeft w:val="0"/>
      <w:marRight w:val="0"/>
      <w:marTop w:val="0"/>
      <w:marBottom w:val="0"/>
      <w:divBdr>
        <w:top w:val="none" w:sz="0" w:space="0" w:color="auto"/>
        <w:left w:val="none" w:sz="0" w:space="0" w:color="auto"/>
        <w:bottom w:val="none" w:sz="0" w:space="0" w:color="auto"/>
        <w:right w:val="none" w:sz="0" w:space="0" w:color="auto"/>
      </w:divBdr>
    </w:div>
    <w:div w:id="1229221544">
      <w:bodyDiv w:val="1"/>
      <w:marLeft w:val="0"/>
      <w:marRight w:val="0"/>
      <w:marTop w:val="0"/>
      <w:marBottom w:val="0"/>
      <w:divBdr>
        <w:top w:val="none" w:sz="0" w:space="0" w:color="auto"/>
        <w:left w:val="none" w:sz="0" w:space="0" w:color="auto"/>
        <w:bottom w:val="none" w:sz="0" w:space="0" w:color="auto"/>
        <w:right w:val="none" w:sz="0" w:space="0" w:color="auto"/>
      </w:divBdr>
    </w:div>
    <w:div w:id="1242136415">
      <w:bodyDiv w:val="1"/>
      <w:marLeft w:val="0"/>
      <w:marRight w:val="0"/>
      <w:marTop w:val="0"/>
      <w:marBottom w:val="0"/>
      <w:divBdr>
        <w:top w:val="none" w:sz="0" w:space="0" w:color="auto"/>
        <w:left w:val="none" w:sz="0" w:space="0" w:color="auto"/>
        <w:bottom w:val="none" w:sz="0" w:space="0" w:color="auto"/>
        <w:right w:val="none" w:sz="0" w:space="0" w:color="auto"/>
      </w:divBdr>
    </w:div>
    <w:div w:id="1276406054">
      <w:bodyDiv w:val="1"/>
      <w:marLeft w:val="0"/>
      <w:marRight w:val="0"/>
      <w:marTop w:val="0"/>
      <w:marBottom w:val="0"/>
      <w:divBdr>
        <w:top w:val="none" w:sz="0" w:space="0" w:color="auto"/>
        <w:left w:val="none" w:sz="0" w:space="0" w:color="auto"/>
        <w:bottom w:val="none" w:sz="0" w:space="0" w:color="auto"/>
        <w:right w:val="none" w:sz="0" w:space="0" w:color="auto"/>
      </w:divBdr>
    </w:div>
    <w:div w:id="1353847721">
      <w:bodyDiv w:val="1"/>
      <w:marLeft w:val="0"/>
      <w:marRight w:val="0"/>
      <w:marTop w:val="0"/>
      <w:marBottom w:val="0"/>
      <w:divBdr>
        <w:top w:val="none" w:sz="0" w:space="0" w:color="auto"/>
        <w:left w:val="none" w:sz="0" w:space="0" w:color="auto"/>
        <w:bottom w:val="none" w:sz="0" w:space="0" w:color="auto"/>
        <w:right w:val="none" w:sz="0" w:space="0" w:color="auto"/>
      </w:divBdr>
    </w:div>
    <w:div w:id="1492790300">
      <w:bodyDiv w:val="1"/>
      <w:marLeft w:val="0"/>
      <w:marRight w:val="0"/>
      <w:marTop w:val="0"/>
      <w:marBottom w:val="0"/>
      <w:divBdr>
        <w:top w:val="none" w:sz="0" w:space="0" w:color="auto"/>
        <w:left w:val="none" w:sz="0" w:space="0" w:color="auto"/>
        <w:bottom w:val="none" w:sz="0" w:space="0" w:color="auto"/>
        <w:right w:val="none" w:sz="0" w:space="0" w:color="auto"/>
      </w:divBdr>
    </w:div>
    <w:div w:id="1501506491">
      <w:bodyDiv w:val="1"/>
      <w:marLeft w:val="0"/>
      <w:marRight w:val="0"/>
      <w:marTop w:val="0"/>
      <w:marBottom w:val="0"/>
      <w:divBdr>
        <w:top w:val="none" w:sz="0" w:space="0" w:color="auto"/>
        <w:left w:val="none" w:sz="0" w:space="0" w:color="auto"/>
        <w:bottom w:val="none" w:sz="0" w:space="0" w:color="auto"/>
        <w:right w:val="none" w:sz="0" w:space="0" w:color="auto"/>
      </w:divBdr>
    </w:div>
    <w:div w:id="1527867154">
      <w:bodyDiv w:val="1"/>
      <w:marLeft w:val="0"/>
      <w:marRight w:val="0"/>
      <w:marTop w:val="0"/>
      <w:marBottom w:val="0"/>
      <w:divBdr>
        <w:top w:val="none" w:sz="0" w:space="0" w:color="auto"/>
        <w:left w:val="none" w:sz="0" w:space="0" w:color="auto"/>
        <w:bottom w:val="none" w:sz="0" w:space="0" w:color="auto"/>
        <w:right w:val="none" w:sz="0" w:space="0" w:color="auto"/>
      </w:divBdr>
    </w:div>
    <w:div w:id="1771002427">
      <w:bodyDiv w:val="1"/>
      <w:marLeft w:val="0"/>
      <w:marRight w:val="0"/>
      <w:marTop w:val="0"/>
      <w:marBottom w:val="0"/>
      <w:divBdr>
        <w:top w:val="none" w:sz="0" w:space="0" w:color="auto"/>
        <w:left w:val="none" w:sz="0" w:space="0" w:color="auto"/>
        <w:bottom w:val="none" w:sz="0" w:space="0" w:color="auto"/>
        <w:right w:val="none" w:sz="0" w:space="0" w:color="auto"/>
      </w:divBdr>
    </w:div>
    <w:div w:id="1787195125">
      <w:bodyDiv w:val="1"/>
      <w:marLeft w:val="0"/>
      <w:marRight w:val="0"/>
      <w:marTop w:val="0"/>
      <w:marBottom w:val="0"/>
      <w:divBdr>
        <w:top w:val="none" w:sz="0" w:space="0" w:color="auto"/>
        <w:left w:val="none" w:sz="0" w:space="0" w:color="auto"/>
        <w:bottom w:val="none" w:sz="0" w:space="0" w:color="auto"/>
        <w:right w:val="none" w:sz="0" w:space="0" w:color="auto"/>
      </w:divBdr>
    </w:div>
    <w:div w:id="1843009014">
      <w:bodyDiv w:val="1"/>
      <w:marLeft w:val="0"/>
      <w:marRight w:val="0"/>
      <w:marTop w:val="0"/>
      <w:marBottom w:val="0"/>
      <w:divBdr>
        <w:top w:val="none" w:sz="0" w:space="0" w:color="auto"/>
        <w:left w:val="none" w:sz="0" w:space="0" w:color="auto"/>
        <w:bottom w:val="none" w:sz="0" w:space="0" w:color="auto"/>
        <w:right w:val="none" w:sz="0" w:space="0" w:color="auto"/>
      </w:divBdr>
    </w:div>
    <w:div w:id="1866404554">
      <w:bodyDiv w:val="1"/>
      <w:marLeft w:val="0"/>
      <w:marRight w:val="0"/>
      <w:marTop w:val="0"/>
      <w:marBottom w:val="0"/>
      <w:divBdr>
        <w:top w:val="none" w:sz="0" w:space="0" w:color="auto"/>
        <w:left w:val="none" w:sz="0" w:space="0" w:color="auto"/>
        <w:bottom w:val="none" w:sz="0" w:space="0" w:color="auto"/>
        <w:right w:val="none" w:sz="0" w:space="0" w:color="auto"/>
      </w:divBdr>
      <w:divsChild>
        <w:div w:id="156463433">
          <w:marLeft w:val="0"/>
          <w:marRight w:val="0"/>
          <w:marTop w:val="0"/>
          <w:marBottom w:val="0"/>
          <w:divBdr>
            <w:top w:val="none" w:sz="0" w:space="0" w:color="auto"/>
            <w:left w:val="none" w:sz="0" w:space="0" w:color="auto"/>
            <w:bottom w:val="none" w:sz="0" w:space="0" w:color="auto"/>
            <w:right w:val="none" w:sz="0" w:space="0" w:color="auto"/>
          </w:divBdr>
        </w:div>
        <w:div w:id="173422060">
          <w:marLeft w:val="0"/>
          <w:marRight w:val="0"/>
          <w:marTop w:val="0"/>
          <w:marBottom w:val="0"/>
          <w:divBdr>
            <w:top w:val="none" w:sz="0" w:space="0" w:color="auto"/>
            <w:left w:val="none" w:sz="0" w:space="0" w:color="auto"/>
            <w:bottom w:val="none" w:sz="0" w:space="0" w:color="auto"/>
            <w:right w:val="none" w:sz="0" w:space="0" w:color="auto"/>
          </w:divBdr>
        </w:div>
        <w:div w:id="226183907">
          <w:marLeft w:val="0"/>
          <w:marRight w:val="0"/>
          <w:marTop w:val="0"/>
          <w:marBottom w:val="0"/>
          <w:divBdr>
            <w:top w:val="none" w:sz="0" w:space="0" w:color="auto"/>
            <w:left w:val="none" w:sz="0" w:space="0" w:color="auto"/>
            <w:bottom w:val="none" w:sz="0" w:space="0" w:color="auto"/>
            <w:right w:val="none" w:sz="0" w:space="0" w:color="auto"/>
          </w:divBdr>
        </w:div>
        <w:div w:id="413430942">
          <w:marLeft w:val="0"/>
          <w:marRight w:val="0"/>
          <w:marTop w:val="0"/>
          <w:marBottom w:val="0"/>
          <w:divBdr>
            <w:top w:val="none" w:sz="0" w:space="0" w:color="auto"/>
            <w:left w:val="none" w:sz="0" w:space="0" w:color="auto"/>
            <w:bottom w:val="none" w:sz="0" w:space="0" w:color="auto"/>
            <w:right w:val="none" w:sz="0" w:space="0" w:color="auto"/>
          </w:divBdr>
        </w:div>
        <w:div w:id="460344973">
          <w:marLeft w:val="0"/>
          <w:marRight w:val="0"/>
          <w:marTop w:val="0"/>
          <w:marBottom w:val="0"/>
          <w:divBdr>
            <w:top w:val="none" w:sz="0" w:space="0" w:color="auto"/>
            <w:left w:val="none" w:sz="0" w:space="0" w:color="auto"/>
            <w:bottom w:val="none" w:sz="0" w:space="0" w:color="auto"/>
            <w:right w:val="none" w:sz="0" w:space="0" w:color="auto"/>
          </w:divBdr>
        </w:div>
        <w:div w:id="520170124">
          <w:marLeft w:val="0"/>
          <w:marRight w:val="0"/>
          <w:marTop w:val="0"/>
          <w:marBottom w:val="0"/>
          <w:divBdr>
            <w:top w:val="none" w:sz="0" w:space="0" w:color="auto"/>
            <w:left w:val="none" w:sz="0" w:space="0" w:color="auto"/>
            <w:bottom w:val="none" w:sz="0" w:space="0" w:color="auto"/>
            <w:right w:val="none" w:sz="0" w:space="0" w:color="auto"/>
          </w:divBdr>
        </w:div>
        <w:div w:id="626666762">
          <w:marLeft w:val="0"/>
          <w:marRight w:val="0"/>
          <w:marTop w:val="0"/>
          <w:marBottom w:val="0"/>
          <w:divBdr>
            <w:top w:val="none" w:sz="0" w:space="0" w:color="auto"/>
            <w:left w:val="none" w:sz="0" w:space="0" w:color="auto"/>
            <w:bottom w:val="none" w:sz="0" w:space="0" w:color="auto"/>
            <w:right w:val="none" w:sz="0" w:space="0" w:color="auto"/>
          </w:divBdr>
        </w:div>
        <w:div w:id="1110127548">
          <w:marLeft w:val="0"/>
          <w:marRight w:val="0"/>
          <w:marTop w:val="0"/>
          <w:marBottom w:val="0"/>
          <w:divBdr>
            <w:top w:val="none" w:sz="0" w:space="0" w:color="auto"/>
            <w:left w:val="none" w:sz="0" w:space="0" w:color="auto"/>
            <w:bottom w:val="none" w:sz="0" w:space="0" w:color="auto"/>
            <w:right w:val="none" w:sz="0" w:space="0" w:color="auto"/>
          </w:divBdr>
        </w:div>
        <w:div w:id="1218129616">
          <w:marLeft w:val="0"/>
          <w:marRight w:val="0"/>
          <w:marTop w:val="0"/>
          <w:marBottom w:val="0"/>
          <w:divBdr>
            <w:top w:val="none" w:sz="0" w:space="0" w:color="auto"/>
            <w:left w:val="none" w:sz="0" w:space="0" w:color="auto"/>
            <w:bottom w:val="none" w:sz="0" w:space="0" w:color="auto"/>
            <w:right w:val="none" w:sz="0" w:space="0" w:color="auto"/>
          </w:divBdr>
        </w:div>
        <w:div w:id="1492718487">
          <w:marLeft w:val="0"/>
          <w:marRight w:val="0"/>
          <w:marTop w:val="0"/>
          <w:marBottom w:val="0"/>
          <w:divBdr>
            <w:top w:val="none" w:sz="0" w:space="0" w:color="auto"/>
            <w:left w:val="none" w:sz="0" w:space="0" w:color="auto"/>
            <w:bottom w:val="none" w:sz="0" w:space="0" w:color="auto"/>
            <w:right w:val="none" w:sz="0" w:space="0" w:color="auto"/>
          </w:divBdr>
        </w:div>
        <w:div w:id="1642537889">
          <w:marLeft w:val="0"/>
          <w:marRight w:val="0"/>
          <w:marTop w:val="0"/>
          <w:marBottom w:val="0"/>
          <w:divBdr>
            <w:top w:val="none" w:sz="0" w:space="0" w:color="auto"/>
            <w:left w:val="none" w:sz="0" w:space="0" w:color="auto"/>
            <w:bottom w:val="none" w:sz="0" w:space="0" w:color="auto"/>
            <w:right w:val="none" w:sz="0" w:space="0" w:color="auto"/>
          </w:divBdr>
        </w:div>
        <w:div w:id="1914313183">
          <w:marLeft w:val="0"/>
          <w:marRight w:val="0"/>
          <w:marTop w:val="0"/>
          <w:marBottom w:val="0"/>
          <w:divBdr>
            <w:top w:val="none" w:sz="0" w:space="0" w:color="auto"/>
            <w:left w:val="none" w:sz="0" w:space="0" w:color="auto"/>
            <w:bottom w:val="none" w:sz="0" w:space="0" w:color="auto"/>
            <w:right w:val="none" w:sz="0" w:space="0" w:color="auto"/>
          </w:divBdr>
        </w:div>
      </w:divsChild>
    </w:div>
    <w:div w:id="1981839559">
      <w:bodyDiv w:val="1"/>
      <w:marLeft w:val="0"/>
      <w:marRight w:val="0"/>
      <w:marTop w:val="0"/>
      <w:marBottom w:val="0"/>
      <w:divBdr>
        <w:top w:val="none" w:sz="0" w:space="0" w:color="auto"/>
        <w:left w:val="none" w:sz="0" w:space="0" w:color="auto"/>
        <w:bottom w:val="none" w:sz="0" w:space="0" w:color="auto"/>
        <w:right w:val="none" w:sz="0" w:space="0" w:color="auto"/>
      </w:divBdr>
    </w:div>
    <w:div w:id="1986660503">
      <w:bodyDiv w:val="1"/>
      <w:marLeft w:val="0"/>
      <w:marRight w:val="0"/>
      <w:marTop w:val="0"/>
      <w:marBottom w:val="0"/>
      <w:divBdr>
        <w:top w:val="none" w:sz="0" w:space="0" w:color="auto"/>
        <w:left w:val="none" w:sz="0" w:space="0" w:color="auto"/>
        <w:bottom w:val="none" w:sz="0" w:space="0" w:color="auto"/>
        <w:right w:val="none" w:sz="0" w:space="0" w:color="auto"/>
      </w:divBdr>
    </w:div>
    <w:div w:id="2028479404">
      <w:bodyDiv w:val="1"/>
      <w:marLeft w:val="0"/>
      <w:marRight w:val="0"/>
      <w:marTop w:val="0"/>
      <w:marBottom w:val="0"/>
      <w:divBdr>
        <w:top w:val="none" w:sz="0" w:space="0" w:color="auto"/>
        <w:left w:val="none" w:sz="0" w:space="0" w:color="auto"/>
        <w:bottom w:val="none" w:sz="0" w:space="0" w:color="auto"/>
        <w:right w:val="none" w:sz="0" w:space="0" w:color="auto"/>
      </w:divBdr>
    </w:div>
    <w:div w:id="2117284308">
      <w:bodyDiv w:val="1"/>
      <w:marLeft w:val="0"/>
      <w:marRight w:val="0"/>
      <w:marTop w:val="0"/>
      <w:marBottom w:val="0"/>
      <w:divBdr>
        <w:top w:val="none" w:sz="0" w:space="0" w:color="auto"/>
        <w:left w:val="none" w:sz="0" w:space="0" w:color="auto"/>
        <w:bottom w:val="none" w:sz="0" w:space="0" w:color="auto"/>
        <w:right w:val="none" w:sz="0" w:space="0" w:color="auto"/>
      </w:divBdr>
    </w:div>
    <w:div w:id="2119251450">
      <w:bodyDiv w:val="1"/>
      <w:marLeft w:val="0"/>
      <w:marRight w:val="0"/>
      <w:marTop w:val="0"/>
      <w:marBottom w:val="0"/>
      <w:divBdr>
        <w:top w:val="none" w:sz="0" w:space="0" w:color="auto"/>
        <w:left w:val="none" w:sz="0" w:space="0" w:color="auto"/>
        <w:bottom w:val="none" w:sz="0" w:space="0" w:color="auto"/>
        <w:right w:val="none" w:sz="0" w:space="0" w:color="auto"/>
      </w:divBdr>
    </w:div>
    <w:div w:id="2132430104">
      <w:bodyDiv w:val="1"/>
      <w:marLeft w:val="0"/>
      <w:marRight w:val="0"/>
      <w:marTop w:val="0"/>
      <w:marBottom w:val="0"/>
      <w:divBdr>
        <w:top w:val="none" w:sz="0" w:space="0" w:color="auto"/>
        <w:left w:val="none" w:sz="0" w:space="0" w:color="auto"/>
        <w:bottom w:val="none" w:sz="0" w:space="0" w:color="auto"/>
        <w:right w:val="none" w:sz="0" w:space="0" w:color="auto"/>
      </w:divBdr>
    </w:div>
    <w:div w:id="2147312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chart" Target="charts/chart2.xml"/><Relationship Id="rId42" Type="http://schemas.openxmlformats.org/officeDocument/2006/relationships/diagramQuickStyle" Target="diagrams/quickStyle1.xml"/><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1.PNG"/><Relationship Id="rId68" Type="http://schemas.openxmlformats.org/officeDocument/2006/relationships/image" Target="media/image46.png"/><Relationship Id="rId76" Type="http://schemas.openxmlformats.org/officeDocument/2006/relationships/image" Target="media/image54.emf"/><Relationship Id="rId84" Type="http://schemas.openxmlformats.org/officeDocument/2006/relationships/hyperlink" Target="http://www.okbsapr.ru/borisova_2012_4.html" TargetMode="External"/><Relationship Id="rId89" Type="http://schemas.openxmlformats.org/officeDocument/2006/relationships/hyperlink" Target="http://ashirobokov.blogspot.ru/" TargetMode="External"/><Relationship Id="rId97"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hyperlink" Target="https://blog.testlodge.com/performance-testing/" TargetMode="Externa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emf"/><Relationship Id="rId11" Type="http://schemas.openxmlformats.org/officeDocument/2006/relationships/image" Target="media/image1.jpeg"/><Relationship Id="rId24" Type="http://schemas.openxmlformats.org/officeDocument/2006/relationships/image" Target="media/image14.png"/><Relationship Id="rId32" Type="http://schemas.openxmlformats.org/officeDocument/2006/relationships/oleObject" Target="embeddings/_________Microsoft_Visio_2003_20101.vsd"/><Relationship Id="rId37" Type="http://schemas.openxmlformats.org/officeDocument/2006/relationships/chart" Target="charts/chart5.xml"/><Relationship Id="rId40" Type="http://schemas.openxmlformats.org/officeDocument/2006/relationships/diagramData" Target="diagrams/data1.xml"/><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image" Target="media/image52.png"/><Relationship Id="rId79" Type="http://schemas.openxmlformats.org/officeDocument/2006/relationships/package" Target="embeddings/_________Microsoft_Visio3.vsdx"/><Relationship Id="rId87" Type="http://schemas.openxmlformats.org/officeDocument/2006/relationships/hyperlink" Target="http://www.protesting.ru/automation/practice/work_load_model.html" TargetMode="Externa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image" Target="media/image57.emf"/><Relationship Id="rId90" Type="http://schemas.openxmlformats.org/officeDocument/2006/relationships/hyperlink" Target="http://www.guru99.com/performance-testing.html" TargetMode="External"/><Relationship Id="rId95" Type="http://schemas.openxmlformats.org/officeDocument/2006/relationships/image" Target="media/image58.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package" Target="embeddings/_________Microsoft_Visio1.vsdx"/><Relationship Id="rId35" Type="http://schemas.openxmlformats.org/officeDocument/2006/relationships/chart" Target="charts/chart3.xml"/><Relationship Id="rId43" Type="http://schemas.openxmlformats.org/officeDocument/2006/relationships/diagramColors" Target="diagrams/colors1.xml"/><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package" Target="embeddings/_________Microsoft_Visio2.vsdx"/><Relationship Id="rId100"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9.PNG"/><Relationship Id="rId72" Type="http://schemas.openxmlformats.org/officeDocument/2006/relationships/image" Target="media/image50.png"/><Relationship Id="rId80" Type="http://schemas.openxmlformats.org/officeDocument/2006/relationships/image" Target="media/image56.emf"/><Relationship Id="rId85" Type="http://schemas.openxmlformats.org/officeDocument/2006/relationships/hyperlink" Target="http://bank-programm.narod.ru/swifttrans.htm" TargetMode="External"/><Relationship Id="rId93" Type="http://schemas.openxmlformats.org/officeDocument/2006/relationships/hyperlink" Target="https://blog.testlodge.com/what-is-regression-testing/" TargetMode="External"/><Relationship Id="rId98" Type="http://schemas.openxmlformats.org/officeDocument/2006/relationships/image" Target="media/image61.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chart" Target="charts/chart1.xml"/><Relationship Id="rId38" Type="http://schemas.openxmlformats.org/officeDocument/2006/relationships/image" Target="media/image21.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10.png"/><Relationship Id="rId41" Type="http://schemas.openxmlformats.org/officeDocument/2006/relationships/diagramLayout" Target="diagrams/layout1.xml"/><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package" Target="embeddings/_________Microsoft_Visio5.vsdx"/><Relationship Id="rId88" Type="http://schemas.openxmlformats.org/officeDocument/2006/relationships/hyperlink" Target="http://www.protesting.ru/automation/practice/static_resources.html" TargetMode="External"/><Relationship Id="rId91" Type="http://schemas.openxmlformats.org/officeDocument/2006/relationships/hyperlink" Target="http://www.cigniti.com/blog/7-new-technologies-banking-performance-testing/" TargetMode="External"/><Relationship Id="rId96"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chart" Target="charts/chart4.xml"/><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footer" Target="footer2.xml"/><Relationship Id="rId31" Type="http://schemas.openxmlformats.org/officeDocument/2006/relationships/image" Target="media/image20.emf"/><Relationship Id="rId44" Type="http://schemas.microsoft.com/office/2007/relationships/diagramDrawing" Target="diagrams/drawing1.xml"/><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image" Target="media/image55.emf"/><Relationship Id="rId81" Type="http://schemas.openxmlformats.org/officeDocument/2006/relationships/package" Target="embeddings/_________Microsoft_Visio4.vsdx"/><Relationship Id="rId86" Type="http://schemas.openxmlformats.org/officeDocument/2006/relationships/hyperlink" Target="http://www.cbr.ru/analytics/?PrtId=Formats" TargetMode="External"/><Relationship Id="rId94" Type="http://schemas.openxmlformats.org/officeDocument/2006/relationships/hyperlink" Target="https://blog.testlodge.com/what-is-the-difference-between-black-box-and-white-box-testing/" TargetMode="External"/><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2.png"/></Relationships>
</file>

<file path=word/charts/_rels/chart1.xml.rels><?xml version="1.0" encoding="UTF-8" standalone="yes"?>
<Relationships xmlns="http://schemas.openxmlformats.org/package/2006/relationships"><Relationship Id="rId1" Type="http://schemas.openxmlformats.org/officeDocument/2006/relationships/oleObject" Target="file:///L:\Progon%204-5%20marta\&#1044;&#1080;&#1072;&#1075;&#1088;&#1072;&#1084;&#1084;&#1072;%20&#1085;&#1072;&#1075;&#1088;&#1091;&#1079;&#1082;&#1080;.&#1050;&#1062;&#1054;&#1048;-&#1052;&#1056;.2017.024\&#1044;&#1080;&#1072;&#1075;&#1088;&#1072;&#1084;&#1084;&#1072;%20&#1085;&#1072;&#1075;&#1088;&#1091;&#1079;&#1082;&#1080;.&#1050;&#1062;&#1054;&#1048;-&#1052;&#1056;.2017.024.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limov\Desktop\&#1053;&#1072;&#1075;&#1088;&#1091;&#1079;&#1086;&#1095;&#1085;&#1099;&#1077;%20&#1080;&#1089;&#1087;&#1099;&#1090;&#1072;&#1085;&#1080;&#1103;\&#1044;&#1072;&#1085;&#1085;&#1099;&#1077;%20&#1087;&#1088;&#1086;&#1075;&#1086;&#1085;&#1072;%205-6%20&#1089;&#1077;&#1085;&#1090;&#1103;&#1073;&#1088;&#1103;%202015\&#1054;&#1090;&#1095;&#1077;&#1090;\&#1054;&#1090;&#1095;&#1077;&#1090;2015v4\data2015v4_0905.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limov\Desktop\&#1053;&#1072;&#1075;&#1088;&#1091;&#1079;&#1086;&#1095;&#1085;&#1099;&#1077;%20&#1080;&#1089;&#1087;&#1099;&#1090;&#1072;&#1085;&#1080;&#1103;\&#1044;&#1072;&#1085;&#1085;&#1099;&#1077;%20&#1087;&#1088;&#1086;&#1075;&#1086;&#1085;&#1072;%205-6%20&#1089;&#1077;&#1085;&#1090;&#1103;&#1073;&#1088;&#1103;%202015\&#1054;&#1090;&#1095;&#1077;&#1090;\&#1054;&#1090;&#1095;&#1077;&#1090;2015v4\data2015v4_0905.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limov\Desktop\&#1053;&#1072;&#1075;&#1088;&#1091;&#1079;&#1086;&#1095;&#1085;&#1099;&#1077;%20&#1080;&#1089;&#1087;&#1099;&#1090;&#1072;&#1085;&#1080;&#1103;\&#1044;&#1072;&#1085;&#1085;&#1099;&#1077;%20&#1087;&#1088;&#1086;&#1075;&#1086;&#1085;&#1072;%205-6%20&#1089;&#1077;&#1085;&#1090;&#1103;&#1073;&#1088;&#1103;%202015\&#1054;&#1090;&#1095;&#1077;&#1090;\&#1054;&#1090;&#1095;&#1077;&#1090;2015v4\data2015v4_0905.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limov\Desktop\&#1053;&#1072;&#1075;&#1088;&#1091;&#1079;&#1086;&#1095;&#1085;&#1099;&#1077;%20&#1080;&#1089;&#1087;&#1099;&#1090;&#1072;&#1085;&#1080;&#1103;\&#1044;&#1072;&#1085;&#1085;&#1099;&#1077;%20&#1087;&#1088;&#1086;&#1075;&#1086;&#1085;&#1072;%205-6%20&#1089;&#1077;&#1085;&#1090;&#1103;&#1073;&#1088;&#1103;%202015\&#1054;&#1090;&#1095;&#1077;&#1090;\&#1054;&#1090;&#1095;&#1077;&#1090;2015v4\data2015v4_090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Модель нагрузки</a:t>
            </a:r>
          </a:p>
        </c:rich>
      </c:tx>
      <c:layout>
        <c:manualLayout>
          <c:xMode val="edge"/>
          <c:yMode val="edge"/>
          <c:x val="0.37416053285550199"/>
          <c:y val="2.4839341125524801E-3"/>
        </c:manualLayout>
      </c:layout>
      <c:overlay val="1"/>
    </c:title>
    <c:autoTitleDeleted val="0"/>
    <c:plotArea>
      <c:layout>
        <c:manualLayout>
          <c:layoutTarget val="inner"/>
          <c:xMode val="edge"/>
          <c:yMode val="edge"/>
          <c:x val="0.153410143584993"/>
          <c:y val="0.21797325922495001"/>
          <c:w val="0.79494870623286595"/>
          <c:h val="0.63305122310228201"/>
        </c:manualLayout>
      </c:layout>
      <c:areaChart>
        <c:grouping val="standard"/>
        <c:varyColors val="0"/>
        <c:ser>
          <c:idx val="4"/>
          <c:order val="3"/>
          <c:tx>
            <c:strRef>
              <c:f>'Общая диаграмма нагрузки'!$J$1</c:f>
              <c:strCache>
                <c:ptCount val="1"/>
                <c:pt idx="0">
                  <c:v>1 рейс</c:v>
                </c:pt>
              </c:strCache>
            </c:strRef>
          </c:tx>
          <c:spPr>
            <a:solidFill>
              <a:schemeClr val="tx2">
                <a:lumMod val="20000"/>
                <a:lumOff val="80000"/>
              </a:schemeClr>
            </a:solidFill>
          </c:spPr>
          <c:cat>
            <c:numRef>
              <c:f>'Общая диаграмма нагрузки'!$E$2:$E$22</c:f>
              <c:numCache>
                <c:formatCode>h:mm</c:formatCode>
                <c:ptCount val="21"/>
                <c:pt idx="0">
                  <c:v>0.41666666666666702</c:v>
                </c:pt>
                <c:pt idx="1">
                  <c:v>0.4375</c:v>
                </c:pt>
                <c:pt idx="2">
                  <c:v>0.45833333333333298</c:v>
                </c:pt>
                <c:pt idx="3">
                  <c:v>0.47916666666666702</c:v>
                </c:pt>
                <c:pt idx="4">
                  <c:v>0.5</c:v>
                </c:pt>
                <c:pt idx="5">
                  <c:v>0.52083333333333404</c:v>
                </c:pt>
                <c:pt idx="6">
                  <c:v>0.54166666666666696</c:v>
                </c:pt>
                <c:pt idx="7">
                  <c:v>0.5625</c:v>
                </c:pt>
                <c:pt idx="8">
                  <c:v>0.58333333333333304</c:v>
                </c:pt>
                <c:pt idx="9">
                  <c:v>0.60416666666666596</c:v>
                </c:pt>
                <c:pt idx="10">
                  <c:v>0.625</c:v>
                </c:pt>
                <c:pt idx="11">
                  <c:v>0.64583333333333404</c:v>
                </c:pt>
                <c:pt idx="12">
                  <c:v>0.66666666666666696</c:v>
                </c:pt>
                <c:pt idx="13">
                  <c:v>0.6875</c:v>
                </c:pt>
                <c:pt idx="14">
                  <c:v>0.70833333333333404</c:v>
                </c:pt>
                <c:pt idx="15">
                  <c:v>0.72916666666666696</c:v>
                </c:pt>
                <c:pt idx="16">
                  <c:v>0.750000000000001</c:v>
                </c:pt>
                <c:pt idx="17">
                  <c:v>0.77083333333333404</c:v>
                </c:pt>
                <c:pt idx="18">
                  <c:v>0.79166666666666696</c:v>
                </c:pt>
                <c:pt idx="19">
                  <c:v>0.8125</c:v>
                </c:pt>
                <c:pt idx="20">
                  <c:v>0.83333333333333404</c:v>
                </c:pt>
              </c:numCache>
            </c:numRef>
          </c:cat>
          <c:val>
            <c:numRef>
              <c:f>'Общая диаграмма нагрузки'!$J$2:$J$22</c:f>
              <c:numCache>
                <c:formatCode>General</c:formatCode>
                <c:ptCount val="21"/>
                <c:pt idx="0">
                  <c:v>100</c:v>
                </c:pt>
                <c:pt idx="1">
                  <c:v>100</c:v>
                </c:pt>
                <c:pt idx="2">
                  <c:v>100</c:v>
                </c:pt>
                <c:pt idx="3">
                  <c:v>100</c:v>
                </c:pt>
                <c:pt idx="4">
                  <c:v>100</c:v>
                </c:pt>
              </c:numCache>
            </c:numRef>
          </c:val>
          <c:extLst xmlns:c16r2="http://schemas.microsoft.com/office/drawing/2015/06/chart">
            <c:ext xmlns:c16="http://schemas.microsoft.com/office/drawing/2014/chart" uri="{C3380CC4-5D6E-409C-BE32-E72D297353CC}">
              <c16:uniqueId val="{00000000-0E18-4A21-A5AE-D0BF1037D93F}"/>
            </c:ext>
          </c:extLst>
        </c:ser>
        <c:ser>
          <c:idx val="5"/>
          <c:order val="4"/>
          <c:tx>
            <c:strRef>
              <c:f>'Общая диаграмма нагрузки'!$K$1</c:f>
              <c:strCache>
                <c:ptCount val="1"/>
                <c:pt idx="0">
                  <c:v>2 рейс</c:v>
                </c:pt>
              </c:strCache>
            </c:strRef>
          </c:tx>
          <c:spPr>
            <a:solidFill>
              <a:schemeClr val="accent6">
                <a:lumMod val="40000"/>
                <a:lumOff val="60000"/>
              </a:schemeClr>
            </a:solidFill>
          </c:spPr>
          <c:cat>
            <c:numRef>
              <c:f>'Общая диаграмма нагрузки'!$E$2:$E$22</c:f>
              <c:numCache>
                <c:formatCode>h:mm</c:formatCode>
                <c:ptCount val="21"/>
                <c:pt idx="0">
                  <c:v>0.41666666666666702</c:v>
                </c:pt>
                <c:pt idx="1">
                  <c:v>0.4375</c:v>
                </c:pt>
                <c:pt idx="2">
                  <c:v>0.45833333333333298</c:v>
                </c:pt>
                <c:pt idx="3">
                  <c:v>0.47916666666666702</c:v>
                </c:pt>
                <c:pt idx="4">
                  <c:v>0.5</c:v>
                </c:pt>
                <c:pt idx="5">
                  <c:v>0.52083333333333404</c:v>
                </c:pt>
                <c:pt idx="6">
                  <c:v>0.54166666666666696</c:v>
                </c:pt>
                <c:pt idx="7">
                  <c:v>0.5625</c:v>
                </c:pt>
                <c:pt idx="8">
                  <c:v>0.58333333333333304</c:v>
                </c:pt>
                <c:pt idx="9">
                  <c:v>0.60416666666666596</c:v>
                </c:pt>
                <c:pt idx="10">
                  <c:v>0.625</c:v>
                </c:pt>
                <c:pt idx="11">
                  <c:v>0.64583333333333404</c:v>
                </c:pt>
                <c:pt idx="12">
                  <c:v>0.66666666666666696</c:v>
                </c:pt>
                <c:pt idx="13">
                  <c:v>0.6875</c:v>
                </c:pt>
                <c:pt idx="14">
                  <c:v>0.70833333333333404</c:v>
                </c:pt>
                <c:pt idx="15">
                  <c:v>0.72916666666666696</c:v>
                </c:pt>
                <c:pt idx="16">
                  <c:v>0.750000000000001</c:v>
                </c:pt>
                <c:pt idx="17">
                  <c:v>0.77083333333333404</c:v>
                </c:pt>
                <c:pt idx="18">
                  <c:v>0.79166666666666696</c:v>
                </c:pt>
                <c:pt idx="19">
                  <c:v>0.8125</c:v>
                </c:pt>
                <c:pt idx="20">
                  <c:v>0.83333333333333404</c:v>
                </c:pt>
              </c:numCache>
            </c:numRef>
          </c:cat>
          <c:val>
            <c:numRef>
              <c:f>'Общая диаграмма нагрузки'!$K$2:$K$22</c:f>
              <c:numCache>
                <c:formatCode>General</c:formatCode>
                <c:ptCount val="21"/>
                <c:pt idx="4">
                  <c:v>100</c:v>
                </c:pt>
                <c:pt idx="5">
                  <c:v>100</c:v>
                </c:pt>
                <c:pt idx="6">
                  <c:v>100</c:v>
                </c:pt>
                <c:pt idx="7">
                  <c:v>100</c:v>
                </c:pt>
                <c:pt idx="8">
                  <c:v>100</c:v>
                </c:pt>
                <c:pt idx="9">
                  <c:v>100</c:v>
                </c:pt>
                <c:pt idx="10">
                  <c:v>100</c:v>
                </c:pt>
              </c:numCache>
            </c:numRef>
          </c:val>
          <c:extLst xmlns:c16r2="http://schemas.microsoft.com/office/drawing/2015/06/chart">
            <c:ext xmlns:c16="http://schemas.microsoft.com/office/drawing/2014/chart" uri="{C3380CC4-5D6E-409C-BE32-E72D297353CC}">
              <c16:uniqueId val="{00000001-0E18-4A21-A5AE-D0BF1037D93F}"/>
            </c:ext>
          </c:extLst>
        </c:ser>
        <c:ser>
          <c:idx val="6"/>
          <c:order val="5"/>
          <c:tx>
            <c:strRef>
              <c:f>'Общая диаграмма нагрузки'!$L$1</c:f>
              <c:strCache>
                <c:ptCount val="1"/>
                <c:pt idx="0">
                  <c:v>3 рейс</c:v>
                </c:pt>
              </c:strCache>
            </c:strRef>
          </c:tx>
          <c:spPr>
            <a:solidFill>
              <a:schemeClr val="accent3">
                <a:lumMod val="20000"/>
                <a:lumOff val="80000"/>
              </a:schemeClr>
            </a:solidFill>
          </c:spPr>
          <c:cat>
            <c:numRef>
              <c:f>'Общая диаграмма нагрузки'!$E$2:$E$22</c:f>
              <c:numCache>
                <c:formatCode>h:mm</c:formatCode>
                <c:ptCount val="21"/>
                <c:pt idx="0">
                  <c:v>0.41666666666666702</c:v>
                </c:pt>
                <c:pt idx="1">
                  <c:v>0.4375</c:v>
                </c:pt>
                <c:pt idx="2">
                  <c:v>0.45833333333333298</c:v>
                </c:pt>
                <c:pt idx="3">
                  <c:v>0.47916666666666702</c:v>
                </c:pt>
                <c:pt idx="4">
                  <c:v>0.5</c:v>
                </c:pt>
                <c:pt idx="5">
                  <c:v>0.52083333333333404</c:v>
                </c:pt>
                <c:pt idx="6">
                  <c:v>0.54166666666666696</c:v>
                </c:pt>
                <c:pt idx="7">
                  <c:v>0.5625</c:v>
                </c:pt>
                <c:pt idx="8">
                  <c:v>0.58333333333333304</c:v>
                </c:pt>
                <c:pt idx="9">
                  <c:v>0.60416666666666596</c:v>
                </c:pt>
                <c:pt idx="10">
                  <c:v>0.625</c:v>
                </c:pt>
                <c:pt idx="11">
                  <c:v>0.64583333333333404</c:v>
                </c:pt>
                <c:pt idx="12">
                  <c:v>0.66666666666666696</c:v>
                </c:pt>
                <c:pt idx="13">
                  <c:v>0.6875</c:v>
                </c:pt>
                <c:pt idx="14">
                  <c:v>0.70833333333333404</c:v>
                </c:pt>
                <c:pt idx="15">
                  <c:v>0.72916666666666696</c:v>
                </c:pt>
                <c:pt idx="16">
                  <c:v>0.750000000000001</c:v>
                </c:pt>
                <c:pt idx="17">
                  <c:v>0.77083333333333404</c:v>
                </c:pt>
                <c:pt idx="18">
                  <c:v>0.79166666666666696</c:v>
                </c:pt>
                <c:pt idx="19">
                  <c:v>0.8125</c:v>
                </c:pt>
                <c:pt idx="20">
                  <c:v>0.83333333333333404</c:v>
                </c:pt>
              </c:numCache>
            </c:numRef>
          </c:cat>
          <c:val>
            <c:numRef>
              <c:f>'Общая диаграмма нагрузки'!$L$2:$L$22</c:f>
              <c:numCache>
                <c:formatCode>General</c:formatCode>
                <c:ptCount val="21"/>
                <c:pt idx="10">
                  <c:v>100</c:v>
                </c:pt>
                <c:pt idx="11">
                  <c:v>100</c:v>
                </c:pt>
                <c:pt idx="12">
                  <c:v>100</c:v>
                </c:pt>
                <c:pt idx="13">
                  <c:v>100</c:v>
                </c:pt>
                <c:pt idx="14">
                  <c:v>100</c:v>
                </c:pt>
              </c:numCache>
            </c:numRef>
          </c:val>
          <c:extLst xmlns:c16r2="http://schemas.microsoft.com/office/drawing/2015/06/chart">
            <c:ext xmlns:c16="http://schemas.microsoft.com/office/drawing/2014/chart" uri="{C3380CC4-5D6E-409C-BE32-E72D297353CC}">
              <c16:uniqueId val="{00000002-0E18-4A21-A5AE-D0BF1037D93F}"/>
            </c:ext>
          </c:extLst>
        </c:ser>
        <c:ser>
          <c:idx val="7"/>
          <c:order val="6"/>
          <c:tx>
            <c:strRef>
              <c:f>'Общая диаграмма нагрузки'!$M$1</c:f>
              <c:strCache>
                <c:ptCount val="1"/>
                <c:pt idx="0">
                  <c:v>4 рейс</c:v>
                </c:pt>
              </c:strCache>
            </c:strRef>
          </c:tx>
          <c:spPr>
            <a:solidFill>
              <a:schemeClr val="accent4">
                <a:lumMod val="20000"/>
                <a:lumOff val="80000"/>
              </a:schemeClr>
            </a:solidFill>
          </c:spPr>
          <c:cat>
            <c:numRef>
              <c:f>'Общая диаграмма нагрузки'!$E$2:$E$22</c:f>
              <c:numCache>
                <c:formatCode>h:mm</c:formatCode>
                <c:ptCount val="21"/>
                <c:pt idx="0">
                  <c:v>0.41666666666666702</c:v>
                </c:pt>
                <c:pt idx="1">
                  <c:v>0.4375</c:v>
                </c:pt>
                <c:pt idx="2">
                  <c:v>0.45833333333333298</c:v>
                </c:pt>
                <c:pt idx="3">
                  <c:v>0.47916666666666702</c:v>
                </c:pt>
                <c:pt idx="4">
                  <c:v>0.5</c:v>
                </c:pt>
                <c:pt idx="5">
                  <c:v>0.52083333333333404</c:v>
                </c:pt>
                <c:pt idx="6">
                  <c:v>0.54166666666666696</c:v>
                </c:pt>
                <c:pt idx="7">
                  <c:v>0.5625</c:v>
                </c:pt>
                <c:pt idx="8">
                  <c:v>0.58333333333333304</c:v>
                </c:pt>
                <c:pt idx="9">
                  <c:v>0.60416666666666596</c:v>
                </c:pt>
                <c:pt idx="10">
                  <c:v>0.625</c:v>
                </c:pt>
                <c:pt idx="11">
                  <c:v>0.64583333333333404</c:v>
                </c:pt>
                <c:pt idx="12">
                  <c:v>0.66666666666666696</c:v>
                </c:pt>
                <c:pt idx="13">
                  <c:v>0.6875</c:v>
                </c:pt>
                <c:pt idx="14">
                  <c:v>0.70833333333333404</c:v>
                </c:pt>
                <c:pt idx="15">
                  <c:v>0.72916666666666696</c:v>
                </c:pt>
                <c:pt idx="16">
                  <c:v>0.750000000000001</c:v>
                </c:pt>
                <c:pt idx="17">
                  <c:v>0.77083333333333404</c:v>
                </c:pt>
                <c:pt idx="18">
                  <c:v>0.79166666666666696</c:v>
                </c:pt>
                <c:pt idx="19">
                  <c:v>0.8125</c:v>
                </c:pt>
                <c:pt idx="20">
                  <c:v>0.83333333333333404</c:v>
                </c:pt>
              </c:numCache>
            </c:numRef>
          </c:cat>
          <c:val>
            <c:numRef>
              <c:f>'Общая диаграмма нагрузки'!$M$2:$M$22</c:f>
              <c:numCache>
                <c:formatCode>General</c:formatCode>
                <c:ptCount val="21"/>
                <c:pt idx="14">
                  <c:v>100</c:v>
                </c:pt>
                <c:pt idx="15">
                  <c:v>100</c:v>
                </c:pt>
                <c:pt idx="16">
                  <c:v>100</c:v>
                </c:pt>
                <c:pt idx="17">
                  <c:v>100</c:v>
                </c:pt>
                <c:pt idx="18">
                  <c:v>100</c:v>
                </c:pt>
              </c:numCache>
            </c:numRef>
          </c:val>
          <c:extLst xmlns:c16r2="http://schemas.microsoft.com/office/drawing/2015/06/chart">
            <c:ext xmlns:c16="http://schemas.microsoft.com/office/drawing/2014/chart" uri="{C3380CC4-5D6E-409C-BE32-E72D297353CC}">
              <c16:uniqueId val="{00000003-0E18-4A21-A5AE-D0BF1037D93F}"/>
            </c:ext>
          </c:extLst>
        </c:ser>
        <c:ser>
          <c:idx val="8"/>
          <c:order val="7"/>
          <c:tx>
            <c:strRef>
              <c:f>'Общая диаграмма нагрузки'!$N$1</c:f>
              <c:strCache>
                <c:ptCount val="1"/>
                <c:pt idx="0">
                  <c:v>5 рейс</c:v>
                </c:pt>
              </c:strCache>
            </c:strRef>
          </c:tx>
          <c:spPr>
            <a:solidFill>
              <a:schemeClr val="accent6">
                <a:lumMod val="20000"/>
                <a:lumOff val="80000"/>
              </a:schemeClr>
            </a:solidFill>
          </c:spPr>
          <c:cat>
            <c:numRef>
              <c:f>'Общая диаграмма нагрузки'!$E$2:$E$22</c:f>
              <c:numCache>
                <c:formatCode>h:mm</c:formatCode>
                <c:ptCount val="21"/>
                <c:pt idx="0">
                  <c:v>0.41666666666666702</c:v>
                </c:pt>
                <c:pt idx="1">
                  <c:v>0.4375</c:v>
                </c:pt>
                <c:pt idx="2">
                  <c:v>0.45833333333333298</c:v>
                </c:pt>
                <c:pt idx="3">
                  <c:v>0.47916666666666702</c:v>
                </c:pt>
                <c:pt idx="4">
                  <c:v>0.5</c:v>
                </c:pt>
                <c:pt idx="5">
                  <c:v>0.52083333333333404</c:v>
                </c:pt>
                <c:pt idx="6">
                  <c:v>0.54166666666666696</c:v>
                </c:pt>
                <c:pt idx="7">
                  <c:v>0.5625</c:v>
                </c:pt>
                <c:pt idx="8">
                  <c:v>0.58333333333333304</c:v>
                </c:pt>
                <c:pt idx="9">
                  <c:v>0.60416666666666596</c:v>
                </c:pt>
                <c:pt idx="10">
                  <c:v>0.625</c:v>
                </c:pt>
                <c:pt idx="11">
                  <c:v>0.64583333333333404</c:v>
                </c:pt>
                <c:pt idx="12">
                  <c:v>0.66666666666666696</c:v>
                </c:pt>
                <c:pt idx="13">
                  <c:v>0.6875</c:v>
                </c:pt>
                <c:pt idx="14">
                  <c:v>0.70833333333333404</c:v>
                </c:pt>
                <c:pt idx="15">
                  <c:v>0.72916666666666696</c:v>
                </c:pt>
                <c:pt idx="16">
                  <c:v>0.750000000000001</c:v>
                </c:pt>
                <c:pt idx="17">
                  <c:v>0.77083333333333404</c:v>
                </c:pt>
                <c:pt idx="18">
                  <c:v>0.79166666666666696</c:v>
                </c:pt>
                <c:pt idx="19">
                  <c:v>0.8125</c:v>
                </c:pt>
                <c:pt idx="20">
                  <c:v>0.83333333333333404</c:v>
                </c:pt>
              </c:numCache>
            </c:numRef>
          </c:cat>
          <c:val>
            <c:numRef>
              <c:f>'Общая диаграмма нагрузки'!$N$2:$N$22</c:f>
              <c:numCache>
                <c:formatCode>General</c:formatCode>
                <c:ptCount val="21"/>
                <c:pt idx="18">
                  <c:v>100</c:v>
                </c:pt>
                <c:pt idx="19">
                  <c:v>100</c:v>
                </c:pt>
                <c:pt idx="20">
                  <c:v>100</c:v>
                </c:pt>
              </c:numCache>
            </c:numRef>
          </c:val>
          <c:extLst xmlns:c16r2="http://schemas.microsoft.com/office/drawing/2015/06/chart">
            <c:ext xmlns:c16="http://schemas.microsoft.com/office/drawing/2014/chart" uri="{C3380CC4-5D6E-409C-BE32-E72D297353CC}">
              <c16:uniqueId val="{00000004-0E18-4A21-A5AE-D0BF1037D93F}"/>
            </c:ext>
          </c:extLst>
        </c:ser>
        <c:dLbls>
          <c:showLegendKey val="0"/>
          <c:showVal val="0"/>
          <c:showCatName val="0"/>
          <c:showSerName val="0"/>
          <c:showPercent val="0"/>
          <c:showBubbleSize val="0"/>
        </c:dLbls>
        <c:axId val="592859088"/>
        <c:axId val="592859480"/>
      </c:areaChart>
      <c:lineChart>
        <c:grouping val="standard"/>
        <c:varyColors val="0"/>
        <c:ser>
          <c:idx val="0"/>
          <c:order val="0"/>
          <c:tx>
            <c:strRef>
              <c:f>'Общая диаграмма нагрузки'!$F$1</c:f>
              <c:strCache>
                <c:ptCount val="1"/>
                <c:pt idx="0">
                  <c:v>ГУ по ЦФО</c:v>
                </c:pt>
              </c:strCache>
            </c:strRef>
          </c:tx>
          <c:marker>
            <c:symbol val="none"/>
          </c:marker>
          <c:cat>
            <c:numRef>
              <c:f>'Общая диаграмма нагрузки'!$E$2:$E$29</c:f>
              <c:numCache>
                <c:formatCode>h:mm</c:formatCode>
                <c:ptCount val="28"/>
                <c:pt idx="0">
                  <c:v>0.41666666666666702</c:v>
                </c:pt>
                <c:pt idx="1">
                  <c:v>0.4375</c:v>
                </c:pt>
                <c:pt idx="2">
                  <c:v>0.45833333333333298</c:v>
                </c:pt>
                <c:pt idx="3">
                  <c:v>0.47916666666666702</c:v>
                </c:pt>
                <c:pt idx="4">
                  <c:v>0.5</c:v>
                </c:pt>
                <c:pt idx="5">
                  <c:v>0.52083333333333404</c:v>
                </c:pt>
                <c:pt idx="6">
                  <c:v>0.54166666666666696</c:v>
                </c:pt>
                <c:pt idx="7">
                  <c:v>0.5625</c:v>
                </c:pt>
                <c:pt idx="8">
                  <c:v>0.58333333333333304</c:v>
                </c:pt>
                <c:pt idx="9">
                  <c:v>0.60416666666666596</c:v>
                </c:pt>
                <c:pt idx="10">
                  <c:v>0.625</c:v>
                </c:pt>
                <c:pt idx="11">
                  <c:v>0.64583333333333404</c:v>
                </c:pt>
                <c:pt idx="12">
                  <c:v>0.66666666666666696</c:v>
                </c:pt>
                <c:pt idx="13">
                  <c:v>0.6875</c:v>
                </c:pt>
                <c:pt idx="14">
                  <c:v>0.70833333333333404</c:v>
                </c:pt>
                <c:pt idx="15">
                  <c:v>0.72916666666666696</c:v>
                </c:pt>
                <c:pt idx="16">
                  <c:v>0.750000000000001</c:v>
                </c:pt>
                <c:pt idx="17">
                  <c:v>0.77083333333333404</c:v>
                </c:pt>
                <c:pt idx="18">
                  <c:v>0.79166666666666696</c:v>
                </c:pt>
                <c:pt idx="19">
                  <c:v>0.8125</c:v>
                </c:pt>
                <c:pt idx="20">
                  <c:v>0.83333333333333404</c:v>
                </c:pt>
              </c:numCache>
            </c:numRef>
          </c:cat>
          <c:val>
            <c:numRef>
              <c:f>'Общая диаграмма нагрузки'!$F$2:$F$22</c:f>
              <c:numCache>
                <c:formatCode>General</c:formatCode>
                <c:ptCount val="21"/>
                <c:pt idx="0">
                  <c:v>76698</c:v>
                </c:pt>
                <c:pt idx="1">
                  <c:v>100582</c:v>
                </c:pt>
                <c:pt idx="2">
                  <c:v>91142</c:v>
                </c:pt>
                <c:pt idx="3">
                  <c:v>130134</c:v>
                </c:pt>
                <c:pt idx="4">
                  <c:v>251067</c:v>
                </c:pt>
                <c:pt idx="5">
                  <c:v>258319</c:v>
                </c:pt>
                <c:pt idx="6">
                  <c:v>296319</c:v>
                </c:pt>
                <c:pt idx="7">
                  <c:v>152836</c:v>
                </c:pt>
                <c:pt idx="8">
                  <c:v>283094</c:v>
                </c:pt>
                <c:pt idx="9">
                  <c:v>102095</c:v>
                </c:pt>
                <c:pt idx="10">
                  <c:v>176708</c:v>
                </c:pt>
                <c:pt idx="11">
                  <c:v>187511</c:v>
                </c:pt>
                <c:pt idx="12">
                  <c:v>412237</c:v>
                </c:pt>
                <c:pt idx="13">
                  <c:v>134384</c:v>
                </c:pt>
                <c:pt idx="14">
                  <c:v>131978</c:v>
                </c:pt>
                <c:pt idx="15">
                  <c:v>200310</c:v>
                </c:pt>
                <c:pt idx="16">
                  <c:v>371503</c:v>
                </c:pt>
                <c:pt idx="17">
                  <c:v>110888</c:v>
                </c:pt>
                <c:pt idx="18">
                  <c:v>72374</c:v>
                </c:pt>
                <c:pt idx="19">
                  <c:v>162817</c:v>
                </c:pt>
                <c:pt idx="20">
                  <c:v>145861</c:v>
                </c:pt>
              </c:numCache>
            </c:numRef>
          </c:val>
          <c:smooth val="0"/>
          <c:extLst xmlns:c16r2="http://schemas.microsoft.com/office/drawing/2015/06/chart">
            <c:ext xmlns:c16="http://schemas.microsoft.com/office/drawing/2014/chart" uri="{C3380CC4-5D6E-409C-BE32-E72D297353CC}">
              <c16:uniqueId val="{00000005-0E18-4A21-A5AE-D0BF1037D93F}"/>
            </c:ext>
          </c:extLst>
        </c:ser>
        <c:ser>
          <c:idx val="2"/>
          <c:order val="1"/>
          <c:tx>
            <c:strRef>
              <c:f>'Общая диаграмма нагрузки'!$H$1</c:f>
              <c:strCache>
                <c:ptCount val="1"/>
                <c:pt idx="0">
                  <c:v>ГУ по СЗФО</c:v>
                </c:pt>
              </c:strCache>
            </c:strRef>
          </c:tx>
          <c:marker>
            <c:symbol val="none"/>
          </c:marker>
          <c:cat>
            <c:numRef>
              <c:f>'Общая диаграмма нагрузки'!$E$2:$E$29</c:f>
              <c:numCache>
                <c:formatCode>h:mm</c:formatCode>
                <c:ptCount val="28"/>
                <c:pt idx="0">
                  <c:v>0.41666666666666702</c:v>
                </c:pt>
                <c:pt idx="1">
                  <c:v>0.4375</c:v>
                </c:pt>
                <c:pt idx="2">
                  <c:v>0.45833333333333298</c:v>
                </c:pt>
                <c:pt idx="3">
                  <c:v>0.47916666666666702</c:v>
                </c:pt>
                <c:pt idx="4">
                  <c:v>0.5</c:v>
                </c:pt>
                <c:pt idx="5">
                  <c:v>0.52083333333333404</c:v>
                </c:pt>
                <c:pt idx="6">
                  <c:v>0.54166666666666696</c:v>
                </c:pt>
                <c:pt idx="7">
                  <c:v>0.5625</c:v>
                </c:pt>
                <c:pt idx="8">
                  <c:v>0.58333333333333304</c:v>
                </c:pt>
                <c:pt idx="9">
                  <c:v>0.60416666666666596</c:v>
                </c:pt>
                <c:pt idx="10">
                  <c:v>0.625</c:v>
                </c:pt>
                <c:pt idx="11">
                  <c:v>0.64583333333333404</c:v>
                </c:pt>
                <c:pt idx="12">
                  <c:v>0.66666666666666696</c:v>
                </c:pt>
                <c:pt idx="13">
                  <c:v>0.6875</c:v>
                </c:pt>
                <c:pt idx="14">
                  <c:v>0.70833333333333404</c:v>
                </c:pt>
                <c:pt idx="15">
                  <c:v>0.72916666666666696</c:v>
                </c:pt>
                <c:pt idx="16">
                  <c:v>0.750000000000001</c:v>
                </c:pt>
                <c:pt idx="17">
                  <c:v>0.77083333333333404</c:v>
                </c:pt>
                <c:pt idx="18">
                  <c:v>0.79166666666666696</c:v>
                </c:pt>
                <c:pt idx="19">
                  <c:v>0.8125</c:v>
                </c:pt>
                <c:pt idx="20">
                  <c:v>0.83333333333333404</c:v>
                </c:pt>
              </c:numCache>
            </c:numRef>
          </c:cat>
          <c:val>
            <c:numRef>
              <c:f>'Общая диаграмма нагрузки'!$H$2:$H$22</c:f>
              <c:numCache>
                <c:formatCode>General</c:formatCode>
                <c:ptCount val="21"/>
                <c:pt idx="0">
                  <c:v>84694</c:v>
                </c:pt>
                <c:pt idx="1">
                  <c:v>54018</c:v>
                </c:pt>
                <c:pt idx="2">
                  <c:v>90081</c:v>
                </c:pt>
                <c:pt idx="3">
                  <c:v>81403</c:v>
                </c:pt>
                <c:pt idx="4">
                  <c:v>105617</c:v>
                </c:pt>
                <c:pt idx="5">
                  <c:v>272382</c:v>
                </c:pt>
                <c:pt idx="6">
                  <c:v>303411</c:v>
                </c:pt>
                <c:pt idx="7">
                  <c:v>118441</c:v>
                </c:pt>
                <c:pt idx="8">
                  <c:v>103118</c:v>
                </c:pt>
                <c:pt idx="9">
                  <c:v>151847</c:v>
                </c:pt>
                <c:pt idx="10">
                  <c:v>161688</c:v>
                </c:pt>
                <c:pt idx="11">
                  <c:v>166486</c:v>
                </c:pt>
                <c:pt idx="12">
                  <c:v>163407</c:v>
                </c:pt>
                <c:pt idx="13">
                  <c:v>175585</c:v>
                </c:pt>
                <c:pt idx="14">
                  <c:v>176672</c:v>
                </c:pt>
                <c:pt idx="15">
                  <c:v>152807</c:v>
                </c:pt>
                <c:pt idx="16">
                  <c:v>137589</c:v>
                </c:pt>
                <c:pt idx="17">
                  <c:v>125292</c:v>
                </c:pt>
                <c:pt idx="18">
                  <c:v>82476</c:v>
                </c:pt>
                <c:pt idx="19">
                  <c:v>112113</c:v>
                </c:pt>
                <c:pt idx="20">
                  <c:v>71916</c:v>
                </c:pt>
              </c:numCache>
            </c:numRef>
          </c:val>
          <c:smooth val="0"/>
          <c:extLst xmlns:c16r2="http://schemas.microsoft.com/office/drawing/2015/06/chart">
            <c:ext xmlns:c16="http://schemas.microsoft.com/office/drawing/2014/chart" uri="{C3380CC4-5D6E-409C-BE32-E72D297353CC}">
              <c16:uniqueId val="{00000006-0E18-4A21-A5AE-D0BF1037D93F}"/>
            </c:ext>
          </c:extLst>
        </c:ser>
        <c:ser>
          <c:idx val="3"/>
          <c:order val="2"/>
          <c:tx>
            <c:v>Сумма</c:v>
          </c:tx>
          <c:marker>
            <c:symbol val="none"/>
          </c:marker>
          <c:cat>
            <c:numRef>
              <c:f>'Общая диаграмма нагрузки'!$E$2:$E$29</c:f>
              <c:numCache>
                <c:formatCode>h:mm</c:formatCode>
                <c:ptCount val="28"/>
                <c:pt idx="0">
                  <c:v>0.41666666666666702</c:v>
                </c:pt>
                <c:pt idx="1">
                  <c:v>0.4375</c:v>
                </c:pt>
                <c:pt idx="2">
                  <c:v>0.45833333333333298</c:v>
                </c:pt>
                <c:pt idx="3">
                  <c:v>0.47916666666666702</c:v>
                </c:pt>
                <c:pt idx="4">
                  <c:v>0.5</c:v>
                </c:pt>
                <c:pt idx="5">
                  <c:v>0.52083333333333404</c:v>
                </c:pt>
                <c:pt idx="6">
                  <c:v>0.54166666666666696</c:v>
                </c:pt>
                <c:pt idx="7">
                  <c:v>0.5625</c:v>
                </c:pt>
                <c:pt idx="8">
                  <c:v>0.58333333333333304</c:v>
                </c:pt>
                <c:pt idx="9">
                  <c:v>0.60416666666666596</c:v>
                </c:pt>
                <c:pt idx="10">
                  <c:v>0.625</c:v>
                </c:pt>
                <c:pt idx="11">
                  <c:v>0.64583333333333404</c:v>
                </c:pt>
                <c:pt idx="12">
                  <c:v>0.66666666666666696</c:v>
                </c:pt>
                <c:pt idx="13">
                  <c:v>0.6875</c:v>
                </c:pt>
                <c:pt idx="14">
                  <c:v>0.70833333333333404</c:v>
                </c:pt>
                <c:pt idx="15">
                  <c:v>0.72916666666666696</c:v>
                </c:pt>
                <c:pt idx="16">
                  <c:v>0.750000000000001</c:v>
                </c:pt>
                <c:pt idx="17">
                  <c:v>0.77083333333333404</c:v>
                </c:pt>
                <c:pt idx="18">
                  <c:v>0.79166666666666696</c:v>
                </c:pt>
                <c:pt idx="19">
                  <c:v>0.8125</c:v>
                </c:pt>
                <c:pt idx="20">
                  <c:v>0.83333333333333404</c:v>
                </c:pt>
              </c:numCache>
            </c:numRef>
          </c:cat>
          <c:val>
            <c:numRef>
              <c:f>'Общая диаграмма нагрузки'!$I$2:$I$22</c:f>
              <c:numCache>
                <c:formatCode>General</c:formatCode>
                <c:ptCount val="21"/>
                <c:pt idx="0">
                  <c:v>181392</c:v>
                </c:pt>
                <c:pt idx="1">
                  <c:v>174600</c:v>
                </c:pt>
                <c:pt idx="2">
                  <c:v>201223</c:v>
                </c:pt>
                <c:pt idx="3">
                  <c:v>221537</c:v>
                </c:pt>
                <c:pt idx="4">
                  <c:v>366684</c:v>
                </c:pt>
                <c:pt idx="5">
                  <c:v>550701</c:v>
                </c:pt>
                <c:pt idx="6">
                  <c:v>619730</c:v>
                </c:pt>
                <c:pt idx="7">
                  <c:v>281277</c:v>
                </c:pt>
                <c:pt idx="8">
                  <c:v>396212</c:v>
                </c:pt>
                <c:pt idx="9">
                  <c:v>273942</c:v>
                </c:pt>
                <c:pt idx="10">
                  <c:v>358396</c:v>
                </c:pt>
                <c:pt idx="11">
                  <c:v>378997</c:v>
                </c:pt>
                <c:pt idx="12">
                  <c:v>600644</c:v>
                </c:pt>
                <c:pt idx="13">
                  <c:v>334969</c:v>
                </c:pt>
                <c:pt idx="14">
                  <c:v>333650</c:v>
                </c:pt>
                <c:pt idx="15">
                  <c:v>378117</c:v>
                </c:pt>
                <c:pt idx="16">
                  <c:v>534092</c:v>
                </c:pt>
                <c:pt idx="17">
                  <c:v>256180</c:v>
                </c:pt>
                <c:pt idx="18">
                  <c:v>174850</c:v>
                </c:pt>
                <c:pt idx="19">
                  <c:v>294930</c:v>
                </c:pt>
                <c:pt idx="20">
                  <c:v>227777</c:v>
                </c:pt>
              </c:numCache>
            </c:numRef>
          </c:val>
          <c:smooth val="0"/>
          <c:extLst xmlns:c16r2="http://schemas.microsoft.com/office/drawing/2015/06/chart">
            <c:ext xmlns:c16="http://schemas.microsoft.com/office/drawing/2014/chart" uri="{C3380CC4-5D6E-409C-BE32-E72D297353CC}">
              <c16:uniqueId val="{00000007-0E18-4A21-A5AE-D0BF1037D93F}"/>
            </c:ext>
          </c:extLst>
        </c:ser>
        <c:dLbls>
          <c:showLegendKey val="0"/>
          <c:showVal val="0"/>
          <c:showCatName val="0"/>
          <c:showSerName val="0"/>
          <c:showPercent val="0"/>
          <c:showBubbleSize val="0"/>
        </c:dLbls>
        <c:marker val="1"/>
        <c:smooth val="0"/>
        <c:axId val="598470744"/>
        <c:axId val="592858696"/>
      </c:lineChart>
      <c:catAx>
        <c:axId val="598470744"/>
        <c:scaling>
          <c:orientation val="minMax"/>
        </c:scaling>
        <c:delete val="0"/>
        <c:axPos val="b"/>
        <c:title>
          <c:tx>
            <c:rich>
              <a:bodyPr/>
              <a:lstStyle/>
              <a:p>
                <a:pPr>
                  <a:defRPr sz="1200"/>
                </a:pPr>
                <a:r>
                  <a:rPr lang="ru-RU" sz="1200"/>
                  <a:t>Время эксперимента</a:t>
                </a:r>
              </a:p>
            </c:rich>
          </c:tx>
          <c:layout>
            <c:manualLayout>
              <c:xMode val="edge"/>
              <c:yMode val="edge"/>
              <c:x val="0.395177947748582"/>
              <c:y val="0.94206466436894798"/>
            </c:manualLayout>
          </c:layout>
          <c:overlay val="0"/>
        </c:title>
        <c:numFmt formatCode="h:mm" sourceLinked="1"/>
        <c:majorTickMark val="out"/>
        <c:minorTickMark val="none"/>
        <c:tickLblPos val="nextTo"/>
        <c:txPr>
          <a:bodyPr rot="-5400000" vert="horz"/>
          <a:lstStyle/>
          <a:p>
            <a:pPr>
              <a:defRPr b="1"/>
            </a:pPr>
            <a:endParaRPr lang="ru-RU"/>
          </a:p>
        </c:txPr>
        <c:crossAx val="592858696"/>
        <c:crosses val="autoZero"/>
        <c:auto val="1"/>
        <c:lblAlgn val="ctr"/>
        <c:lblOffset val="100"/>
        <c:noMultiLvlLbl val="0"/>
      </c:catAx>
      <c:valAx>
        <c:axId val="592858696"/>
        <c:scaling>
          <c:orientation val="minMax"/>
        </c:scaling>
        <c:delete val="0"/>
        <c:axPos val="l"/>
        <c:majorGridlines/>
        <c:title>
          <c:tx>
            <c:rich>
              <a:bodyPr rot="-5400000" vert="horz"/>
              <a:lstStyle/>
              <a:p>
                <a:pPr>
                  <a:defRPr sz="1200"/>
                </a:pPr>
                <a:r>
                  <a:rPr lang="ru-RU" sz="1200"/>
                  <a:t>Количество документов</a:t>
                </a:r>
              </a:p>
            </c:rich>
          </c:tx>
          <c:layout>
            <c:manualLayout>
              <c:xMode val="edge"/>
              <c:yMode val="edge"/>
              <c:x val="2.4911432970719698E-3"/>
              <c:y val="0.26022038973341"/>
            </c:manualLayout>
          </c:layout>
          <c:overlay val="0"/>
        </c:title>
        <c:numFmt formatCode="General" sourceLinked="1"/>
        <c:majorTickMark val="out"/>
        <c:minorTickMark val="none"/>
        <c:tickLblPos val="nextTo"/>
        <c:txPr>
          <a:bodyPr/>
          <a:lstStyle/>
          <a:p>
            <a:pPr>
              <a:defRPr b="1"/>
            </a:pPr>
            <a:endParaRPr lang="ru-RU"/>
          </a:p>
        </c:txPr>
        <c:crossAx val="598470744"/>
        <c:crosses val="autoZero"/>
        <c:crossBetween val="between"/>
      </c:valAx>
      <c:catAx>
        <c:axId val="592859088"/>
        <c:scaling>
          <c:orientation val="minMax"/>
        </c:scaling>
        <c:delete val="1"/>
        <c:axPos val="b"/>
        <c:numFmt formatCode="h:mm" sourceLinked="1"/>
        <c:majorTickMark val="out"/>
        <c:minorTickMark val="none"/>
        <c:tickLblPos val="none"/>
        <c:crossAx val="592859480"/>
        <c:crosses val="autoZero"/>
        <c:auto val="1"/>
        <c:lblAlgn val="ctr"/>
        <c:lblOffset val="100"/>
        <c:noMultiLvlLbl val="0"/>
      </c:catAx>
      <c:valAx>
        <c:axId val="592859480"/>
        <c:scaling>
          <c:orientation val="minMax"/>
          <c:max val="100"/>
        </c:scaling>
        <c:delete val="0"/>
        <c:axPos val="r"/>
        <c:numFmt formatCode="General" sourceLinked="1"/>
        <c:majorTickMark val="out"/>
        <c:minorTickMark val="none"/>
        <c:tickLblPos val="nextTo"/>
        <c:spPr>
          <a:solidFill>
            <a:sysClr val="window" lastClr="FFFFFF"/>
          </a:solidFill>
        </c:spPr>
        <c:txPr>
          <a:bodyPr/>
          <a:lstStyle/>
          <a:p>
            <a:pPr>
              <a:defRPr>
                <a:solidFill>
                  <a:schemeClr val="bg1"/>
                </a:solidFill>
              </a:defRPr>
            </a:pPr>
            <a:endParaRPr lang="ru-RU"/>
          </a:p>
        </c:txPr>
        <c:crossAx val="592859088"/>
        <c:crosses val="max"/>
        <c:crossBetween val="between"/>
      </c:valAx>
    </c:plotArea>
    <c:legend>
      <c:legendPos val="r"/>
      <c:layout>
        <c:manualLayout>
          <c:xMode val="edge"/>
          <c:yMode val="edge"/>
          <c:x val="0.14826528249317"/>
          <c:y val="7.80291672174072E-2"/>
          <c:w val="0.81830864735273601"/>
          <c:h val="9.4852555195306498E-2"/>
        </c:manualLayout>
      </c:layout>
      <c:overlay val="0"/>
      <c:txPr>
        <a:bodyPr/>
        <a:lstStyle/>
        <a:p>
          <a:pPr>
            <a:defRPr sz="1050" b="0"/>
          </a:pPr>
          <a:endParaRPr lang="ru-RU"/>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defRPr sz="1400"/>
            </a:pPr>
            <a:r>
              <a:rPr lang="ru-RU" sz="1400"/>
              <a:t>Диаграмма загрузки серверов </a:t>
            </a:r>
          </a:p>
        </c:rich>
      </c:tx>
      <c:layout>
        <c:manualLayout>
          <c:xMode val="edge"/>
          <c:yMode val="edge"/>
          <c:x val="0.27337277643553698"/>
          <c:y val="3.10245818648319E-2"/>
        </c:manualLayout>
      </c:layout>
      <c:overlay val="1"/>
    </c:title>
    <c:autoTitleDeleted val="0"/>
    <c:plotArea>
      <c:layout>
        <c:manualLayout>
          <c:layoutTarget val="inner"/>
          <c:xMode val="edge"/>
          <c:yMode val="edge"/>
          <c:x val="9.7626528798367695E-2"/>
          <c:y val="0.192216819292573"/>
          <c:w val="0.79157236207954096"/>
          <c:h val="0.64128609673148596"/>
        </c:manualLayout>
      </c:layout>
      <c:areaChart>
        <c:grouping val="stacked"/>
        <c:varyColors val="0"/>
        <c:ser>
          <c:idx val="2"/>
          <c:order val="1"/>
          <c:tx>
            <c:v>Установка 2</c:v>
          </c:tx>
          <c:spPr>
            <a:solidFill>
              <a:srgbClr val="27C73A"/>
            </a:solidFill>
          </c:spPr>
          <c:cat>
            <c:numRef>
              <c:f>'обработанные за 1'!$A$2:$A$646</c:f>
              <c:numCache>
                <c:formatCode>h:mm</c:formatCode>
                <c:ptCount val="645"/>
                <c:pt idx="0">
                  <c:v>0.41597222222222202</c:v>
                </c:pt>
                <c:pt idx="1">
                  <c:v>0.41666666666666702</c:v>
                </c:pt>
                <c:pt idx="2">
                  <c:v>0.41736111111111102</c:v>
                </c:pt>
                <c:pt idx="3">
                  <c:v>0.41805555555555601</c:v>
                </c:pt>
                <c:pt idx="4">
                  <c:v>0.41875000000000001</c:v>
                </c:pt>
                <c:pt idx="5">
                  <c:v>0.41944444444444501</c:v>
                </c:pt>
                <c:pt idx="6">
                  <c:v>0.42013888888888901</c:v>
                </c:pt>
                <c:pt idx="7">
                  <c:v>0.420833333333334</c:v>
                </c:pt>
                <c:pt idx="8">
                  <c:v>0.421527777777778</c:v>
                </c:pt>
                <c:pt idx="9">
                  <c:v>0.422222222222223</c:v>
                </c:pt>
                <c:pt idx="10">
                  <c:v>0.422916666666667</c:v>
                </c:pt>
                <c:pt idx="11">
                  <c:v>0.42361111111111199</c:v>
                </c:pt>
                <c:pt idx="12">
                  <c:v>0.42430555555555599</c:v>
                </c:pt>
                <c:pt idx="13">
                  <c:v>0.42500000000000099</c:v>
                </c:pt>
                <c:pt idx="14">
                  <c:v>0.42569444444444499</c:v>
                </c:pt>
                <c:pt idx="15">
                  <c:v>0.42638888888888998</c:v>
                </c:pt>
                <c:pt idx="16">
                  <c:v>0.42708333333333398</c:v>
                </c:pt>
                <c:pt idx="17">
                  <c:v>0.42777777777777898</c:v>
                </c:pt>
                <c:pt idx="18">
                  <c:v>0.42847222222222298</c:v>
                </c:pt>
                <c:pt idx="19">
                  <c:v>0.42916666666666797</c:v>
                </c:pt>
                <c:pt idx="20">
                  <c:v>0.42986111111111203</c:v>
                </c:pt>
                <c:pt idx="21">
                  <c:v>0.43055555555555702</c:v>
                </c:pt>
                <c:pt idx="22">
                  <c:v>0.43125000000000102</c:v>
                </c:pt>
                <c:pt idx="23">
                  <c:v>0.43194444444444602</c:v>
                </c:pt>
                <c:pt idx="24">
                  <c:v>0.43263888888889002</c:v>
                </c:pt>
                <c:pt idx="25">
                  <c:v>0.43333333333333501</c:v>
                </c:pt>
                <c:pt idx="26">
                  <c:v>0.43402777777777901</c:v>
                </c:pt>
                <c:pt idx="27">
                  <c:v>0.43472222222222401</c:v>
                </c:pt>
                <c:pt idx="28">
                  <c:v>0.43541666666666801</c:v>
                </c:pt>
                <c:pt idx="29">
                  <c:v>0.436111111111113</c:v>
                </c:pt>
                <c:pt idx="30">
                  <c:v>0.436805555555557</c:v>
                </c:pt>
                <c:pt idx="31">
                  <c:v>0.437500000000002</c:v>
                </c:pt>
                <c:pt idx="32">
                  <c:v>0.438194444444446</c:v>
                </c:pt>
                <c:pt idx="33">
                  <c:v>0.43888888888889099</c:v>
                </c:pt>
                <c:pt idx="34">
                  <c:v>0.43958333333333499</c:v>
                </c:pt>
                <c:pt idx="35">
                  <c:v>0.44027777777777999</c:v>
                </c:pt>
                <c:pt idx="36">
                  <c:v>0.44097222222222399</c:v>
                </c:pt>
                <c:pt idx="37">
                  <c:v>0.44166666666666898</c:v>
                </c:pt>
                <c:pt idx="38">
                  <c:v>0.44236111111111298</c:v>
                </c:pt>
                <c:pt idx="39">
                  <c:v>0.44305555555555798</c:v>
                </c:pt>
                <c:pt idx="40">
                  <c:v>0.44375000000000198</c:v>
                </c:pt>
                <c:pt idx="41">
                  <c:v>0.44444444444444697</c:v>
                </c:pt>
                <c:pt idx="42">
                  <c:v>0.44513888888889103</c:v>
                </c:pt>
                <c:pt idx="43">
                  <c:v>0.44583333333333602</c:v>
                </c:pt>
                <c:pt idx="44">
                  <c:v>0.44652777777778002</c:v>
                </c:pt>
                <c:pt idx="45">
                  <c:v>0.44722222222222502</c:v>
                </c:pt>
                <c:pt idx="46">
                  <c:v>0.44791666666666902</c:v>
                </c:pt>
                <c:pt idx="47">
                  <c:v>0.44861111111111401</c:v>
                </c:pt>
                <c:pt idx="48">
                  <c:v>0.44930555555555801</c:v>
                </c:pt>
                <c:pt idx="49">
                  <c:v>0.45000000000000301</c:v>
                </c:pt>
                <c:pt idx="50">
                  <c:v>0.45069444444444701</c:v>
                </c:pt>
                <c:pt idx="51">
                  <c:v>0.451388888888892</c:v>
                </c:pt>
                <c:pt idx="52">
                  <c:v>0.452083333333336</c:v>
                </c:pt>
                <c:pt idx="53">
                  <c:v>0.452777777777781</c:v>
                </c:pt>
                <c:pt idx="54">
                  <c:v>0.453472222222225</c:v>
                </c:pt>
                <c:pt idx="55">
                  <c:v>0.45416666666666999</c:v>
                </c:pt>
                <c:pt idx="56">
                  <c:v>0.45486111111111399</c:v>
                </c:pt>
                <c:pt idx="57">
                  <c:v>0.45555555555555899</c:v>
                </c:pt>
                <c:pt idx="58">
                  <c:v>0.45625000000000299</c:v>
                </c:pt>
                <c:pt idx="59">
                  <c:v>0.45694444444444798</c:v>
                </c:pt>
                <c:pt idx="60">
                  <c:v>0.45763888888889198</c:v>
                </c:pt>
                <c:pt idx="61">
                  <c:v>0.45833333333333598</c:v>
                </c:pt>
                <c:pt idx="62">
                  <c:v>0.45902777777778098</c:v>
                </c:pt>
                <c:pt idx="63">
                  <c:v>0.45972222222222497</c:v>
                </c:pt>
                <c:pt idx="64">
                  <c:v>0.46041666666667003</c:v>
                </c:pt>
                <c:pt idx="65">
                  <c:v>0.46111111111111402</c:v>
                </c:pt>
                <c:pt idx="66">
                  <c:v>0.46180555555555902</c:v>
                </c:pt>
                <c:pt idx="67">
                  <c:v>0.46250000000000302</c:v>
                </c:pt>
                <c:pt idx="68">
                  <c:v>0.46319444444444802</c:v>
                </c:pt>
                <c:pt idx="69">
                  <c:v>0.46388888888889201</c:v>
                </c:pt>
                <c:pt idx="70">
                  <c:v>0.46458333333333701</c:v>
                </c:pt>
                <c:pt idx="71">
                  <c:v>0.46527777777778201</c:v>
                </c:pt>
                <c:pt idx="72">
                  <c:v>0.46597222222222601</c:v>
                </c:pt>
                <c:pt idx="73">
                  <c:v>0.466666666666671</c:v>
                </c:pt>
                <c:pt idx="74">
                  <c:v>0.467361111111115</c:v>
                </c:pt>
                <c:pt idx="75">
                  <c:v>0.468055555555559</c:v>
                </c:pt>
                <c:pt idx="76">
                  <c:v>0.468750000000004</c:v>
                </c:pt>
                <c:pt idx="77">
                  <c:v>0.46944444444444799</c:v>
                </c:pt>
                <c:pt idx="78">
                  <c:v>0.47013888888889299</c:v>
                </c:pt>
                <c:pt idx="79">
                  <c:v>0.47083333333333699</c:v>
                </c:pt>
                <c:pt idx="80">
                  <c:v>0.47152777777778199</c:v>
                </c:pt>
                <c:pt idx="81">
                  <c:v>0.47222222222222598</c:v>
                </c:pt>
                <c:pt idx="82">
                  <c:v>0.47291666666667098</c:v>
                </c:pt>
                <c:pt idx="83">
                  <c:v>0.47361111111111498</c:v>
                </c:pt>
                <c:pt idx="84">
                  <c:v>0.47430555555555998</c:v>
                </c:pt>
                <c:pt idx="85">
                  <c:v>0.47500000000000397</c:v>
                </c:pt>
                <c:pt idx="86">
                  <c:v>0.47569444444444903</c:v>
                </c:pt>
                <c:pt idx="87">
                  <c:v>0.47638888888889303</c:v>
                </c:pt>
                <c:pt idx="88">
                  <c:v>0.47708333333333802</c:v>
                </c:pt>
                <c:pt idx="89">
                  <c:v>0.47777777777778202</c:v>
                </c:pt>
                <c:pt idx="90">
                  <c:v>0.47847222222222702</c:v>
                </c:pt>
                <c:pt idx="91">
                  <c:v>0.47916666666667201</c:v>
                </c:pt>
                <c:pt idx="92">
                  <c:v>0.47986111111111601</c:v>
                </c:pt>
                <c:pt idx="93">
                  <c:v>0.48055555555556101</c:v>
                </c:pt>
                <c:pt idx="94">
                  <c:v>0.48125000000000501</c:v>
                </c:pt>
                <c:pt idx="95">
                  <c:v>0.48194444444445</c:v>
                </c:pt>
                <c:pt idx="96">
                  <c:v>0.482638888888894</c:v>
                </c:pt>
                <c:pt idx="97">
                  <c:v>0.483333333333338</c:v>
                </c:pt>
                <c:pt idx="98">
                  <c:v>0.484027777777783</c:v>
                </c:pt>
                <c:pt idx="99">
                  <c:v>0.48472222222222699</c:v>
                </c:pt>
                <c:pt idx="100">
                  <c:v>0.48541666666667199</c:v>
                </c:pt>
                <c:pt idx="101">
                  <c:v>0.48611111111111599</c:v>
                </c:pt>
                <c:pt idx="102">
                  <c:v>0.48680555555556099</c:v>
                </c:pt>
                <c:pt idx="103">
                  <c:v>0.48750000000000498</c:v>
                </c:pt>
                <c:pt idx="104">
                  <c:v>0.48819444444444998</c:v>
                </c:pt>
                <c:pt idx="105">
                  <c:v>0.48888888888889398</c:v>
                </c:pt>
                <c:pt idx="106">
                  <c:v>0.48958333333333898</c:v>
                </c:pt>
                <c:pt idx="107">
                  <c:v>0.49027777777778297</c:v>
                </c:pt>
                <c:pt idx="108">
                  <c:v>0.49097222222222803</c:v>
                </c:pt>
                <c:pt idx="109">
                  <c:v>0.49166666666667203</c:v>
                </c:pt>
                <c:pt idx="110">
                  <c:v>0.49236111111111702</c:v>
                </c:pt>
                <c:pt idx="111">
                  <c:v>0.49305555555556102</c:v>
                </c:pt>
                <c:pt idx="112">
                  <c:v>0.49375000000000602</c:v>
                </c:pt>
                <c:pt idx="113">
                  <c:v>0.49444444444445002</c:v>
                </c:pt>
                <c:pt idx="114">
                  <c:v>0.49513888888889501</c:v>
                </c:pt>
                <c:pt idx="115">
                  <c:v>0.49583333333333901</c:v>
                </c:pt>
                <c:pt idx="116">
                  <c:v>0.49652777777778401</c:v>
                </c:pt>
                <c:pt idx="117">
                  <c:v>0.49722222222222801</c:v>
                </c:pt>
                <c:pt idx="118">
                  <c:v>0.497916666666673</c:v>
                </c:pt>
                <c:pt idx="119">
                  <c:v>0.498611111111117</c:v>
                </c:pt>
                <c:pt idx="120">
                  <c:v>0.499305555555562</c:v>
                </c:pt>
                <c:pt idx="121">
                  <c:v>0.500000000000006</c:v>
                </c:pt>
                <c:pt idx="122">
                  <c:v>0.50069444444445099</c:v>
                </c:pt>
                <c:pt idx="123">
                  <c:v>0.50138888888889499</c:v>
                </c:pt>
                <c:pt idx="124">
                  <c:v>0.50208333333333999</c:v>
                </c:pt>
                <c:pt idx="125">
                  <c:v>0.50277777777778399</c:v>
                </c:pt>
                <c:pt idx="126">
                  <c:v>0.50347222222222898</c:v>
                </c:pt>
                <c:pt idx="127">
                  <c:v>0.50416666666667298</c:v>
                </c:pt>
                <c:pt idx="128">
                  <c:v>0.50486111111111798</c:v>
                </c:pt>
                <c:pt idx="129">
                  <c:v>0.50555555555556198</c:v>
                </c:pt>
                <c:pt idx="130">
                  <c:v>0.50625000000000697</c:v>
                </c:pt>
                <c:pt idx="131">
                  <c:v>0.50694444444445097</c:v>
                </c:pt>
                <c:pt idx="132">
                  <c:v>0.50763888888889597</c:v>
                </c:pt>
                <c:pt idx="133">
                  <c:v>0.50833333333333997</c:v>
                </c:pt>
                <c:pt idx="134">
                  <c:v>0.50902777777778496</c:v>
                </c:pt>
                <c:pt idx="135">
                  <c:v>0.50972222222222896</c:v>
                </c:pt>
                <c:pt idx="136">
                  <c:v>0.51041666666667396</c:v>
                </c:pt>
                <c:pt idx="137">
                  <c:v>0.51111111111111796</c:v>
                </c:pt>
                <c:pt idx="138">
                  <c:v>0.51180555555556295</c:v>
                </c:pt>
                <c:pt idx="139">
                  <c:v>0.51250000000000695</c:v>
                </c:pt>
                <c:pt idx="140">
                  <c:v>0.51319444444445195</c:v>
                </c:pt>
                <c:pt idx="141">
                  <c:v>0.51388888888889594</c:v>
                </c:pt>
                <c:pt idx="142">
                  <c:v>0.51458333333334105</c:v>
                </c:pt>
                <c:pt idx="143">
                  <c:v>0.51527777777778505</c:v>
                </c:pt>
                <c:pt idx="144">
                  <c:v>0.51597222222223005</c:v>
                </c:pt>
                <c:pt idx="145">
                  <c:v>0.51666666666667405</c:v>
                </c:pt>
                <c:pt idx="146">
                  <c:v>0.51736111111111904</c:v>
                </c:pt>
                <c:pt idx="147">
                  <c:v>0.51805555555556304</c:v>
                </c:pt>
                <c:pt idx="148">
                  <c:v>0.51875000000000804</c:v>
                </c:pt>
                <c:pt idx="149">
                  <c:v>0.51944444444445204</c:v>
                </c:pt>
                <c:pt idx="150">
                  <c:v>0.52013888888889703</c:v>
                </c:pt>
                <c:pt idx="151">
                  <c:v>0.52083333333334103</c:v>
                </c:pt>
                <c:pt idx="152">
                  <c:v>0.52152777777778603</c:v>
                </c:pt>
                <c:pt idx="153">
                  <c:v>0.52222222222223003</c:v>
                </c:pt>
                <c:pt idx="154">
                  <c:v>0.52291666666667502</c:v>
                </c:pt>
                <c:pt idx="155">
                  <c:v>0.52361111111111902</c:v>
                </c:pt>
                <c:pt idx="156">
                  <c:v>0.52430555555556402</c:v>
                </c:pt>
                <c:pt idx="157">
                  <c:v>0.52500000000000802</c:v>
                </c:pt>
                <c:pt idx="158">
                  <c:v>0.52569444444445301</c:v>
                </c:pt>
                <c:pt idx="159">
                  <c:v>0.52638888888889701</c:v>
                </c:pt>
                <c:pt idx="160">
                  <c:v>0.52708333333334201</c:v>
                </c:pt>
                <c:pt idx="161">
                  <c:v>0.52777777777778601</c:v>
                </c:pt>
                <c:pt idx="162">
                  <c:v>0.528472222222231</c:v>
                </c:pt>
                <c:pt idx="163">
                  <c:v>0.529166666666675</c:v>
                </c:pt>
                <c:pt idx="164">
                  <c:v>0.52986111111112</c:v>
                </c:pt>
                <c:pt idx="165">
                  <c:v>0.530555555555564</c:v>
                </c:pt>
                <c:pt idx="166">
                  <c:v>0.53125000000000899</c:v>
                </c:pt>
                <c:pt idx="167">
                  <c:v>0.53194444444445299</c:v>
                </c:pt>
                <c:pt idx="168">
                  <c:v>0.53263888888889799</c:v>
                </c:pt>
                <c:pt idx="169">
                  <c:v>0.53333333333334199</c:v>
                </c:pt>
                <c:pt idx="170">
                  <c:v>0.53402777777778698</c:v>
                </c:pt>
                <c:pt idx="171">
                  <c:v>0.53472222222223098</c:v>
                </c:pt>
                <c:pt idx="172">
                  <c:v>0.53541666666667598</c:v>
                </c:pt>
                <c:pt idx="173">
                  <c:v>0.53611111111111998</c:v>
                </c:pt>
                <c:pt idx="174">
                  <c:v>0.53680555555556497</c:v>
                </c:pt>
                <c:pt idx="175">
                  <c:v>0.53750000000000897</c:v>
                </c:pt>
                <c:pt idx="176">
                  <c:v>0.53819444444445397</c:v>
                </c:pt>
                <c:pt idx="177">
                  <c:v>0.53888888888889797</c:v>
                </c:pt>
                <c:pt idx="178">
                  <c:v>0.53958333333334296</c:v>
                </c:pt>
                <c:pt idx="179">
                  <c:v>0.54027777777778696</c:v>
                </c:pt>
                <c:pt idx="180">
                  <c:v>0.54097222222223196</c:v>
                </c:pt>
                <c:pt idx="181">
                  <c:v>0.54166666666667596</c:v>
                </c:pt>
                <c:pt idx="182">
                  <c:v>0.54236111111112095</c:v>
                </c:pt>
                <c:pt idx="183">
                  <c:v>0.54305555555556495</c:v>
                </c:pt>
                <c:pt idx="184">
                  <c:v>0.54375000000000995</c:v>
                </c:pt>
                <c:pt idx="185">
                  <c:v>0.54444444444445395</c:v>
                </c:pt>
                <c:pt idx="186">
                  <c:v>0.54513888888889905</c:v>
                </c:pt>
                <c:pt idx="187">
                  <c:v>0.54583333333334305</c:v>
                </c:pt>
                <c:pt idx="188">
                  <c:v>0.54652777777778805</c:v>
                </c:pt>
                <c:pt idx="189">
                  <c:v>0.54722222222223205</c:v>
                </c:pt>
                <c:pt idx="190">
                  <c:v>0.54791666666667704</c:v>
                </c:pt>
                <c:pt idx="191">
                  <c:v>0.54861111111112104</c:v>
                </c:pt>
                <c:pt idx="192">
                  <c:v>0.54930555555556604</c:v>
                </c:pt>
                <c:pt idx="193">
                  <c:v>0.55000000000001004</c:v>
                </c:pt>
                <c:pt idx="194">
                  <c:v>0.55069444444445503</c:v>
                </c:pt>
                <c:pt idx="195">
                  <c:v>0.55138888888889903</c:v>
                </c:pt>
                <c:pt idx="196">
                  <c:v>0.55208333333334403</c:v>
                </c:pt>
                <c:pt idx="197">
                  <c:v>0.55277777777778803</c:v>
                </c:pt>
                <c:pt idx="198">
                  <c:v>0.55347222222223302</c:v>
                </c:pt>
                <c:pt idx="199">
                  <c:v>0.55416666666667702</c:v>
                </c:pt>
                <c:pt idx="200">
                  <c:v>0.55486111111112102</c:v>
                </c:pt>
                <c:pt idx="201">
                  <c:v>0.55555555555556602</c:v>
                </c:pt>
                <c:pt idx="202">
                  <c:v>0.55625000000001001</c:v>
                </c:pt>
                <c:pt idx="203">
                  <c:v>0.55694444444445501</c:v>
                </c:pt>
                <c:pt idx="204">
                  <c:v>0.55763888888889901</c:v>
                </c:pt>
                <c:pt idx="205">
                  <c:v>0.55833333333334401</c:v>
                </c:pt>
                <c:pt idx="206">
                  <c:v>0.559027777777788</c:v>
                </c:pt>
                <c:pt idx="207">
                  <c:v>0.559722222222233</c:v>
                </c:pt>
                <c:pt idx="208">
                  <c:v>0.560416666666677</c:v>
                </c:pt>
                <c:pt idx="209">
                  <c:v>0.561111111111122</c:v>
                </c:pt>
                <c:pt idx="210">
                  <c:v>0.56180555555556599</c:v>
                </c:pt>
                <c:pt idx="211">
                  <c:v>0.56250000000001099</c:v>
                </c:pt>
                <c:pt idx="212">
                  <c:v>0.56319444444445499</c:v>
                </c:pt>
                <c:pt idx="213">
                  <c:v>0.56388888888889999</c:v>
                </c:pt>
                <c:pt idx="214">
                  <c:v>0.56458333333334398</c:v>
                </c:pt>
                <c:pt idx="215">
                  <c:v>0.56527777777778898</c:v>
                </c:pt>
                <c:pt idx="216">
                  <c:v>0.56597222222223298</c:v>
                </c:pt>
                <c:pt idx="217">
                  <c:v>0.56666666666667798</c:v>
                </c:pt>
                <c:pt idx="218">
                  <c:v>0.56736111111112197</c:v>
                </c:pt>
                <c:pt idx="219">
                  <c:v>0.56805555555556697</c:v>
                </c:pt>
                <c:pt idx="220">
                  <c:v>0.56875000000001097</c:v>
                </c:pt>
                <c:pt idx="221">
                  <c:v>0.56944444444445597</c:v>
                </c:pt>
                <c:pt idx="222">
                  <c:v>0.57013888888889996</c:v>
                </c:pt>
                <c:pt idx="223">
                  <c:v>0.57083333333334496</c:v>
                </c:pt>
                <c:pt idx="224">
                  <c:v>0.57152777777778896</c:v>
                </c:pt>
                <c:pt idx="225">
                  <c:v>0.57222222222223396</c:v>
                </c:pt>
                <c:pt idx="226">
                  <c:v>0.57291666666667795</c:v>
                </c:pt>
                <c:pt idx="227">
                  <c:v>0.57361111111112295</c:v>
                </c:pt>
                <c:pt idx="228">
                  <c:v>0.57430555555556695</c:v>
                </c:pt>
                <c:pt idx="229">
                  <c:v>0.57500000000001195</c:v>
                </c:pt>
                <c:pt idx="230">
                  <c:v>0.57569444444445705</c:v>
                </c:pt>
                <c:pt idx="231">
                  <c:v>0.57638888888890105</c:v>
                </c:pt>
                <c:pt idx="232">
                  <c:v>0.57708333333334505</c:v>
                </c:pt>
                <c:pt idx="233">
                  <c:v>0.57777777777779005</c:v>
                </c:pt>
                <c:pt idx="234">
                  <c:v>0.57847222222223404</c:v>
                </c:pt>
                <c:pt idx="235">
                  <c:v>0.57916666666667904</c:v>
                </c:pt>
                <c:pt idx="236">
                  <c:v>0.57986111111112304</c:v>
                </c:pt>
                <c:pt idx="237">
                  <c:v>0.58055555555556804</c:v>
                </c:pt>
                <c:pt idx="238">
                  <c:v>0.58125000000001203</c:v>
                </c:pt>
                <c:pt idx="239">
                  <c:v>0.58194444444445703</c:v>
                </c:pt>
                <c:pt idx="240">
                  <c:v>0.58263888888890103</c:v>
                </c:pt>
                <c:pt idx="241">
                  <c:v>0.58333333333334603</c:v>
                </c:pt>
                <c:pt idx="242">
                  <c:v>0.58402777777779002</c:v>
                </c:pt>
                <c:pt idx="243">
                  <c:v>0.58472222222223502</c:v>
                </c:pt>
                <c:pt idx="244">
                  <c:v>0.58541666666667902</c:v>
                </c:pt>
                <c:pt idx="245">
                  <c:v>0.58611111111112402</c:v>
                </c:pt>
                <c:pt idx="246">
                  <c:v>0.58680555555556801</c:v>
                </c:pt>
                <c:pt idx="247">
                  <c:v>0.58750000000001301</c:v>
                </c:pt>
                <c:pt idx="248">
                  <c:v>0.58819444444445701</c:v>
                </c:pt>
                <c:pt idx="249">
                  <c:v>0.58888888888890201</c:v>
                </c:pt>
                <c:pt idx="250">
                  <c:v>0.589583333333346</c:v>
                </c:pt>
                <c:pt idx="251">
                  <c:v>0.590277777777791</c:v>
                </c:pt>
                <c:pt idx="252">
                  <c:v>0.590972222222235</c:v>
                </c:pt>
                <c:pt idx="253">
                  <c:v>0.59166666666668</c:v>
                </c:pt>
                <c:pt idx="254">
                  <c:v>0.59236111111112399</c:v>
                </c:pt>
                <c:pt idx="255">
                  <c:v>0.59305555555556899</c:v>
                </c:pt>
                <c:pt idx="256">
                  <c:v>0.59375000000001299</c:v>
                </c:pt>
                <c:pt idx="257">
                  <c:v>0.59444444444445799</c:v>
                </c:pt>
                <c:pt idx="258">
                  <c:v>0.59513888888890198</c:v>
                </c:pt>
                <c:pt idx="259">
                  <c:v>0.59583333333334698</c:v>
                </c:pt>
                <c:pt idx="260">
                  <c:v>0.59652777777779098</c:v>
                </c:pt>
                <c:pt idx="261">
                  <c:v>0.59722222222223598</c:v>
                </c:pt>
                <c:pt idx="262">
                  <c:v>0.59791666666667997</c:v>
                </c:pt>
                <c:pt idx="263">
                  <c:v>0.59861111111112497</c:v>
                </c:pt>
                <c:pt idx="264">
                  <c:v>0.59930555555556897</c:v>
                </c:pt>
                <c:pt idx="265">
                  <c:v>0.60000000000001397</c:v>
                </c:pt>
                <c:pt idx="266">
                  <c:v>0.60069444444445896</c:v>
                </c:pt>
                <c:pt idx="267">
                  <c:v>0.60138888888890296</c:v>
                </c:pt>
                <c:pt idx="268">
                  <c:v>0.60208333333334696</c:v>
                </c:pt>
                <c:pt idx="269">
                  <c:v>0.60277777777779196</c:v>
                </c:pt>
                <c:pt idx="270">
                  <c:v>0.60347222222223595</c:v>
                </c:pt>
                <c:pt idx="271">
                  <c:v>0.60416666666668095</c:v>
                </c:pt>
                <c:pt idx="272">
                  <c:v>0.60486111111112495</c:v>
                </c:pt>
                <c:pt idx="273">
                  <c:v>0.60555555555556995</c:v>
                </c:pt>
                <c:pt idx="274">
                  <c:v>0.60625000000001406</c:v>
                </c:pt>
                <c:pt idx="275">
                  <c:v>0.60694444444446005</c:v>
                </c:pt>
                <c:pt idx="276">
                  <c:v>0.60763888888890305</c:v>
                </c:pt>
                <c:pt idx="277">
                  <c:v>0.60833333333334805</c:v>
                </c:pt>
                <c:pt idx="278">
                  <c:v>0.60902777777779205</c:v>
                </c:pt>
                <c:pt idx="279">
                  <c:v>0.60972222222223704</c:v>
                </c:pt>
                <c:pt idx="280">
                  <c:v>0.61041666666668104</c:v>
                </c:pt>
                <c:pt idx="281">
                  <c:v>0.61111111111112604</c:v>
                </c:pt>
                <c:pt idx="282">
                  <c:v>0.61180555555557103</c:v>
                </c:pt>
                <c:pt idx="283">
                  <c:v>0.61250000000001503</c:v>
                </c:pt>
                <c:pt idx="284">
                  <c:v>0.61319444444445903</c:v>
                </c:pt>
                <c:pt idx="285">
                  <c:v>0.61388888888890403</c:v>
                </c:pt>
                <c:pt idx="286">
                  <c:v>0.61458333333334803</c:v>
                </c:pt>
                <c:pt idx="287">
                  <c:v>0.61527777777779302</c:v>
                </c:pt>
                <c:pt idx="288">
                  <c:v>0.61597222222223702</c:v>
                </c:pt>
                <c:pt idx="289">
                  <c:v>0.61666666666668202</c:v>
                </c:pt>
                <c:pt idx="290">
                  <c:v>0.61736111111112602</c:v>
                </c:pt>
                <c:pt idx="291">
                  <c:v>0.61805555555557201</c:v>
                </c:pt>
                <c:pt idx="292">
                  <c:v>0.61875000000001501</c:v>
                </c:pt>
                <c:pt idx="293">
                  <c:v>0.61944444444446001</c:v>
                </c:pt>
                <c:pt idx="294">
                  <c:v>0.62013888888890401</c:v>
                </c:pt>
                <c:pt idx="295">
                  <c:v>0.620833333333349</c:v>
                </c:pt>
                <c:pt idx="296">
                  <c:v>0.621527777777793</c:v>
                </c:pt>
                <c:pt idx="297">
                  <c:v>0.622222222222238</c:v>
                </c:pt>
                <c:pt idx="298">
                  <c:v>0.622916666666682</c:v>
                </c:pt>
                <c:pt idx="299">
                  <c:v>0.62361111111112699</c:v>
                </c:pt>
                <c:pt idx="300">
                  <c:v>0.62430555555557199</c:v>
                </c:pt>
                <c:pt idx="301">
                  <c:v>0.62500000000001599</c:v>
                </c:pt>
                <c:pt idx="302">
                  <c:v>0.62569444444446098</c:v>
                </c:pt>
                <c:pt idx="303">
                  <c:v>0.62638888888890498</c:v>
                </c:pt>
                <c:pt idx="304">
                  <c:v>0.62708333333334898</c:v>
                </c:pt>
                <c:pt idx="305">
                  <c:v>0.62777777777779398</c:v>
                </c:pt>
                <c:pt idx="306">
                  <c:v>0.62847222222223798</c:v>
                </c:pt>
                <c:pt idx="307">
                  <c:v>0.62916666666668297</c:v>
                </c:pt>
                <c:pt idx="308">
                  <c:v>0.62986111111112697</c:v>
                </c:pt>
                <c:pt idx="309">
                  <c:v>0.63055555555557297</c:v>
                </c:pt>
                <c:pt idx="310">
                  <c:v>0.63125000000001597</c:v>
                </c:pt>
                <c:pt idx="311">
                  <c:v>0.63194444444446196</c:v>
                </c:pt>
                <c:pt idx="312">
                  <c:v>0.63263888888890496</c:v>
                </c:pt>
                <c:pt idx="313">
                  <c:v>0.63333333333334996</c:v>
                </c:pt>
                <c:pt idx="314">
                  <c:v>0.63402777777779395</c:v>
                </c:pt>
                <c:pt idx="315">
                  <c:v>0.63472222222223895</c:v>
                </c:pt>
                <c:pt idx="316">
                  <c:v>0.63541666666668295</c:v>
                </c:pt>
                <c:pt idx="317">
                  <c:v>0.63611111111112795</c:v>
                </c:pt>
                <c:pt idx="318">
                  <c:v>0.63680555555557306</c:v>
                </c:pt>
                <c:pt idx="319">
                  <c:v>0.63750000000001705</c:v>
                </c:pt>
                <c:pt idx="320">
                  <c:v>0.63819444444446205</c:v>
                </c:pt>
                <c:pt idx="321">
                  <c:v>0.63888888888890605</c:v>
                </c:pt>
                <c:pt idx="322">
                  <c:v>0.63958333333335005</c:v>
                </c:pt>
                <c:pt idx="323">
                  <c:v>0.64027777777779504</c:v>
                </c:pt>
                <c:pt idx="324">
                  <c:v>0.64097222222223904</c:v>
                </c:pt>
                <c:pt idx="325">
                  <c:v>0.64166666666668404</c:v>
                </c:pt>
                <c:pt idx="326">
                  <c:v>0.64236111111112804</c:v>
                </c:pt>
                <c:pt idx="327">
                  <c:v>0.64305555555557403</c:v>
                </c:pt>
                <c:pt idx="328">
                  <c:v>0.64375000000001703</c:v>
                </c:pt>
                <c:pt idx="329">
                  <c:v>0.64444444444446203</c:v>
                </c:pt>
                <c:pt idx="330">
                  <c:v>0.64513888888890603</c:v>
                </c:pt>
                <c:pt idx="331">
                  <c:v>0.64583333333335102</c:v>
                </c:pt>
                <c:pt idx="332">
                  <c:v>0.64652777777779502</c:v>
                </c:pt>
                <c:pt idx="333">
                  <c:v>0.64722222222224002</c:v>
                </c:pt>
                <c:pt idx="334">
                  <c:v>0.64791666666668402</c:v>
                </c:pt>
                <c:pt idx="335">
                  <c:v>0.64861111111112901</c:v>
                </c:pt>
                <c:pt idx="336">
                  <c:v>0.64930555555557401</c:v>
                </c:pt>
                <c:pt idx="337">
                  <c:v>0.65000000000001801</c:v>
                </c:pt>
                <c:pt idx="338">
                  <c:v>0.650694444444463</c:v>
                </c:pt>
                <c:pt idx="339">
                  <c:v>0.651388888888907</c:v>
                </c:pt>
                <c:pt idx="340">
                  <c:v>0.652083333333351</c:v>
                </c:pt>
                <c:pt idx="341">
                  <c:v>0.652777777777796</c:v>
                </c:pt>
                <c:pt idx="342">
                  <c:v>0.65347222222224</c:v>
                </c:pt>
                <c:pt idx="343">
                  <c:v>0.65416666666668499</c:v>
                </c:pt>
                <c:pt idx="344">
                  <c:v>0.65486111111112899</c:v>
                </c:pt>
                <c:pt idx="345">
                  <c:v>0.65555555555557499</c:v>
                </c:pt>
                <c:pt idx="346">
                  <c:v>0.65625000000001799</c:v>
                </c:pt>
                <c:pt idx="347">
                  <c:v>0.65694444444446398</c:v>
                </c:pt>
                <c:pt idx="348">
                  <c:v>0.65763888888890698</c:v>
                </c:pt>
                <c:pt idx="349">
                  <c:v>0.65833333333335198</c:v>
                </c:pt>
                <c:pt idx="350">
                  <c:v>0.65902777777779598</c:v>
                </c:pt>
                <c:pt idx="351">
                  <c:v>0.65972222222224097</c:v>
                </c:pt>
                <c:pt idx="352">
                  <c:v>0.66041666666668497</c:v>
                </c:pt>
                <c:pt idx="353">
                  <c:v>0.66111111111112997</c:v>
                </c:pt>
                <c:pt idx="354">
                  <c:v>0.66180555555557496</c:v>
                </c:pt>
                <c:pt idx="355">
                  <c:v>0.66250000000001896</c:v>
                </c:pt>
                <c:pt idx="356">
                  <c:v>0.66319444444446396</c:v>
                </c:pt>
                <c:pt idx="357">
                  <c:v>0.66388888888890796</c:v>
                </c:pt>
                <c:pt idx="358">
                  <c:v>0.66458333333335196</c:v>
                </c:pt>
                <c:pt idx="359">
                  <c:v>0.66527777777779695</c:v>
                </c:pt>
                <c:pt idx="360">
                  <c:v>0.66597222222224095</c:v>
                </c:pt>
                <c:pt idx="361">
                  <c:v>0.66666666666668595</c:v>
                </c:pt>
                <c:pt idx="362">
                  <c:v>0.66736111111112995</c:v>
                </c:pt>
                <c:pt idx="363">
                  <c:v>0.66805555555557605</c:v>
                </c:pt>
                <c:pt idx="364">
                  <c:v>0.66875000000002005</c:v>
                </c:pt>
                <c:pt idx="365">
                  <c:v>0.66944444444446505</c:v>
                </c:pt>
                <c:pt idx="366">
                  <c:v>0.67013888888890805</c:v>
                </c:pt>
                <c:pt idx="367">
                  <c:v>0.67083333333335304</c:v>
                </c:pt>
                <c:pt idx="368">
                  <c:v>0.67152777777779704</c:v>
                </c:pt>
                <c:pt idx="369">
                  <c:v>0.67222222222224204</c:v>
                </c:pt>
                <c:pt idx="370">
                  <c:v>0.67291666666668604</c:v>
                </c:pt>
                <c:pt idx="371">
                  <c:v>0.67361111111113103</c:v>
                </c:pt>
                <c:pt idx="372">
                  <c:v>0.67430555555557603</c:v>
                </c:pt>
                <c:pt idx="373">
                  <c:v>0.67500000000002003</c:v>
                </c:pt>
                <c:pt idx="374">
                  <c:v>0.67569444444446503</c:v>
                </c:pt>
                <c:pt idx="375">
                  <c:v>0.67638888888890902</c:v>
                </c:pt>
                <c:pt idx="376">
                  <c:v>0.67708333333335302</c:v>
                </c:pt>
                <c:pt idx="377">
                  <c:v>0.67777777777779802</c:v>
                </c:pt>
                <c:pt idx="378">
                  <c:v>0.67847222222224202</c:v>
                </c:pt>
                <c:pt idx="379">
                  <c:v>0.67916666666668701</c:v>
                </c:pt>
                <c:pt idx="380">
                  <c:v>0.67986111111113101</c:v>
                </c:pt>
                <c:pt idx="381">
                  <c:v>0.68055555555557601</c:v>
                </c:pt>
                <c:pt idx="382">
                  <c:v>0.68125000000002001</c:v>
                </c:pt>
                <c:pt idx="383">
                  <c:v>0.681944444444465</c:v>
                </c:pt>
                <c:pt idx="384">
                  <c:v>0.682638888888909</c:v>
                </c:pt>
                <c:pt idx="385">
                  <c:v>0.683333333333354</c:v>
                </c:pt>
                <c:pt idx="386">
                  <c:v>0.684027777777798</c:v>
                </c:pt>
                <c:pt idx="387">
                  <c:v>0.68472222222224299</c:v>
                </c:pt>
                <c:pt idx="388">
                  <c:v>0.68541666666668699</c:v>
                </c:pt>
                <c:pt idx="389">
                  <c:v>0.68611111111113199</c:v>
                </c:pt>
                <c:pt idx="390">
                  <c:v>0.68680555555557699</c:v>
                </c:pt>
                <c:pt idx="391">
                  <c:v>0.68750000000002098</c:v>
                </c:pt>
                <c:pt idx="392">
                  <c:v>0.68819444444446498</c:v>
                </c:pt>
                <c:pt idx="393">
                  <c:v>0.68888888888890998</c:v>
                </c:pt>
                <c:pt idx="394">
                  <c:v>0.68958333333335398</c:v>
                </c:pt>
                <c:pt idx="395">
                  <c:v>0.69027777777779897</c:v>
                </c:pt>
                <c:pt idx="396">
                  <c:v>0.69097222222224297</c:v>
                </c:pt>
                <c:pt idx="397">
                  <c:v>0.69166666666668797</c:v>
                </c:pt>
                <c:pt idx="398">
                  <c:v>0.69236111111113197</c:v>
                </c:pt>
                <c:pt idx="399">
                  <c:v>0.69305555555557696</c:v>
                </c:pt>
                <c:pt idx="400">
                  <c:v>0.69375000000002096</c:v>
                </c:pt>
                <c:pt idx="401">
                  <c:v>0.69444444444446496</c:v>
                </c:pt>
                <c:pt idx="402">
                  <c:v>0.69513888888890996</c:v>
                </c:pt>
                <c:pt idx="403">
                  <c:v>0.69583333333335395</c:v>
                </c:pt>
                <c:pt idx="404">
                  <c:v>0.69652777777779895</c:v>
                </c:pt>
                <c:pt idx="405">
                  <c:v>0.69722222222224295</c:v>
                </c:pt>
                <c:pt idx="406">
                  <c:v>0.69791666666668795</c:v>
                </c:pt>
                <c:pt idx="407">
                  <c:v>0.69861111111113205</c:v>
                </c:pt>
                <c:pt idx="408">
                  <c:v>0.69930555555557805</c:v>
                </c:pt>
                <c:pt idx="409">
                  <c:v>0.70000000000002105</c:v>
                </c:pt>
                <c:pt idx="410">
                  <c:v>0.70069444444446705</c:v>
                </c:pt>
                <c:pt idx="411">
                  <c:v>0.70138888888891004</c:v>
                </c:pt>
                <c:pt idx="412">
                  <c:v>0.70208333333335504</c:v>
                </c:pt>
                <c:pt idx="413">
                  <c:v>0.70277777777779904</c:v>
                </c:pt>
                <c:pt idx="414">
                  <c:v>0.70347222222224404</c:v>
                </c:pt>
                <c:pt idx="415">
                  <c:v>0.70416666666668803</c:v>
                </c:pt>
                <c:pt idx="416">
                  <c:v>0.70486111111113303</c:v>
                </c:pt>
                <c:pt idx="417">
                  <c:v>0.70555555555557703</c:v>
                </c:pt>
                <c:pt idx="418">
                  <c:v>0.70625000000002203</c:v>
                </c:pt>
                <c:pt idx="419">
                  <c:v>0.70694444444446602</c:v>
                </c:pt>
                <c:pt idx="420">
                  <c:v>0.70763888888891102</c:v>
                </c:pt>
                <c:pt idx="421">
                  <c:v>0.70833333333335502</c:v>
                </c:pt>
                <c:pt idx="422">
                  <c:v>0.70902777777780002</c:v>
                </c:pt>
                <c:pt idx="423">
                  <c:v>0.70972222222224401</c:v>
                </c:pt>
                <c:pt idx="424">
                  <c:v>0.71041666666668901</c:v>
                </c:pt>
                <c:pt idx="425">
                  <c:v>0.71111111111113301</c:v>
                </c:pt>
                <c:pt idx="426">
                  <c:v>0.71180555555557901</c:v>
                </c:pt>
                <c:pt idx="427">
                  <c:v>0.712500000000022</c:v>
                </c:pt>
                <c:pt idx="428">
                  <c:v>0.713194444444467</c:v>
                </c:pt>
                <c:pt idx="429">
                  <c:v>0.713888888888911</c:v>
                </c:pt>
                <c:pt idx="430">
                  <c:v>0.714583333333356</c:v>
                </c:pt>
                <c:pt idx="431">
                  <c:v>0.71527777777779999</c:v>
                </c:pt>
                <c:pt idx="432">
                  <c:v>0.71597222222224499</c:v>
                </c:pt>
                <c:pt idx="433">
                  <c:v>0.71666666666668899</c:v>
                </c:pt>
                <c:pt idx="434">
                  <c:v>0.71736111111113399</c:v>
                </c:pt>
                <c:pt idx="435">
                  <c:v>0.71805555555557898</c:v>
                </c:pt>
                <c:pt idx="436">
                  <c:v>0.71875000000002298</c:v>
                </c:pt>
                <c:pt idx="437">
                  <c:v>0.71944444444446698</c:v>
                </c:pt>
                <c:pt idx="438">
                  <c:v>0.72013888888891198</c:v>
                </c:pt>
                <c:pt idx="439">
                  <c:v>0.72083333333335597</c:v>
                </c:pt>
                <c:pt idx="440">
                  <c:v>0.72152777777780097</c:v>
                </c:pt>
                <c:pt idx="441">
                  <c:v>0.72222222222224497</c:v>
                </c:pt>
                <c:pt idx="442">
                  <c:v>0.72291666666668997</c:v>
                </c:pt>
                <c:pt idx="443">
                  <c:v>0.72361111111113396</c:v>
                </c:pt>
                <c:pt idx="444">
                  <c:v>0.72430555555557996</c:v>
                </c:pt>
                <c:pt idx="445">
                  <c:v>0.72500000000002296</c:v>
                </c:pt>
                <c:pt idx="446">
                  <c:v>0.72569444444446896</c:v>
                </c:pt>
                <c:pt idx="447">
                  <c:v>0.72638888888891195</c:v>
                </c:pt>
                <c:pt idx="448">
                  <c:v>0.72708333333335695</c:v>
                </c:pt>
                <c:pt idx="449">
                  <c:v>0.72777777777780095</c:v>
                </c:pt>
                <c:pt idx="450">
                  <c:v>0.72847222222224595</c:v>
                </c:pt>
                <c:pt idx="451">
                  <c:v>0.72916666666669006</c:v>
                </c:pt>
                <c:pt idx="452">
                  <c:v>0.72986111111113505</c:v>
                </c:pt>
                <c:pt idx="453">
                  <c:v>0.73055555555558005</c:v>
                </c:pt>
                <c:pt idx="454">
                  <c:v>0.73125000000002405</c:v>
                </c:pt>
                <c:pt idx="455">
                  <c:v>0.73194444444446904</c:v>
                </c:pt>
                <c:pt idx="456">
                  <c:v>0.73263888888891304</c:v>
                </c:pt>
                <c:pt idx="457">
                  <c:v>0.73333333333335704</c:v>
                </c:pt>
                <c:pt idx="458">
                  <c:v>0.73402777777780204</c:v>
                </c:pt>
                <c:pt idx="459">
                  <c:v>0.73472222222224604</c:v>
                </c:pt>
                <c:pt idx="460">
                  <c:v>0.73541666666669103</c:v>
                </c:pt>
                <c:pt idx="461">
                  <c:v>0.73611111111113503</c:v>
                </c:pt>
                <c:pt idx="462">
                  <c:v>0.73680555555558103</c:v>
                </c:pt>
                <c:pt idx="463">
                  <c:v>0.73750000000002403</c:v>
                </c:pt>
                <c:pt idx="464">
                  <c:v>0.73819444444446902</c:v>
                </c:pt>
                <c:pt idx="465">
                  <c:v>0.73888888888891302</c:v>
                </c:pt>
                <c:pt idx="466">
                  <c:v>0.73958333333335802</c:v>
                </c:pt>
                <c:pt idx="467">
                  <c:v>0.74027777777780202</c:v>
                </c:pt>
                <c:pt idx="468">
                  <c:v>0.74097222222224701</c:v>
                </c:pt>
                <c:pt idx="469">
                  <c:v>0.74166666666669101</c:v>
                </c:pt>
                <c:pt idx="470">
                  <c:v>0.74236111111113601</c:v>
                </c:pt>
                <c:pt idx="471">
                  <c:v>0.743055555555581</c:v>
                </c:pt>
                <c:pt idx="472">
                  <c:v>0.743750000000025</c:v>
                </c:pt>
                <c:pt idx="473">
                  <c:v>0.744444444444469</c:v>
                </c:pt>
                <c:pt idx="474">
                  <c:v>0.745138888888914</c:v>
                </c:pt>
                <c:pt idx="475">
                  <c:v>0.745833333333358</c:v>
                </c:pt>
                <c:pt idx="476">
                  <c:v>0.74652777777780299</c:v>
                </c:pt>
                <c:pt idx="477">
                  <c:v>0.74722222222224699</c:v>
                </c:pt>
                <c:pt idx="478">
                  <c:v>0.74791666666669199</c:v>
                </c:pt>
                <c:pt idx="479">
                  <c:v>0.74861111111113599</c:v>
                </c:pt>
                <c:pt idx="480">
                  <c:v>0.74930555555558198</c:v>
                </c:pt>
                <c:pt idx="481">
                  <c:v>0.75000000000002498</c:v>
                </c:pt>
                <c:pt idx="482">
                  <c:v>0.75069444444447098</c:v>
                </c:pt>
                <c:pt idx="483">
                  <c:v>0.75138888888891397</c:v>
                </c:pt>
                <c:pt idx="484">
                  <c:v>0.75208333333335897</c:v>
                </c:pt>
                <c:pt idx="485">
                  <c:v>0.75277777777780297</c:v>
                </c:pt>
                <c:pt idx="486">
                  <c:v>0.75347222222224797</c:v>
                </c:pt>
                <c:pt idx="487">
                  <c:v>0.75416666666669196</c:v>
                </c:pt>
                <c:pt idx="488">
                  <c:v>0.75486111111113696</c:v>
                </c:pt>
                <c:pt idx="489">
                  <c:v>0.75555555555558196</c:v>
                </c:pt>
                <c:pt idx="490">
                  <c:v>0.75625000000002596</c:v>
                </c:pt>
                <c:pt idx="491">
                  <c:v>0.75694444444447095</c:v>
                </c:pt>
                <c:pt idx="492">
                  <c:v>0.75763888888891495</c:v>
                </c:pt>
                <c:pt idx="493">
                  <c:v>0.75833333333335895</c:v>
                </c:pt>
                <c:pt idx="494">
                  <c:v>0.75902777777780395</c:v>
                </c:pt>
                <c:pt idx="495">
                  <c:v>0.75972222222224794</c:v>
                </c:pt>
                <c:pt idx="496">
                  <c:v>0.76041666666669305</c:v>
                </c:pt>
                <c:pt idx="497">
                  <c:v>0.76111111111113705</c:v>
                </c:pt>
                <c:pt idx="498">
                  <c:v>0.76180555555558305</c:v>
                </c:pt>
                <c:pt idx="499">
                  <c:v>0.76250000000002605</c:v>
                </c:pt>
                <c:pt idx="500">
                  <c:v>0.76319444444447204</c:v>
                </c:pt>
                <c:pt idx="501">
                  <c:v>0.76388888888891504</c:v>
                </c:pt>
                <c:pt idx="502">
                  <c:v>0.76458333333336004</c:v>
                </c:pt>
                <c:pt idx="503">
                  <c:v>0.76527777777780404</c:v>
                </c:pt>
                <c:pt idx="504">
                  <c:v>0.76597222222224903</c:v>
                </c:pt>
                <c:pt idx="505">
                  <c:v>0.76666666666669303</c:v>
                </c:pt>
                <c:pt idx="506">
                  <c:v>0.76736111111113803</c:v>
                </c:pt>
                <c:pt idx="507">
                  <c:v>0.76805555555558302</c:v>
                </c:pt>
                <c:pt idx="508">
                  <c:v>0.76875000000002702</c:v>
                </c:pt>
                <c:pt idx="509">
                  <c:v>0.76944444444447202</c:v>
                </c:pt>
                <c:pt idx="510">
                  <c:v>0.77013888888891602</c:v>
                </c:pt>
                <c:pt idx="511">
                  <c:v>0.77083333333336002</c:v>
                </c:pt>
                <c:pt idx="512">
                  <c:v>0.77152777777780501</c:v>
                </c:pt>
                <c:pt idx="513">
                  <c:v>0.77222222222224901</c:v>
                </c:pt>
                <c:pt idx="514">
                  <c:v>0.77291666666669401</c:v>
                </c:pt>
                <c:pt idx="515">
                  <c:v>0.77361111111113801</c:v>
                </c:pt>
                <c:pt idx="516">
                  <c:v>0.774305555555583</c:v>
                </c:pt>
                <c:pt idx="517">
                  <c:v>0.775000000000027</c:v>
                </c:pt>
                <c:pt idx="518">
                  <c:v>0.775694444444473</c:v>
                </c:pt>
                <c:pt idx="519">
                  <c:v>0.776388888888916</c:v>
                </c:pt>
                <c:pt idx="520">
                  <c:v>0.77708333333336099</c:v>
                </c:pt>
                <c:pt idx="521">
                  <c:v>0.77777777777780499</c:v>
                </c:pt>
                <c:pt idx="522">
                  <c:v>0.77847222222224999</c:v>
                </c:pt>
                <c:pt idx="523">
                  <c:v>0.77916666666669399</c:v>
                </c:pt>
                <c:pt idx="524">
                  <c:v>0.77986111111113898</c:v>
                </c:pt>
                <c:pt idx="525">
                  <c:v>0.78055555555558298</c:v>
                </c:pt>
                <c:pt idx="526">
                  <c:v>0.78125000000002798</c:v>
                </c:pt>
                <c:pt idx="527">
                  <c:v>0.78194444444447297</c:v>
                </c:pt>
                <c:pt idx="528">
                  <c:v>0.78263888888891697</c:v>
                </c:pt>
                <c:pt idx="529">
                  <c:v>0.78333333333336097</c:v>
                </c:pt>
                <c:pt idx="530">
                  <c:v>0.78402777777780597</c:v>
                </c:pt>
                <c:pt idx="531">
                  <c:v>0.78472222222224997</c:v>
                </c:pt>
                <c:pt idx="532">
                  <c:v>0.78541666666669496</c:v>
                </c:pt>
                <c:pt idx="533">
                  <c:v>0.78611111111113896</c:v>
                </c:pt>
                <c:pt idx="534">
                  <c:v>0.78680555555558496</c:v>
                </c:pt>
                <c:pt idx="535">
                  <c:v>0.78750000000002796</c:v>
                </c:pt>
                <c:pt idx="536">
                  <c:v>0.78819444444447295</c:v>
                </c:pt>
                <c:pt idx="537">
                  <c:v>0.78888888888891695</c:v>
                </c:pt>
                <c:pt idx="538">
                  <c:v>0.78958333333336195</c:v>
                </c:pt>
                <c:pt idx="539">
                  <c:v>0.79027777777780595</c:v>
                </c:pt>
                <c:pt idx="540">
                  <c:v>0.79097222222225105</c:v>
                </c:pt>
                <c:pt idx="541">
                  <c:v>0.79166666666669505</c:v>
                </c:pt>
                <c:pt idx="542">
                  <c:v>0.79236111111114005</c:v>
                </c:pt>
                <c:pt idx="543">
                  <c:v>0.79305555555558505</c:v>
                </c:pt>
                <c:pt idx="544">
                  <c:v>0.79375000000002904</c:v>
                </c:pt>
                <c:pt idx="545">
                  <c:v>0.79444444444447304</c:v>
                </c:pt>
                <c:pt idx="546">
                  <c:v>0.79513888888891804</c:v>
                </c:pt>
                <c:pt idx="547">
                  <c:v>0.79583333333336204</c:v>
                </c:pt>
                <c:pt idx="548">
                  <c:v>0.79652777777780703</c:v>
                </c:pt>
                <c:pt idx="549">
                  <c:v>0.79722222222225103</c:v>
                </c:pt>
                <c:pt idx="550">
                  <c:v>0.79791666666669603</c:v>
                </c:pt>
                <c:pt idx="551">
                  <c:v>0.79861111111114003</c:v>
                </c:pt>
                <c:pt idx="552">
                  <c:v>0.79930555555558502</c:v>
                </c:pt>
                <c:pt idx="553">
                  <c:v>0.80000000000002902</c:v>
                </c:pt>
                <c:pt idx="554">
                  <c:v>0.80069444444447502</c:v>
                </c:pt>
                <c:pt idx="555">
                  <c:v>0.80138888888891802</c:v>
                </c:pt>
                <c:pt idx="556">
                  <c:v>0.80208333333336301</c:v>
                </c:pt>
                <c:pt idx="557">
                  <c:v>0.80277777777780701</c:v>
                </c:pt>
                <c:pt idx="558">
                  <c:v>0.80347222222225201</c:v>
                </c:pt>
                <c:pt idx="559">
                  <c:v>0.80416666666669601</c:v>
                </c:pt>
                <c:pt idx="560">
                  <c:v>0.804861111111141</c:v>
                </c:pt>
                <c:pt idx="561">
                  <c:v>0.805555555555585</c:v>
                </c:pt>
                <c:pt idx="562">
                  <c:v>0.80625000000003</c:v>
                </c:pt>
                <c:pt idx="563">
                  <c:v>0.806944444444475</c:v>
                </c:pt>
                <c:pt idx="564">
                  <c:v>0.80763888888891899</c:v>
                </c:pt>
                <c:pt idx="565">
                  <c:v>0.80833333333336299</c:v>
                </c:pt>
                <c:pt idx="566">
                  <c:v>0.80902777777780799</c:v>
                </c:pt>
                <c:pt idx="567">
                  <c:v>0.80972222222225199</c:v>
                </c:pt>
                <c:pt idx="568">
                  <c:v>0.81041666666669698</c:v>
                </c:pt>
                <c:pt idx="569">
                  <c:v>0.81111111111114098</c:v>
                </c:pt>
                <c:pt idx="570">
                  <c:v>0.81180555555558698</c:v>
                </c:pt>
                <c:pt idx="571">
                  <c:v>0.81250000000002998</c:v>
                </c:pt>
                <c:pt idx="572">
                  <c:v>0.81319444444447597</c:v>
                </c:pt>
                <c:pt idx="573">
                  <c:v>0.81388888888891897</c:v>
                </c:pt>
                <c:pt idx="574">
                  <c:v>0.81458333333336397</c:v>
                </c:pt>
                <c:pt idx="575">
                  <c:v>0.81527777777780797</c:v>
                </c:pt>
                <c:pt idx="576">
                  <c:v>0.81597222222225296</c:v>
                </c:pt>
                <c:pt idx="577">
                  <c:v>0.81666666666669696</c:v>
                </c:pt>
                <c:pt idx="578">
                  <c:v>0.81736111111114196</c:v>
                </c:pt>
                <c:pt idx="579">
                  <c:v>0.81805555555558696</c:v>
                </c:pt>
                <c:pt idx="580">
                  <c:v>0.81875000000003095</c:v>
                </c:pt>
                <c:pt idx="581">
                  <c:v>0.81944444444447495</c:v>
                </c:pt>
                <c:pt idx="582">
                  <c:v>0.82013888888891995</c:v>
                </c:pt>
                <c:pt idx="583">
                  <c:v>0.82083333333336395</c:v>
                </c:pt>
                <c:pt idx="584">
                  <c:v>0.82152777777780905</c:v>
                </c:pt>
                <c:pt idx="585">
                  <c:v>0.82222222222225305</c:v>
                </c:pt>
                <c:pt idx="586">
                  <c:v>0.82291666666669805</c:v>
                </c:pt>
                <c:pt idx="587">
                  <c:v>0.82361111111114205</c:v>
                </c:pt>
                <c:pt idx="588">
                  <c:v>0.82430555555558704</c:v>
                </c:pt>
                <c:pt idx="589">
                  <c:v>0.82500000000003104</c:v>
                </c:pt>
                <c:pt idx="590">
                  <c:v>0.82569444444447704</c:v>
                </c:pt>
                <c:pt idx="591">
                  <c:v>0.82638888888892004</c:v>
                </c:pt>
                <c:pt idx="592">
                  <c:v>0.82708333333336503</c:v>
                </c:pt>
                <c:pt idx="593">
                  <c:v>0.82777777777780903</c:v>
                </c:pt>
                <c:pt idx="594">
                  <c:v>0.82847222222225403</c:v>
                </c:pt>
                <c:pt idx="595">
                  <c:v>0.82916666666669803</c:v>
                </c:pt>
                <c:pt idx="596">
                  <c:v>0.82986111111114302</c:v>
                </c:pt>
                <c:pt idx="597">
                  <c:v>0.83055555555558702</c:v>
                </c:pt>
                <c:pt idx="598">
                  <c:v>0.83125000000003102</c:v>
                </c:pt>
                <c:pt idx="599">
                  <c:v>0.83194444444447702</c:v>
                </c:pt>
                <c:pt idx="600">
                  <c:v>0.83263888888892001</c:v>
                </c:pt>
                <c:pt idx="601">
                  <c:v>0.83333333333336501</c:v>
                </c:pt>
                <c:pt idx="602">
                  <c:v>0.83402777777780901</c:v>
                </c:pt>
                <c:pt idx="603">
                  <c:v>0.83472222222225401</c:v>
                </c:pt>
                <c:pt idx="604">
                  <c:v>0.835416666666698</c:v>
                </c:pt>
                <c:pt idx="605">
                  <c:v>0.836111111111143</c:v>
                </c:pt>
                <c:pt idx="606">
                  <c:v>0.836805555555588</c:v>
                </c:pt>
                <c:pt idx="607">
                  <c:v>0.837500000000032</c:v>
                </c:pt>
                <c:pt idx="608">
                  <c:v>0.83819444444447699</c:v>
                </c:pt>
                <c:pt idx="609">
                  <c:v>0.83888888888892099</c:v>
                </c:pt>
                <c:pt idx="610">
                  <c:v>0.83958333333336499</c:v>
                </c:pt>
                <c:pt idx="611">
                  <c:v>0.84027777777780999</c:v>
                </c:pt>
                <c:pt idx="612">
                  <c:v>0.84097222222225398</c:v>
                </c:pt>
                <c:pt idx="613">
                  <c:v>0.84166666666669898</c:v>
                </c:pt>
                <c:pt idx="614">
                  <c:v>0.84236111111114298</c:v>
                </c:pt>
                <c:pt idx="615">
                  <c:v>0.84305555555558898</c:v>
                </c:pt>
                <c:pt idx="616">
                  <c:v>0.84375000000003197</c:v>
                </c:pt>
                <c:pt idx="617">
                  <c:v>0.84444444444447797</c:v>
                </c:pt>
                <c:pt idx="618">
                  <c:v>0.84513888888892097</c:v>
                </c:pt>
                <c:pt idx="619">
                  <c:v>0.84583333333336597</c:v>
                </c:pt>
                <c:pt idx="620">
                  <c:v>0.84652777777780996</c:v>
                </c:pt>
                <c:pt idx="621">
                  <c:v>0.84722222222225496</c:v>
                </c:pt>
                <c:pt idx="622">
                  <c:v>0.84791666666669896</c:v>
                </c:pt>
                <c:pt idx="623">
                  <c:v>0.84861111111114396</c:v>
                </c:pt>
                <c:pt idx="624">
                  <c:v>0.84930555555558795</c:v>
                </c:pt>
                <c:pt idx="625">
                  <c:v>0.85000000000003295</c:v>
                </c:pt>
                <c:pt idx="626">
                  <c:v>0.85069444444447795</c:v>
                </c:pt>
                <c:pt idx="627">
                  <c:v>0.85138888888892195</c:v>
                </c:pt>
                <c:pt idx="628">
                  <c:v>0.85208333333336606</c:v>
                </c:pt>
                <c:pt idx="629">
                  <c:v>0.85277777777781105</c:v>
                </c:pt>
                <c:pt idx="630">
                  <c:v>0.85347222222225505</c:v>
                </c:pt>
                <c:pt idx="631">
                  <c:v>0.85416666666670005</c:v>
                </c:pt>
                <c:pt idx="632">
                  <c:v>0.85486111111114405</c:v>
                </c:pt>
                <c:pt idx="633">
                  <c:v>0.85555555555558904</c:v>
                </c:pt>
                <c:pt idx="634">
                  <c:v>0.85625000000003304</c:v>
                </c:pt>
                <c:pt idx="635">
                  <c:v>0.85694444444447904</c:v>
                </c:pt>
                <c:pt idx="636">
                  <c:v>0.85763888888892204</c:v>
                </c:pt>
                <c:pt idx="637">
                  <c:v>0.85833333333336703</c:v>
                </c:pt>
                <c:pt idx="638">
                  <c:v>0.85902777777781103</c:v>
                </c:pt>
                <c:pt idx="639">
                  <c:v>0.85972222222225603</c:v>
                </c:pt>
                <c:pt idx="640">
                  <c:v>0.86041666666670003</c:v>
                </c:pt>
                <c:pt idx="641">
                  <c:v>0.86111111111114502</c:v>
                </c:pt>
                <c:pt idx="642">
                  <c:v>0.86180555555559002</c:v>
                </c:pt>
                <c:pt idx="643">
                  <c:v>0.86250000000003402</c:v>
                </c:pt>
                <c:pt idx="644">
                  <c:v>0.86319444444447901</c:v>
                </c:pt>
              </c:numCache>
            </c:numRef>
          </c:cat>
          <c:val>
            <c:numRef>
              <c:f>'обработанные за 1'!$U$2:$U$646</c:f>
              <c:numCache>
                <c:formatCode>#,##0.00</c:formatCode>
                <c:ptCount val="645"/>
                <c:pt idx="0">
                  <c:v>3.15</c:v>
                </c:pt>
                <c:pt idx="1">
                  <c:v>7.1</c:v>
                </c:pt>
                <c:pt idx="2">
                  <c:v>12.4</c:v>
                </c:pt>
                <c:pt idx="3">
                  <c:v>10.55</c:v>
                </c:pt>
                <c:pt idx="4">
                  <c:v>7.6</c:v>
                </c:pt>
                <c:pt idx="5">
                  <c:v>7.25</c:v>
                </c:pt>
                <c:pt idx="6">
                  <c:v>7.5</c:v>
                </c:pt>
                <c:pt idx="7">
                  <c:v>9</c:v>
                </c:pt>
                <c:pt idx="8">
                  <c:v>7.9</c:v>
                </c:pt>
                <c:pt idx="9">
                  <c:v>6.9</c:v>
                </c:pt>
                <c:pt idx="10">
                  <c:v>6.7</c:v>
                </c:pt>
                <c:pt idx="11">
                  <c:v>7.25</c:v>
                </c:pt>
                <c:pt idx="12">
                  <c:v>9.8500000000000068</c:v>
                </c:pt>
                <c:pt idx="13">
                  <c:v>8.0500000000000007</c:v>
                </c:pt>
                <c:pt idx="14">
                  <c:v>7.85</c:v>
                </c:pt>
                <c:pt idx="15">
                  <c:v>6.75</c:v>
                </c:pt>
                <c:pt idx="16">
                  <c:v>13.35000000000001</c:v>
                </c:pt>
                <c:pt idx="17">
                  <c:v>10.45</c:v>
                </c:pt>
                <c:pt idx="18">
                  <c:v>7.5500000000000007</c:v>
                </c:pt>
                <c:pt idx="19">
                  <c:v>9.15</c:v>
                </c:pt>
                <c:pt idx="20">
                  <c:v>17</c:v>
                </c:pt>
                <c:pt idx="21">
                  <c:v>15.3</c:v>
                </c:pt>
                <c:pt idx="22">
                  <c:v>12.15</c:v>
                </c:pt>
                <c:pt idx="23">
                  <c:v>10.9</c:v>
                </c:pt>
                <c:pt idx="24">
                  <c:v>7.45</c:v>
                </c:pt>
                <c:pt idx="25">
                  <c:v>17.8</c:v>
                </c:pt>
                <c:pt idx="26">
                  <c:v>20.7</c:v>
                </c:pt>
                <c:pt idx="27">
                  <c:v>7.45</c:v>
                </c:pt>
                <c:pt idx="28">
                  <c:v>7.45</c:v>
                </c:pt>
                <c:pt idx="29">
                  <c:v>12.75</c:v>
                </c:pt>
                <c:pt idx="30">
                  <c:v>12.4</c:v>
                </c:pt>
                <c:pt idx="31">
                  <c:v>30.85</c:v>
                </c:pt>
                <c:pt idx="32">
                  <c:v>11.65</c:v>
                </c:pt>
                <c:pt idx="33">
                  <c:v>9.1000000000000014</c:v>
                </c:pt>
                <c:pt idx="34">
                  <c:v>7.3000000000000007</c:v>
                </c:pt>
                <c:pt idx="35">
                  <c:v>7.75</c:v>
                </c:pt>
                <c:pt idx="36">
                  <c:v>10.199999999999999</c:v>
                </c:pt>
                <c:pt idx="37">
                  <c:v>7.2</c:v>
                </c:pt>
                <c:pt idx="38">
                  <c:v>8.65</c:v>
                </c:pt>
                <c:pt idx="39">
                  <c:v>7.4</c:v>
                </c:pt>
                <c:pt idx="40">
                  <c:v>8.7000000000000011</c:v>
                </c:pt>
                <c:pt idx="41">
                  <c:v>8.1000000000000014</c:v>
                </c:pt>
                <c:pt idx="42">
                  <c:v>9.65</c:v>
                </c:pt>
                <c:pt idx="43">
                  <c:v>8.15</c:v>
                </c:pt>
                <c:pt idx="44">
                  <c:v>9.5500000000000007</c:v>
                </c:pt>
                <c:pt idx="45">
                  <c:v>13.9</c:v>
                </c:pt>
                <c:pt idx="46">
                  <c:v>20.04999999999999</c:v>
                </c:pt>
                <c:pt idx="47">
                  <c:v>17.899999999999999</c:v>
                </c:pt>
                <c:pt idx="48">
                  <c:v>8.9000000000000021</c:v>
                </c:pt>
                <c:pt idx="49">
                  <c:v>7.25</c:v>
                </c:pt>
                <c:pt idx="50">
                  <c:v>18.2</c:v>
                </c:pt>
                <c:pt idx="51">
                  <c:v>27.8</c:v>
                </c:pt>
                <c:pt idx="52">
                  <c:v>13.9</c:v>
                </c:pt>
                <c:pt idx="53">
                  <c:v>14.55</c:v>
                </c:pt>
                <c:pt idx="54">
                  <c:v>8.8000000000000007</c:v>
                </c:pt>
                <c:pt idx="55">
                  <c:v>9.5</c:v>
                </c:pt>
                <c:pt idx="56">
                  <c:v>9.5500000000000007</c:v>
                </c:pt>
                <c:pt idx="57">
                  <c:v>6.4</c:v>
                </c:pt>
                <c:pt idx="58">
                  <c:v>7.6</c:v>
                </c:pt>
                <c:pt idx="59">
                  <c:v>14.35</c:v>
                </c:pt>
                <c:pt idx="60">
                  <c:v>8.2000000000000011</c:v>
                </c:pt>
                <c:pt idx="61">
                  <c:v>10.7</c:v>
                </c:pt>
                <c:pt idx="62">
                  <c:v>8.5</c:v>
                </c:pt>
                <c:pt idx="63">
                  <c:v>9.9500000000000028</c:v>
                </c:pt>
                <c:pt idx="64">
                  <c:v>7.95</c:v>
                </c:pt>
                <c:pt idx="65">
                  <c:v>18.399999999999999</c:v>
                </c:pt>
                <c:pt idx="66">
                  <c:v>23.55</c:v>
                </c:pt>
                <c:pt idx="67">
                  <c:v>8.9500000000000028</c:v>
                </c:pt>
                <c:pt idx="68">
                  <c:v>9.1</c:v>
                </c:pt>
                <c:pt idx="69">
                  <c:v>8.4</c:v>
                </c:pt>
                <c:pt idx="70">
                  <c:v>9.0500000000000007</c:v>
                </c:pt>
                <c:pt idx="71">
                  <c:v>20.5</c:v>
                </c:pt>
                <c:pt idx="72">
                  <c:v>9.5500000000000007</c:v>
                </c:pt>
                <c:pt idx="73">
                  <c:v>9.3500000000000032</c:v>
                </c:pt>
                <c:pt idx="74">
                  <c:v>8.2000000000000011</c:v>
                </c:pt>
                <c:pt idx="75">
                  <c:v>8.15</c:v>
                </c:pt>
                <c:pt idx="76">
                  <c:v>20.29999999999999</c:v>
                </c:pt>
                <c:pt idx="77">
                  <c:v>14.95</c:v>
                </c:pt>
                <c:pt idx="78">
                  <c:v>12.35</c:v>
                </c:pt>
                <c:pt idx="79">
                  <c:v>12.05</c:v>
                </c:pt>
                <c:pt idx="80">
                  <c:v>17.149999999999999</c:v>
                </c:pt>
                <c:pt idx="81">
                  <c:v>18.05</c:v>
                </c:pt>
                <c:pt idx="82">
                  <c:v>15.3</c:v>
                </c:pt>
                <c:pt idx="83">
                  <c:v>16.7</c:v>
                </c:pt>
                <c:pt idx="84">
                  <c:v>11.2</c:v>
                </c:pt>
                <c:pt idx="85">
                  <c:v>22.25</c:v>
                </c:pt>
                <c:pt idx="86">
                  <c:v>24.75</c:v>
                </c:pt>
                <c:pt idx="87">
                  <c:v>20.95</c:v>
                </c:pt>
                <c:pt idx="88">
                  <c:v>10.45</c:v>
                </c:pt>
                <c:pt idx="89">
                  <c:v>11.8</c:v>
                </c:pt>
                <c:pt idx="90">
                  <c:v>11.55</c:v>
                </c:pt>
                <c:pt idx="91">
                  <c:v>55.600000000000009</c:v>
                </c:pt>
                <c:pt idx="92">
                  <c:v>17</c:v>
                </c:pt>
                <c:pt idx="93">
                  <c:v>12.05</c:v>
                </c:pt>
                <c:pt idx="94">
                  <c:v>8</c:v>
                </c:pt>
                <c:pt idx="95">
                  <c:v>8.25</c:v>
                </c:pt>
                <c:pt idx="96">
                  <c:v>7.2</c:v>
                </c:pt>
                <c:pt idx="97">
                  <c:v>7.1999999999999966</c:v>
                </c:pt>
                <c:pt idx="98">
                  <c:v>9.5500000000000007</c:v>
                </c:pt>
                <c:pt idx="99">
                  <c:v>9.25</c:v>
                </c:pt>
                <c:pt idx="100">
                  <c:v>6.6999999999999966</c:v>
                </c:pt>
                <c:pt idx="101">
                  <c:v>6.25</c:v>
                </c:pt>
                <c:pt idx="102">
                  <c:v>6.55</c:v>
                </c:pt>
                <c:pt idx="103">
                  <c:v>8.4500000000000028</c:v>
                </c:pt>
                <c:pt idx="104">
                  <c:v>7.55</c:v>
                </c:pt>
                <c:pt idx="105">
                  <c:v>12.5</c:v>
                </c:pt>
                <c:pt idx="106">
                  <c:v>24.55</c:v>
                </c:pt>
                <c:pt idx="107">
                  <c:v>20.8</c:v>
                </c:pt>
                <c:pt idx="108">
                  <c:v>10.4</c:v>
                </c:pt>
                <c:pt idx="109">
                  <c:v>10.55</c:v>
                </c:pt>
                <c:pt idx="110">
                  <c:v>15.2</c:v>
                </c:pt>
                <c:pt idx="111">
                  <c:v>34.700000000000003</c:v>
                </c:pt>
                <c:pt idx="112">
                  <c:v>17.600000000000001</c:v>
                </c:pt>
                <c:pt idx="113">
                  <c:v>12.05</c:v>
                </c:pt>
                <c:pt idx="114">
                  <c:v>7.8999999999999986</c:v>
                </c:pt>
                <c:pt idx="115">
                  <c:v>7.9</c:v>
                </c:pt>
                <c:pt idx="116">
                  <c:v>9.25</c:v>
                </c:pt>
                <c:pt idx="117">
                  <c:v>10.65</c:v>
                </c:pt>
                <c:pt idx="118">
                  <c:v>13.2</c:v>
                </c:pt>
                <c:pt idx="119">
                  <c:v>8</c:v>
                </c:pt>
                <c:pt idx="120">
                  <c:v>11.2</c:v>
                </c:pt>
                <c:pt idx="121">
                  <c:v>9.8000000000000007</c:v>
                </c:pt>
                <c:pt idx="122">
                  <c:v>17.850000000000001</c:v>
                </c:pt>
                <c:pt idx="123">
                  <c:v>51.05</c:v>
                </c:pt>
                <c:pt idx="124">
                  <c:v>38.950000000000003</c:v>
                </c:pt>
                <c:pt idx="125">
                  <c:v>46.45</c:v>
                </c:pt>
                <c:pt idx="126">
                  <c:v>26</c:v>
                </c:pt>
                <c:pt idx="127">
                  <c:v>20.5</c:v>
                </c:pt>
                <c:pt idx="128">
                  <c:v>57.75</c:v>
                </c:pt>
                <c:pt idx="129">
                  <c:v>64.599999999999994</c:v>
                </c:pt>
                <c:pt idx="130">
                  <c:v>52.45</c:v>
                </c:pt>
                <c:pt idx="131">
                  <c:v>65.599999999999994</c:v>
                </c:pt>
                <c:pt idx="132">
                  <c:v>60.85</c:v>
                </c:pt>
                <c:pt idx="133">
                  <c:v>47.600000000000009</c:v>
                </c:pt>
                <c:pt idx="134">
                  <c:v>36.65</c:v>
                </c:pt>
                <c:pt idx="135">
                  <c:v>36.950000000000003</c:v>
                </c:pt>
                <c:pt idx="136">
                  <c:v>43.4</c:v>
                </c:pt>
                <c:pt idx="137">
                  <c:v>42.85</c:v>
                </c:pt>
                <c:pt idx="138">
                  <c:v>20.149999999999999</c:v>
                </c:pt>
                <c:pt idx="139">
                  <c:v>13.1</c:v>
                </c:pt>
                <c:pt idx="140">
                  <c:v>17.05</c:v>
                </c:pt>
                <c:pt idx="141">
                  <c:v>14.2</c:v>
                </c:pt>
                <c:pt idx="142">
                  <c:v>20.650000000000009</c:v>
                </c:pt>
                <c:pt idx="143">
                  <c:v>36.65</c:v>
                </c:pt>
                <c:pt idx="144">
                  <c:v>31.9</c:v>
                </c:pt>
                <c:pt idx="145">
                  <c:v>30.25</c:v>
                </c:pt>
                <c:pt idx="146">
                  <c:v>37.35</c:v>
                </c:pt>
                <c:pt idx="147">
                  <c:v>49.45</c:v>
                </c:pt>
                <c:pt idx="148">
                  <c:v>42.35</c:v>
                </c:pt>
                <c:pt idx="149">
                  <c:v>21.45</c:v>
                </c:pt>
                <c:pt idx="150">
                  <c:v>16.3</c:v>
                </c:pt>
                <c:pt idx="151">
                  <c:v>46.55</c:v>
                </c:pt>
                <c:pt idx="152">
                  <c:v>52.7</c:v>
                </c:pt>
                <c:pt idx="153">
                  <c:v>47.150000000000013</c:v>
                </c:pt>
                <c:pt idx="154">
                  <c:v>38.4</c:v>
                </c:pt>
                <c:pt idx="155">
                  <c:v>35.75</c:v>
                </c:pt>
                <c:pt idx="156">
                  <c:v>30.04999999999999</c:v>
                </c:pt>
                <c:pt idx="157">
                  <c:v>27.650000000000009</c:v>
                </c:pt>
                <c:pt idx="158">
                  <c:v>31.2</c:v>
                </c:pt>
                <c:pt idx="159">
                  <c:v>31.4</c:v>
                </c:pt>
                <c:pt idx="160">
                  <c:v>25.85</c:v>
                </c:pt>
                <c:pt idx="161">
                  <c:v>18.25</c:v>
                </c:pt>
                <c:pt idx="162">
                  <c:v>15.3</c:v>
                </c:pt>
                <c:pt idx="163">
                  <c:v>13.7</c:v>
                </c:pt>
                <c:pt idx="164">
                  <c:v>15.3</c:v>
                </c:pt>
                <c:pt idx="165">
                  <c:v>21.2</c:v>
                </c:pt>
                <c:pt idx="166">
                  <c:v>42.8</c:v>
                </c:pt>
                <c:pt idx="167">
                  <c:v>48.8</c:v>
                </c:pt>
                <c:pt idx="168">
                  <c:v>28.150000000000009</c:v>
                </c:pt>
                <c:pt idx="169">
                  <c:v>25.4</c:v>
                </c:pt>
                <c:pt idx="170">
                  <c:v>30.7</c:v>
                </c:pt>
                <c:pt idx="171">
                  <c:v>57.55</c:v>
                </c:pt>
                <c:pt idx="172">
                  <c:v>50.7</c:v>
                </c:pt>
                <c:pt idx="173">
                  <c:v>32.6</c:v>
                </c:pt>
                <c:pt idx="174">
                  <c:v>35.450000000000003</c:v>
                </c:pt>
                <c:pt idx="175">
                  <c:v>30.95</c:v>
                </c:pt>
                <c:pt idx="176">
                  <c:v>18.95</c:v>
                </c:pt>
                <c:pt idx="177">
                  <c:v>16.350000000000001</c:v>
                </c:pt>
                <c:pt idx="178">
                  <c:v>12.8</c:v>
                </c:pt>
                <c:pt idx="179">
                  <c:v>18.95</c:v>
                </c:pt>
                <c:pt idx="180">
                  <c:v>20.8</c:v>
                </c:pt>
                <c:pt idx="181">
                  <c:v>18.899999999999999</c:v>
                </c:pt>
                <c:pt idx="182">
                  <c:v>24.9</c:v>
                </c:pt>
                <c:pt idx="183">
                  <c:v>17.3</c:v>
                </c:pt>
                <c:pt idx="184">
                  <c:v>15.7</c:v>
                </c:pt>
                <c:pt idx="185">
                  <c:v>22.04999999999999</c:v>
                </c:pt>
                <c:pt idx="186">
                  <c:v>29.599999999999991</c:v>
                </c:pt>
                <c:pt idx="187">
                  <c:v>27</c:v>
                </c:pt>
                <c:pt idx="188">
                  <c:v>32.950000000000003</c:v>
                </c:pt>
                <c:pt idx="189">
                  <c:v>29.4</c:v>
                </c:pt>
                <c:pt idx="190">
                  <c:v>17.25</c:v>
                </c:pt>
                <c:pt idx="191">
                  <c:v>46.15</c:v>
                </c:pt>
                <c:pt idx="192">
                  <c:v>37.450000000000003</c:v>
                </c:pt>
                <c:pt idx="193">
                  <c:v>21.650000000000009</c:v>
                </c:pt>
                <c:pt idx="194">
                  <c:v>19.649999999999999</c:v>
                </c:pt>
                <c:pt idx="195">
                  <c:v>22.5</c:v>
                </c:pt>
                <c:pt idx="196">
                  <c:v>39.15</c:v>
                </c:pt>
                <c:pt idx="197">
                  <c:v>47.9</c:v>
                </c:pt>
                <c:pt idx="198">
                  <c:v>40.950000000000003</c:v>
                </c:pt>
                <c:pt idx="199">
                  <c:v>18.7</c:v>
                </c:pt>
                <c:pt idx="200">
                  <c:v>21.650000000000009</c:v>
                </c:pt>
                <c:pt idx="201">
                  <c:v>26.3</c:v>
                </c:pt>
                <c:pt idx="202">
                  <c:v>28.05</c:v>
                </c:pt>
                <c:pt idx="203">
                  <c:v>20.149999999999999</c:v>
                </c:pt>
                <c:pt idx="204">
                  <c:v>27.95</c:v>
                </c:pt>
                <c:pt idx="205">
                  <c:v>31.6</c:v>
                </c:pt>
                <c:pt idx="206">
                  <c:v>47.35</c:v>
                </c:pt>
                <c:pt idx="207">
                  <c:v>41.25</c:v>
                </c:pt>
                <c:pt idx="208">
                  <c:v>41.7</c:v>
                </c:pt>
                <c:pt idx="209">
                  <c:v>29.9</c:v>
                </c:pt>
                <c:pt idx="210">
                  <c:v>21.85</c:v>
                </c:pt>
                <c:pt idx="211">
                  <c:v>43.8</c:v>
                </c:pt>
                <c:pt idx="212">
                  <c:v>37.100000000000009</c:v>
                </c:pt>
                <c:pt idx="213">
                  <c:v>22.2</c:v>
                </c:pt>
                <c:pt idx="214">
                  <c:v>12.5</c:v>
                </c:pt>
                <c:pt idx="215">
                  <c:v>7.75</c:v>
                </c:pt>
                <c:pt idx="216">
                  <c:v>16.149999999999999</c:v>
                </c:pt>
                <c:pt idx="217">
                  <c:v>11.45</c:v>
                </c:pt>
                <c:pt idx="218">
                  <c:v>12.7</c:v>
                </c:pt>
                <c:pt idx="219">
                  <c:v>9.3500000000000032</c:v>
                </c:pt>
                <c:pt idx="220">
                  <c:v>8.7000000000000011</c:v>
                </c:pt>
                <c:pt idx="221">
                  <c:v>8.3500000000000032</c:v>
                </c:pt>
                <c:pt idx="222">
                  <c:v>9.2000000000000011</c:v>
                </c:pt>
                <c:pt idx="223">
                  <c:v>9.4000000000000021</c:v>
                </c:pt>
                <c:pt idx="224">
                  <c:v>8.8500000000000068</c:v>
                </c:pt>
                <c:pt idx="225">
                  <c:v>20.650000000000009</c:v>
                </c:pt>
                <c:pt idx="226">
                  <c:v>36.9</c:v>
                </c:pt>
                <c:pt idx="227">
                  <c:v>37.200000000000003</c:v>
                </c:pt>
                <c:pt idx="228">
                  <c:v>20.25</c:v>
                </c:pt>
                <c:pt idx="229">
                  <c:v>12.75</c:v>
                </c:pt>
                <c:pt idx="230">
                  <c:v>16.95</c:v>
                </c:pt>
                <c:pt idx="231">
                  <c:v>38.299999999999997</c:v>
                </c:pt>
                <c:pt idx="232">
                  <c:v>22.150000000000009</c:v>
                </c:pt>
                <c:pt idx="233">
                  <c:v>19.649999999999999</c:v>
                </c:pt>
                <c:pt idx="234">
                  <c:v>20.85</c:v>
                </c:pt>
                <c:pt idx="235">
                  <c:v>11</c:v>
                </c:pt>
                <c:pt idx="236">
                  <c:v>10.45</c:v>
                </c:pt>
                <c:pt idx="237">
                  <c:v>9.7000000000000011</c:v>
                </c:pt>
                <c:pt idx="238">
                  <c:v>8.65</c:v>
                </c:pt>
                <c:pt idx="239">
                  <c:v>10</c:v>
                </c:pt>
                <c:pt idx="240">
                  <c:v>19.75</c:v>
                </c:pt>
                <c:pt idx="241">
                  <c:v>18.100000000000001</c:v>
                </c:pt>
                <c:pt idx="242">
                  <c:v>12.75</c:v>
                </c:pt>
                <c:pt idx="243">
                  <c:v>11.65</c:v>
                </c:pt>
                <c:pt idx="244">
                  <c:v>12.25</c:v>
                </c:pt>
                <c:pt idx="245">
                  <c:v>20.25</c:v>
                </c:pt>
                <c:pt idx="246">
                  <c:v>27.650000000000009</c:v>
                </c:pt>
                <c:pt idx="247">
                  <c:v>29.85</c:v>
                </c:pt>
                <c:pt idx="248">
                  <c:v>17.399999999999999</c:v>
                </c:pt>
                <c:pt idx="249">
                  <c:v>14.45</c:v>
                </c:pt>
                <c:pt idx="250">
                  <c:v>10.9</c:v>
                </c:pt>
                <c:pt idx="251">
                  <c:v>36.549999999999997</c:v>
                </c:pt>
                <c:pt idx="252">
                  <c:v>15.85</c:v>
                </c:pt>
                <c:pt idx="253">
                  <c:v>15.25</c:v>
                </c:pt>
                <c:pt idx="254">
                  <c:v>15.4</c:v>
                </c:pt>
                <c:pt idx="255">
                  <c:v>9.5500000000000007</c:v>
                </c:pt>
                <c:pt idx="256">
                  <c:v>21.75</c:v>
                </c:pt>
                <c:pt idx="257">
                  <c:v>16.2</c:v>
                </c:pt>
                <c:pt idx="258">
                  <c:v>15.55</c:v>
                </c:pt>
                <c:pt idx="259">
                  <c:v>15.65</c:v>
                </c:pt>
                <c:pt idx="260">
                  <c:v>20.79999999999999</c:v>
                </c:pt>
                <c:pt idx="261">
                  <c:v>17.899999999999999</c:v>
                </c:pt>
                <c:pt idx="262">
                  <c:v>17.75</c:v>
                </c:pt>
                <c:pt idx="263">
                  <c:v>15</c:v>
                </c:pt>
                <c:pt idx="264">
                  <c:v>11.3</c:v>
                </c:pt>
                <c:pt idx="265">
                  <c:v>17.850000000000001</c:v>
                </c:pt>
                <c:pt idx="266">
                  <c:v>35.4</c:v>
                </c:pt>
                <c:pt idx="267">
                  <c:v>35.15</c:v>
                </c:pt>
                <c:pt idx="268">
                  <c:v>34.1</c:v>
                </c:pt>
                <c:pt idx="269">
                  <c:v>16.5</c:v>
                </c:pt>
                <c:pt idx="270">
                  <c:v>12</c:v>
                </c:pt>
                <c:pt idx="271">
                  <c:v>56.55</c:v>
                </c:pt>
                <c:pt idx="272">
                  <c:v>17.7</c:v>
                </c:pt>
                <c:pt idx="273">
                  <c:v>8.4500000000000028</c:v>
                </c:pt>
                <c:pt idx="274">
                  <c:v>10.85000000000001</c:v>
                </c:pt>
                <c:pt idx="275">
                  <c:v>10.4</c:v>
                </c:pt>
                <c:pt idx="276">
                  <c:v>9.9</c:v>
                </c:pt>
                <c:pt idx="277">
                  <c:v>8.2000000000000011</c:v>
                </c:pt>
                <c:pt idx="278">
                  <c:v>7.75</c:v>
                </c:pt>
                <c:pt idx="279">
                  <c:v>7.6499999999999977</c:v>
                </c:pt>
                <c:pt idx="280">
                  <c:v>8.65</c:v>
                </c:pt>
                <c:pt idx="281">
                  <c:v>9.5500000000000007</c:v>
                </c:pt>
                <c:pt idx="282">
                  <c:v>9.3500000000000032</c:v>
                </c:pt>
                <c:pt idx="283">
                  <c:v>9.9500000000000028</c:v>
                </c:pt>
                <c:pt idx="284">
                  <c:v>9.75</c:v>
                </c:pt>
                <c:pt idx="285">
                  <c:v>19.899999999999999</c:v>
                </c:pt>
                <c:pt idx="286">
                  <c:v>38.299999999999997</c:v>
                </c:pt>
                <c:pt idx="287">
                  <c:v>30.35</c:v>
                </c:pt>
                <c:pt idx="288">
                  <c:v>18.899999999999999</c:v>
                </c:pt>
                <c:pt idx="289">
                  <c:v>12.05</c:v>
                </c:pt>
                <c:pt idx="290">
                  <c:v>16.8</c:v>
                </c:pt>
                <c:pt idx="291">
                  <c:v>45.55</c:v>
                </c:pt>
                <c:pt idx="292">
                  <c:v>23.9</c:v>
                </c:pt>
                <c:pt idx="293">
                  <c:v>18.899999999999999</c:v>
                </c:pt>
                <c:pt idx="294">
                  <c:v>11.85</c:v>
                </c:pt>
                <c:pt idx="295">
                  <c:v>9.8000000000000007</c:v>
                </c:pt>
                <c:pt idx="296">
                  <c:v>10.55</c:v>
                </c:pt>
                <c:pt idx="297">
                  <c:v>11.2</c:v>
                </c:pt>
                <c:pt idx="298">
                  <c:v>10.15</c:v>
                </c:pt>
                <c:pt idx="299">
                  <c:v>9</c:v>
                </c:pt>
                <c:pt idx="300">
                  <c:v>18.100000000000001</c:v>
                </c:pt>
                <c:pt idx="301">
                  <c:v>10.65</c:v>
                </c:pt>
                <c:pt idx="302">
                  <c:v>20.3</c:v>
                </c:pt>
                <c:pt idx="303">
                  <c:v>57.6</c:v>
                </c:pt>
                <c:pt idx="304">
                  <c:v>62.25</c:v>
                </c:pt>
                <c:pt idx="305">
                  <c:v>33.15</c:v>
                </c:pt>
                <c:pt idx="306">
                  <c:v>28.85</c:v>
                </c:pt>
                <c:pt idx="307">
                  <c:v>26.95</c:v>
                </c:pt>
                <c:pt idx="308">
                  <c:v>28.5</c:v>
                </c:pt>
                <c:pt idx="309">
                  <c:v>30.4</c:v>
                </c:pt>
                <c:pt idx="310">
                  <c:v>33.049999999999997</c:v>
                </c:pt>
                <c:pt idx="311">
                  <c:v>42.400000000000013</c:v>
                </c:pt>
                <c:pt idx="312">
                  <c:v>43</c:v>
                </c:pt>
                <c:pt idx="313">
                  <c:v>39.25</c:v>
                </c:pt>
                <c:pt idx="314">
                  <c:v>32.549999999999997</c:v>
                </c:pt>
                <c:pt idx="315">
                  <c:v>40.9</c:v>
                </c:pt>
                <c:pt idx="316">
                  <c:v>28.55</c:v>
                </c:pt>
                <c:pt idx="317">
                  <c:v>51.5</c:v>
                </c:pt>
                <c:pt idx="318">
                  <c:v>56.05</c:v>
                </c:pt>
                <c:pt idx="319">
                  <c:v>58.25</c:v>
                </c:pt>
                <c:pt idx="320">
                  <c:v>54.35</c:v>
                </c:pt>
                <c:pt idx="321">
                  <c:v>53</c:v>
                </c:pt>
                <c:pt idx="322">
                  <c:v>55.5</c:v>
                </c:pt>
                <c:pt idx="323">
                  <c:v>57.75</c:v>
                </c:pt>
                <c:pt idx="324">
                  <c:v>61</c:v>
                </c:pt>
                <c:pt idx="325">
                  <c:v>56.400000000000013</c:v>
                </c:pt>
                <c:pt idx="326">
                  <c:v>53.8</c:v>
                </c:pt>
                <c:pt idx="327">
                  <c:v>51.95</c:v>
                </c:pt>
                <c:pt idx="328">
                  <c:v>47.2</c:v>
                </c:pt>
                <c:pt idx="329">
                  <c:v>60.400000000000013</c:v>
                </c:pt>
                <c:pt idx="330">
                  <c:v>65.050000000000011</c:v>
                </c:pt>
                <c:pt idx="331">
                  <c:v>69.650000000000006</c:v>
                </c:pt>
                <c:pt idx="332">
                  <c:v>68.25</c:v>
                </c:pt>
                <c:pt idx="333">
                  <c:v>57.95</c:v>
                </c:pt>
                <c:pt idx="334">
                  <c:v>49.05</c:v>
                </c:pt>
                <c:pt idx="335">
                  <c:v>60.3</c:v>
                </c:pt>
                <c:pt idx="336">
                  <c:v>60.75</c:v>
                </c:pt>
                <c:pt idx="337">
                  <c:v>63.4</c:v>
                </c:pt>
                <c:pt idx="338">
                  <c:v>61.75</c:v>
                </c:pt>
                <c:pt idx="339">
                  <c:v>50.100000000000009</c:v>
                </c:pt>
                <c:pt idx="340">
                  <c:v>49.95</c:v>
                </c:pt>
                <c:pt idx="341">
                  <c:v>52.75</c:v>
                </c:pt>
                <c:pt idx="342">
                  <c:v>57.55</c:v>
                </c:pt>
                <c:pt idx="343">
                  <c:v>58.65</c:v>
                </c:pt>
                <c:pt idx="344">
                  <c:v>47.9</c:v>
                </c:pt>
                <c:pt idx="345">
                  <c:v>66.45</c:v>
                </c:pt>
                <c:pt idx="346">
                  <c:v>70.900000000000006</c:v>
                </c:pt>
                <c:pt idx="347">
                  <c:v>55.5</c:v>
                </c:pt>
                <c:pt idx="348">
                  <c:v>47.95</c:v>
                </c:pt>
                <c:pt idx="349">
                  <c:v>54.8</c:v>
                </c:pt>
                <c:pt idx="350">
                  <c:v>54.9</c:v>
                </c:pt>
                <c:pt idx="351">
                  <c:v>62.25</c:v>
                </c:pt>
                <c:pt idx="352">
                  <c:v>66.2</c:v>
                </c:pt>
                <c:pt idx="353">
                  <c:v>57.85</c:v>
                </c:pt>
                <c:pt idx="354">
                  <c:v>46.8</c:v>
                </c:pt>
                <c:pt idx="355">
                  <c:v>44.45</c:v>
                </c:pt>
                <c:pt idx="356">
                  <c:v>41.7</c:v>
                </c:pt>
                <c:pt idx="357">
                  <c:v>41.7</c:v>
                </c:pt>
                <c:pt idx="358">
                  <c:v>41.3</c:v>
                </c:pt>
                <c:pt idx="359">
                  <c:v>31.8</c:v>
                </c:pt>
                <c:pt idx="360">
                  <c:v>26.9</c:v>
                </c:pt>
                <c:pt idx="361">
                  <c:v>27.55</c:v>
                </c:pt>
                <c:pt idx="362">
                  <c:v>27</c:v>
                </c:pt>
                <c:pt idx="363">
                  <c:v>18.7</c:v>
                </c:pt>
                <c:pt idx="364">
                  <c:v>17.05</c:v>
                </c:pt>
                <c:pt idx="365">
                  <c:v>26.150000000000009</c:v>
                </c:pt>
                <c:pt idx="366">
                  <c:v>36.75</c:v>
                </c:pt>
                <c:pt idx="367">
                  <c:v>42.85</c:v>
                </c:pt>
                <c:pt idx="368">
                  <c:v>36.950000000000003</c:v>
                </c:pt>
                <c:pt idx="369">
                  <c:v>24.85</c:v>
                </c:pt>
                <c:pt idx="370">
                  <c:v>20.9</c:v>
                </c:pt>
                <c:pt idx="371">
                  <c:v>44</c:v>
                </c:pt>
                <c:pt idx="372">
                  <c:v>34.549999999999997</c:v>
                </c:pt>
                <c:pt idx="373">
                  <c:v>24.6</c:v>
                </c:pt>
                <c:pt idx="374">
                  <c:v>17.899999999999999</c:v>
                </c:pt>
                <c:pt idx="375">
                  <c:v>23.45</c:v>
                </c:pt>
                <c:pt idx="376">
                  <c:v>35.450000000000003</c:v>
                </c:pt>
                <c:pt idx="377">
                  <c:v>30.85</c:v>
                </c:pt>
                <c:pt idx="378">
                  <c:v>25.4</c:v>
                </c:pt>
                <c:pt idx="379">
                  <c:v>22.25</c:v>
                </c:pt>
                <c:pt idx="380">
                  <c:v>26.5</c:v>
                </c:pt>
                <c:pt idx="381">
                  <c:v>25.35</c:v>
                </c:pt>
                <c:pt idx="382">
                  <c:v>23.25</c:v>
                </c:pt>
                <c:pt idx="383">
                  <c:v>21.25</c:v>
                </c:pt>
                <c:pt idx="384">
                  <c:v>19.3</c:v>
                </c:pt>
                <c:pt idx="385">
                  <c:v>20.85</c:v>
                </c:pt>
                <c:pt idx="386">
                  <c:v>34.200000000000003</c:v>
                </c:pt>
                <c:pt idx="387">
                  <c:v>39.299999999999997</c:v>
                </c:pt>
                <c:pt idx="388">
                  <c:v>39.25</c:v>
                </c:pt>
                <c:pt idx="389">
                  <c:v>38.75</c:v>
                </c:pt>
                <c:pt idx="390">
                  <c:v>30.5</c:v>
                </c:pt>
                <c:pt idx="391">
                  <c:v>46.45</c:v>
                </c:pt>
                <c:pt idx="392">
                  <c:v>29.95</c:v>
                </c:pt>
                <c:pt idx="393">
                  <c:v>17.399999999999999</c:v>
                </c:pt>
                <c:pt idx="394">
                  <c:v>19.04999999999999</c:v>
                </c:pt>
                <c:pt idx="395">
                  <c:v>17.399999999999999</c:v>
                </c:pt>
                <c:pt idx="396">
                  <c:v>24</c:v>
                </c:pt>
                <c:pt idx="397">
                  <c:v>23.7</c:v>
                </c:pt>
                <c:pt idx="398">
                  <c:v>18.149999999999999</c:v>
                </c:pt>
                <c:pt idx="399">
                  <c:v>18.7</c:v>
                </c:pt>
                <c:pt idx="400">
                  <c:v>18.899999999999999</c:v>
                </c:pt>
                <c:pt idx="401">
                  <c:v>11.1</c:v>
                </c:pt>
                <c:pt idx="402">
                  <c:v>10.1</c:v>
                </c:pt>
                <c:pt idx="403">
                  <c:v>10</c:v>
                </c:pt>
                <c:pt idx="404">
                  <c:v>11.8</c:v>
                </c:pt>
                <c:pt idx="405">
                  <c:v>17.2</c:v>
                </c:pt>
                <c:pt idx="406">
                  <c:v>38.799999999999997</c:v>
                </c:pt>
                <c:pt idx="407">
                  <c:v>44.1</c:v>
                </c:pt>
                <c:pt idx="408">
                  <c:v>31.25</c:v>
                </c:pt>
                <c:pt idx="409">
                  <c:v>19.29999999999999</c:v>
                </c:pt>
                <c:pt idx="410">
                  <c:v>17.600000000000001</c:v>
                </c:pt>
                <c:pt idx="411">
                  <c:v>40.549999999999997</c:v>
                </c:pt>
                <c:pt idx="412">
                  <c:v>31</c:v>
                </c:pt>
                <c:pt idx="413">
                  <c:v>22.75</c:v>
                </c:pt>
                <c:pt idx="414">
                  <c:v>20.149999999999999</c:v>
                </c:pt>
                <c:pt idx="415">
                  <c:v>11.15</c:v>
                </c:pt>
                <c:pt idx="416">
                  <c:v>10.35</c:v>
                </c:pt>
                <c:pt idx="417">
                  <c:v>11.5</c:v>
                </c:pt>
                <c:pt idx="418">
                  <c:v>13.4</c:v>
                </c:pt>
                <c:pt idx="419">
                  <c:v>16.850000000000001</c:v>
                </c:pt>
                <c:pt idx="420">
                  <c:v>17.75</c:v>
                </c:pt>
                <c:pt idx="421">
                  <c:v>22.4</c:v>
                </c:pt>
                <c:pt idx="422">
                  <c:v>22.6</c:v>
                </c:pt>
                <c:pt idx="423">
                  <c:v>68.95</c:v>
                </c:pt>
                <c:pt idx="424">
                  <c:v>57.400000000000013</c:v>
                </c:pt>
                <c:pt idx="425">
                  <c:v>35.700000000000003</c:v>
                </c:pt>
                <c:pt idx="426">
                  <c:v>31.25</c:v>
                </c:pt>
                <c:pt idx="427">
                  <c:v>30.04999999999999</c:v>
                </c:pt>
                <c:pt idx="428">
                  <c:v>39.6</c:v>
                </c:pt>
                <c:pt idx="429">
                  <c:v>37.150000000000013</c:v>
                </c:pt>
                <c:pt idx="430">
                  <c:v>43.5</c:v>
                </c:pt>
                <c:pt idx="431">
                  <c:v>28.5</c:v>
                </c:pt>
                <c:pt idx="432">
                  <c:v>46.5</c:v>
                </c:pt>
                <c:pt idx="433">
                  <c:v>48.65</c:v>
                </c:pt>
                <c:pt idx="434">
                  <c:v>39.549999999999997</c:v>
                </c:pt>
                <c:pt idx="435">
                  <c:v>50.9</c:v>
                </c:pt>
                <c:pt idx="436">
                  <c:v>64.25</c:v>
                </c:pt>
                <c:pt idx="437">
                  <c:v>65.450000000000017</c:v>
                </c:pt>
                <c:pt idx="438">
                  <c:v>62.5</c:v>
                </c:pt>
                <c:pt idx="439">
                  <c:v>58.35</c:v>
                </c:pt>
                <c:pt idx="440">
                  <c:v>71.400000000000006</c:v>
                </c:pt>
                <c:pt idx="441">
                  <c:v>63.85</c:v>
                </c:pt>
                <c:pt idx="442">
                  <c:v>56.7</c:v>
                </c:pt>
                <c:pt idx="443">
                  <c:v>58.8</c:v>
                </c:pt>
                <c:pt idx="444">
                  <c:v>68.95</c:v>
                </c:pt>
                <c:pt idx="445">
                  <c:v>63</c:v>
                </c:pt>
                <c:pt idx="446">
                  <c:v>63.45</c:v>
                </c:pt>
                <c:pt idx="447">
                  <c:v>55.65</c:v>
                </c:pt>
                <c:pt idx="448">
                  <c:v>53.4</c:v>
                </c:pt>
                <c:pt idx="449">
                  <c:v>46.85</c:v>
                </c:pt>
                <c:pt idx="450">
                  <c:v>51.25</c:v>
                </c:pt>
                <c:pt idx="451">
                  <c:v>72.349999999999994</c:v>
                </c:pt>
                <c:pt idx="452">
                  <c:v>71.599999999999994</c:v>
                </c:pt>
                <c:pt idx="453">
                  <c:v>57.400000000000013</c:v>
                </c:pt>
                <c:pt idx="454">
                  <c:v>47.2</c:v>
                </c:pt>
                <c:pt idx="455">
                  <c:v>58.8</c:v>
                </c:pt>
                <c:pt idx="456">
                  <c:v>52.9</c:v>
                </c:pt>
                <c:pt idx="457">
                  <c:v>48.45</c:v>
                </c:pt>
                <c:pt idx="458">
                  <c:v>44.35</c:v>
                </c:pt>
                <c:pt idx="459">
                  <c:v>37.950000000000003</c:v>
                </c:pt>
                <c:pt idx="460">
                  <c:v>26.6</c:v>
                </c:pt>
                <c:pt idx="461">
                  <c:v>32.450000000000003</c:v>
                </c:pt>
                <c:pt idx="462">
                  <c:v>26.04999999999999</c:v>
                </c:pt>
                <c:pt idx="463">
                  <c:v>26.45</c:v>
                </c:pt>
                <c:pt idx="464">
                  <c:v>21.5</c:v>
                </c:pt>
                <c:pt idx="465">
                  <c:v>22.85</c:v>
                </c:pt>
                <c:pt idx="466">
                  <c:v>39.75</c:v>
                </c:pt>
                <c:pt idx="467">
                  <c:v>37</c:v>
                </c:pt>
                <c:pt idx="468">
                  <c:v>30.1</c:v>
                </c:pt>
                <c:pt idx="469">
                  <c:v>15.85</c:v>
                </c:pt>
                <c:pt idx="470">
                  <c:v>24.9</c:v>
                </c:pt>
                <c:pt idx="471">
                  <c:v>52.45</c:v>
                </c:pt>
                <c:pt idx="472">
                  <c:v>45.3</c:v>
                </c:pt>
                <c:pt idx="473">
                  <c:v>43.650000000000013</c:v>
                </c:pt>
                <c:pt idx="474">
                  <c:v>37.5</c:v>
                </c:pt>
                <c:pt idx="475">
                  <c:v>28</c:v>
                </c:pt>
                <c:pt idx="476">
                  <c:v>25.6</c:v>
                </c:pt>
                <c:pt idx="477">
                  <c:v>18.399999999999999</c:v>
                </c:pt>
                <c:pt idx="478">
                  <c:v>21.45</c:v>
                </c:pt>
                <c:pt idx="479">
                  <c:v>19</c:v>
                </c:pt>
                <c:pt idx="480">
                  <c:v>18.25</c:v>
                </c:pt>
                <c:pt idx="481">
                  <c:v>18.899999999999999</c:v>
                </c:pt>
                <c:pt idx="482">
                  <c:v>18.45</c:v>
                </c:pt>
                <c:pt idx="483">
                  <c:v>22.7</c:v>
                </c:pt>
                <c:pt idx="484">
                  <c:v>16.45</c:v>
                </c:pt>
                <c:pt idx="485">
                  <c:v>20.399999999999999</c:v>
                </c:pt>
                <c:pt idx="486">
                  <c:v>33.150000000000013</c:v>
                </c:pt>
                <c:pt idx="487">
                  <c:v>35.900000000000013</c:v>
                </c:pt>
                <c:pt idx="488">
                  <c:v>37.450000000000003</c:v>
                </c:pt>
                <c:pt idx="489">
                  <c:v>21.55</c:v>
                </c:pt>
                <c:pt idx="490">
                  <c:v>16.850000000000001</c:v>
                </c:pt>
                <c:pt idx="491">
                  <c:v>36.299999999999997</c:v>
                </c:pt>
                <c:pt idx="492">
                  <c:v>18.3</c:v>
                </c:pt>
                <c:pt idx="493">
                  <c:v>12.65</c:v>
                </c:pt>
                <c:pt idx="494">
                  <c:v>18.100000000000001</c:v>
                </c:pt>
                <c:pt idx="495">
                  <c:v>16.25</c:v>
                </c:pt>
                <c:pt idx="496">
                  <c:v>24.55</c:v>
                </c:pt>
                <c:pt idx="497">
                  <c:v>23.54999999999999</c:v>
                </c:pt>
                <c:pt idx="498">
                  <c:v>19.3</c:v>
                </c:pt>
                <c:pt idx="499">
                  <c:v>17.399999999999999</c:v>
                </c:pt>
                <c:pt idx="500">
                  <c:v>17.100000000000001</c:v>
                </c:pt>
                <c:pt idx="501">
                  <c:v>26.5</c:v>
                </c:pt>
                <c:pt idx="502">
                  <c:v>18.8</c:v>
                </c:pt>
                <c:pt idx="503">
                  <c:v>17.399999999999999</c:v>
                </c:pt>
                <c:pt idx="504">
                  <c:v>15.35</c:v>
                </c:pt>
                <c:pt idx="505">
                  <c:v>22.4</c:v>
                </c:pt>
                <c:pt idx="506">
                  <c:v>36.650000000000013</c:v>
                </c:pt>
                <c:pt idx="507">
                  <c:v>43.3</c:v>
                </c:pt>
                <c:pt idx="508">
                  <c:v>45</c:v>
                </c:pt>
                <c:pt idx="509">
                  <c:v>36.1</c:v>
                </c:pt>
                <c:pt idx="510">
                  <c:v>17.45</c:v>
                </c:pt>
                <c:pt idx="511">
                  <c:v>46.7</c:v>
                </c:pt>
                <c:pt idx="512">
                  <c:v>19.7</c:v>
                </c:pt>
                <c:pt idx="513">
                  <c:v>13.35</c:v>
                </c:pt>
                <c:pt idx="514">
                  <c:v>18.8</c:v>
                </c:pt>
                <c:pt idx="515">
                  <c:v>12.45</c:v>
                </c:pt>
                <c:pt idx="516">
                  <c:v>9.3000000000000007</c:v>
                </c:pt>
                <c:pt idx="517">
                  <c:v>8.9</c:v>
                </c:pt>
                <c:pt idx="518">
                  <c:v>9</c:v>
                </c:pt>
                <c:pt idx="519">
                  <c:v>8.2000000000000011</c:v>
                </c:pt>
                <c:pt idx="520">
                  <c:v>8.8500000000000032</c:v>
                </c:pt>
                <c:pt idx="521">
                  <c:v>7.95</c:v>
                </c:pt>
                <c:pt idx="522">
                  <c:v>7.55</c:v>
                </c:pt>
                <c:pt idx="523">
                  <c:v>8</c:v>
                </c:pt>
                <c:pt idx="524">
                  <c:v>7.75</c:v>
                </c:pt>
                <c:pt idx="525">
                  <c:v>17.149999999999999</c:v>
                </c:pt>
                <c:pt idx="526">
                  <c:v>32.75</c:v>
                </c:pt>
                <c:pt idx="527">
                  <c:v>19.55</c:v>
                </c:pt>
                <c:pt idx="528">
                  <c:v>13.95</c:v>
                </c:pt>
                <c:pt idx="529">
                  <c:v>8.9</c:v>
                </c:pt>
                <c:pt idx="530">
                  <c:v>15.65</c:v>
                </c:pt>
                <c:pt idx="531">
                  <c:v>31.5</c:v>
                </c:pt>
                <c:pt idx="532">
                  <c:v>14.15</c:v>
                </c:pt>
                <c:pt idx="533">
                  <c:v>21.75</c:v>
                </c:pt>
                <c:pt idx="534">
                  <c:v>16.399999999999999</c:v>
                </c:pt>
                <c:pt idx="535">
                  <c:v>13.55</c:v>
                </c:pt>
                <c:pt idx="536">
                  <c:v>11.65</c:v>
                </c:pt>
                <c:pt idx="537">
                  <c:v>16.95</c:v>
                </c:pt>
                <c:pt idx="538">
                  <c:v>9.5</c:v>
                </c:pt>
                <c:pt idx="539">
                  <c:v>7.9</c:v>
                </c:pt>
                <c:pt idx="540">
                  <c:v>8.65</c:v>
                </c:pt>
                <c:pt idx="541">
                  <c:v>8.25</c:v>
                </c:pt>
                <c:pt idx="542">
                  <c:v>21.150000000000009</c:v>
                </c:pt>
                <c:pt idx="543">
                  <c:v>59.95</c:v>
                </c:pt>
                <c:pt idx="544">
                  <c:v>47.6</c:v>
                </c:pt>
                <c:pt idx="545">
                  <c:v>34.150000000000013</c:v>
                </c:pt>
                <c:pt idx="546">
                  <c:v>29</c:v>
                </c:pt>
                <c:pt idx="547">
                  <c:v>33.4</c:v>
                </c:pt>
                <c:pt idx="548">
                  <c:v>40</c:v>
                </c:pt>
                <c:pt idx="549">
                  <c:v>31.7</c:v>
                </c:pt>
                <c:pt idx="550">
                  <c:v>28.4</c:v>
                </c:pt>
                <c:pt idx="551">
                  <c:v>38.799999999999997</c:v>
                </c:pt>
                <c:pt idx="552">
                  <c:v>29.05</c:v>
                </c:pt>
                <c:pt idx="553">
                  <c:v>43.9</c:v>
                </c:pt>
                <c:pt idx="554">
                  <c:v>44.4</c:v>
                </c:pt>
                <c:pt idx="555">
                  <c:v>61.65</c:v>
                </c:pt>
                <c:pt idx="556">
                  <c:v>65.900000000000006</c:v>
                </c:pt>
                <c:pt idx="557">
                  <c:v>61.15</c:v>
                </c:pt>
                <c:pt idx="558">
                  <c:v>59.2</c:v>
                </c:pt>
                <c:pt idx="559">
                  <c:v>69.849999999999994</c:v>
                </c:pt>
                <c:pt idx="560">
                  <c:v>60.5</c:v>
                </c:pt>
                <c:pt idx="561">
                  <c:v>59.9</c:v>
                </c:pt>
                <c:pt idx="562">
                  <c:v>60.2</c:v>
                </c:pt>
                <c:pt idx="563">
                  <c:v>46.7</c:v>
                </c:pt>
                <c:pt idx="564">
                  <c:v>43.55</c:v>
                </c:pt>
                <c:pt idx="565">
                  <c:v>53.7</c:v>
                </c:pt>
                <c:pt idx="566">
                  <c:v>55.75</c:v>
                </c:pt>
                <c:pt idx="567">
                  <c:v>57.25</c:v>
                </c:pt>
                <c:pt idx="568">
                  <c:v>63.3</c:v>
                </c:pt>
                <c:pt idx="569">
                  <c:v>43.05</c:v>
                </c:pt>
                <c:pt idx="570">
                  <c:v>41.6</c:v>
                </c:pt>
                <c:pt idx="571">
                  <c:v>60.600000000000009</c:v>
                </c:pt>
                <c:pt idx="572">
                  <c:v>58.1</c:v>
                </c:pt>
                <c:pt idx="573">
                  <c:v>41.900000000000013</c:v>
                </c:pt>
                <c:pt idx="574">
                  <c:v>38.049999999999997</c:v>
                </c:pt>
                <c:pt idx="575">
                  <c:v>31.3</c:v>
                </c:pt>
                <c:pt idx="576">
                  <c:v>24.150000000000009</c:v>
                </c:pt>
                <c:pt idx="577">
                  <c:v>21</c:v>
                </c:pt>
                <c:pt idx="578">
                  <c:v>24.54999999999999</c:v>
                </c:pt>
                <c:pt idx="579">
                  <c:v>24.6</c:v>
                </c:pt>
                <c:pt idx="580">
                  <c:v>25.95</c:v>
                </c:pt>
                <c:pt idx="581">
                  <c:v>23.45</c:v>
                </c:pt>
                <c:pt idx="582">
                  <c:v>16.04999999999999</c:v>
                </c:pt>
                <c:pt idx="583">
                  <c:v>20.95</c:v>
                </c:pt>
                <c:pt idx="584">
                  <c:v>20.75</c:v>
                </c:pt>
                <c:pt idx="585">
                  <c:v>26.85</c:v>
                </c:pt>
                <c:pt idx="586">
                  <c:v>36.9</c:v>
                </c:pt>
                <c:pt idx="587">
                  <c:v>43.1</c:v>
                </c:pt>
                <c:pt idx="588">
                  <c:v>25.650000000000009</c:v>
                </c:pt>
                <c:pt idx="589">
                  <c:v>15.6</c:v>
                </c:pt>
                <c:pt idx="590">
                  <c:v>20.2</c:v>
                </c:pt>
                <c:pt idx="591">
                  <c:v>43.45</c:v>
                </c:pt>
                <c:pt idx="592">
                  <c:v>27.9</c:v>
                </c:pt>
                <c:pt idx="593">
                  <c:v>17.899999999999999</c:v>
                </c:pt>
                <c:pt idx="594">
                  <c:v>12.05</c:v>
                </c:pt>
                <c:pt idx="595">
                  <c:v>12.5</c:v>
                </c:pt>
                <c:pt idx="596">
                  <c:v>11.05</c:v>
                </c:pt>
                <c:pt idx="597">
                  <c:v>10.45</c:v>
                </c:pt>
                <c:pt idx="598">
                  <c:v>10.85</c:v>
                </c:pt>
                <c:pt idx="599">
                  <c:v>14.8</c:v>
                </c:pt>
                <c:pt idx="600">
                  <c:v>11.4</c:v>
                </c:pt>
                <c:pt idx="601">
                  <c:v>12.35</c:v>
                </c:pt>
                <c:pt idx="602">
                  <c:v>9.3000000000000007</c:v>
                </c:pt>
                <c:pt idx="603">
                  <c:v>10.050000000000001</c:v>
                </c:pt>
                <c:pt idx="604">
                  <c:v>10.1</c:v>
                </c:pt>
                <c:pt idx="605">
                  <c:v>16.55</c:v>
                </c:pt>
                <c:pt idx="606">
                  <c:v>27.150000000000009</c:v>
                </c:pt>
                <c:pt idx="607">
                  <c:v>23.25</c:v>
                </c:pt>
                <c:pt idx="608">
                  <c:v>10.1</c:v>
                </c:pt>
                <c:pt idx="609">
                  <c:v>11.6</c:v>
                </c:pt>
                <c:pt idx="610">
                  <c:v>11</c:v>
                </c:pt>
                <c:pt idx="611">
                  <c:v>24.95</c:v>
                </c:pt>
                <c:pt idx="612">
                  <c:v>12.65</c:v>
                </c:pt>
                <c:pt idx="613">
                  <c:v>10.7</c:v>
                </c:pt>
                <c:pt idx="614">
                  <c:v>10.199999999999999</c:v>
                </c:pt>
                <c:pt idx="615">
                  <c:v>8.9500000000000028</c:v>
                </c:pt>
                <c:pt idx="616">
                  <c:v>20.650000000000009</c:v>
                </c:pt>
                <c:pt idx="617">
                  <c:v>15.65</c:v>
                </c:pt>
                <c:pt idx="618">
                  <c:v>14.55</c:v>
                </c:pt>
                <c:pt idx="619">
                  <c:v>10.65</c:v>
                </c:pt>
                <c:pt idx="620">
                  <c:v>16.100000000000001</c:v>
                </c:pt>
                <c:pt idx="621">
                  <c:v>12.1</c:v>
                </c:pt>
                <c:pt idx="622">
                  <c:v>13.85</c:v>
                </c:pt>
                <c:pt idx="623">
                  <c:v>15.2</c:v>
                </c:pt>
                <c:pt idx="624">
                  <c:v>10.7</c:v>
                </c:pt>
                <c:pt idx="625">
                  <c:v>19.7</c:v>
                </c:pt>
                <c:pt idx="626">
                  <c:v>30.25</c:v>
                </c:pt>
                <c:pt idx="627">
                  <c:v>29.5</c:v>
                </c:pt>
                <c:pt idx="628">
                  <c:v>15.75</c:v>
                </c:pt>
                <c:pt idx="629">
                  <c:v>7.35</c:v>
                </c:pt>
                <c:pt idx="630">
                  <c:v>6.95</c:v>
                </c:pt>
                <c:pt idx="631">
                  <c:v>51.45</c:v>
                </c:pt>
                <c:pt idx="632">
                  <c:v>14.1</c:v>
                </c:pt>
                <c:pt idx="633">
                  <c:v>8.4500000000000028</c:v>
                </c:pt>
                <c:pt idx="634">
                  <c:v>8.5</c:v>
                </c:pt>
                <c:pt idx="635">
                  <c:v>8.2000000000000011</c:v>
                </c:pt>
                <c:pt idx="636">
                  <c:v>9.6000000000000014</c:v>
                </c:pt>
                <c:pt idx="637">
                  <c:v>6.9</c:v>
                </c:pt>
                <c:pt idx="638">
                  <c:v>5.1499999999999986</c:v>
                </c:pt>
                <c:pt idx="639">
                  <c:v>5.4</c:v>
                </c:pt>
                <c:pt idx="640">
                  <c:v>5.45</c:v>
                </c:pt>
                <c:pt idx="641">
                  <c:v>5.25</c:v>
                </c:pt>
                <c:pt idx="642">
                  <c:v>5.1499999999999986</c:v>
                </c:pt>
                <c:pt idx="643">
                  <c:v>5.55</c:v>
                </c:pt>
                <c:pt idx="644">
                  <c:v>5.0500000000000007</c:v>
                </c:pt>
              </c:numCache>
            </c:numRef>
          </c:val>
          <c:extLst xmlns:c16r2="http://schemas.microsoft.com/office/drawing/2015/06/chart">
            <c:ext xmlns:c16="http://schemas.microsoft.com/office/drawing/2014/chart" uri="{C3380CC4-5D6E-409C-BE32-E72D297353CC}">
              <c16:uniqueId val="{00000000-F90B-421D-90EA-1A4F5C8D7ECD}"/>
            </c:ext>
          </c:extLst>
        </c:ser>
        <c:ser>
          <c:idx val="3"/>
          <c:order val="2"/>
          <c:tx>
            <c:v>Установка 1</c:v>
          </c:tx>
          <c:spPr>
            <a:solidFill>
              <a:srgbClr val="7030A0"/>
            </a:solidFill>
            <a:ln w="12700">
              <a:noFill/>
            </a:ln>
          </c:spPr>
          <c:cat>
            <c:numRef>
              <c:f>'обработанные за 1'!$A$2:$A$646</c:f>
              <c:numCache>
                <c:formatCode>h:mm</c:formatCode>
                <c:ptCount val="645"/>
                <c:pt idx="0">
                  <c:v>0.41597222222222202</c:v>
                </c:pt>
                <c:pt idx="1">
                  <c:v>0.41666666666666702</c:v>
                </c:pt>
                <c:pt idx="2">
                  <c:v>0.41736111111111102</c:v>
                </c:pt>
                <c:pt idx="3">
                  <c:v>0.41805555555555601</c:v>
                </c:pt>
                <c:pt idx="4">
                  <c:v>0.41875000000000001</c:v>
                </c:pt>
                <c:pt idx="5">
                  <c:v>0.41944444444444501</c:v>
                </c:pt>
                <c:pt idx="6">
                  <c:v>0.42013888888888901</c:v>
                </c:pt>
                <c:pt idx="7">
                  <c:v>0.420833333333334</c:v>
                </c:pt>
                <c:pt idx="8">
                  <c:v>0.421527777777778</c:v>
                </c:pt>
                <c:pt idx="9">
                  <c:v>0.422222222222223</c:v>
                </c:pt>
                <c:pt idx="10">
                  <c:v>0.422916666666667</c:v>
                </c:pt>
                <c:pt idx="11">
                  <c:v>0.42361111111111199</c:v>
                </c:pt>
                <c:pt idx="12">
                  <c:v>0.42430555555555599</c:v>
                </c:pt>
                <c:pt idx="13">
                  <c:v>0.42500000000000099</c:v>
                </c:pt>
                <c:pt idx="14">
                  <c:v>0.42569444444444499</c:v>
                </c:pt>
                <c:pt idx="15">
                  <c:v>0.42638888888888998</c:v>
                </c:pt>
                <c:pt idx="16">
                  <c:v>0.42708333333333398</c:v>
                </c:pt>
                <c:pt idx="17">
                  <c:v>0.42777777777777898</c:v>
                </c:pt>
                <c:pt idx="18">
                  <c:v>0.42847222222222298</c:v>
                </c:pt>
                <c:pt idx="19">
                  <c:v>0.42916666666666797</c:v>
                </c:pt>
                <c:pt idx="20">
                  <c:v>0.42986111111111203</c:v>
                </c:pt>
                <c:pt idx="21">
                  <c:v>0.43055555555555702</c:v>
                </c:pt>
                <c:pt idx="22">
                  <c:v>0.43125000000000102</c:v>
                </c:pt>
                <c:pt idx="23">
                  <c:v>0.43194444444444602</c:v>
                </c:pt>
                <c:pt idx="24">
                  <c:v>0.43263888888889002</c:v>
                </c:pt>
                <c:pt idx="25">
                  <c:v>0.43333333333333501</c:v>
                </c:pt>
                <c:pt idx="26">
                  <c:v>0.43402777777777901</c:v>
                </c:pt>
                <c:pt idx="27">
                  <c:v>0.43472222222222401</c:v>
                </c:pt>
                <c:pt idx="28">
                  <c:v>0.43541666666666801</c:v>
                </c:pt>
                <c:pt idx="29">
                  <c:v>0.436111111111113</c:v>
                </c:pt>
                <c:pt idx="30">
                  <c:v>0.436805555555557</c:v>
                </c:pt>
                <c:pt idx="31">
                  <c:v>0.437500000000002</c:v>
                </c:pt>
                <c:pt idx="32">
                  <c:v>0.438194444444446</c:v>
                </c:pt>
                <c:pt idx="33">
                  <c:v>0.43888888888889099</c:v>
                </c:pt>
                <c:pt idx="34">
                  <c:v>0.43958333333333499</c:v>
                </c:pt>
                <c:pt idx="35">
                  <c:v>0.44027777777777999</c:v>
                </c:pt>
                <c:pt idx="36">
                  <c:v>0.44097222222222399</c:v>
                </c:pt>
                <c:pt idx="37">
                  <c:v>0.44166666666666898</c:v>
                </c:pt>
                <c:pt idx="38">
                  <c:v>0.44236111111111298</c:v>
                </c:pt>
                <c:pt idx="39">
                  <c:v>0.44305555555555798</c:v>
                </c:pt>
                <c:pt idx="40">
                  <c:v>0.44375000000000198</c:v>
                </c:pt>
                <c:pt idx="41">
                  <c:v>0.44444444444444697</c:v>
                </c:pt>
                <c:pt idx="42">
                  <c:v>0.44513888888889103</c:v>
                </c:pt>
                <c:pt idx="43">
                  <c:v>0.44583333333333602</c:v>
                </c:pt>
                <c:pt idx="44">
                  <c:v>0.44652777777778002</c:v>
                </c:pt>
                <c:pt idx="45">
                  <c:v>0.44722222222222502</c:v>
                </c:pt>
                <c:pt idx="46">
                  <c:v>0.44791666666666902</c:v>
                </c:pt>
                <c:pt idx="47">
                  <c:v>0.44861111111111401</c:v>
                </c:pt>
                <c:pt idx="48">
                  <c:v>0.44930555555555801</c:v>
                </c:pt>
                <c:pt idx="49">
                  <c:v>0.45000000000000301</c:v>
                </c:pt>
                <c:pt idx="50">
                  <c:v>0.45069444444444701</c:v>
                </c:pt>
                <c:pt idx="51">
                  <c:v>0.451388888888892</c:v>
                </c:pt>
                <c:pt idx="52">
                  <c:v>0.452083333333336</c:v>
                </c:pt>
                <c:pt idx="53">
                  <c:v>0.452777777777781</c:v>
                </c:pt>
                <c:pt idx="54">
                  <c:v>0.453472222222225</c:v>
                </c:pt>
                <c:pt idx="55">
                  <c:v>0.45416666666666999</c:v>
                </c:pt>
                <c:pt idx="56">
                  <c:v>0.45486111111111399</c:v>
                </c:pt>
                <c:pt idx="57">
                  <c:v>0.45555555555555899</c:v>
                </c:pt>
                <c:pt idx="58">
                  <c:v>0.45625000000000299</c:v>
                </c:pt>
                <c:pt idx="59">
                  <c:v>0.45694444444444798</c:v>
                </c:pt>
                <c:pt idx="60">
                  <c:v>0.45763888888889198</c:v>
                </c:pt>
                <c:pt idx="61">
                  <c:v>0.45833333333333598</c:v>
                </c:pt>
                <c:pt idx="62">
                  <c:v>0.45902777777778098</c:v>
                </c:pt>
                <c:pt idx="63">
                  <c:v>0.45972222222222497</c:v>
                </c:pt>
                <c:pt idx="64">
                  <c:v>0.46041666666667003</c:v>
                </c:pt>
                <c:pt idx="65">
                  <c:v>0.46111111111111402</c:v>
                </c:pt>
                <c:pt idx="66">
                  <c:v>0.46180555555555902</c:v>
                </c:pt>
                <c:pt idx="67">
                  <c:v>0.46250000000000302</c:v>
                </c:pt>
                <c:pt idx="68">
                  <c:v>0.46319444444444802</c:v>
                </c:pt>
                <c:pt idx="69">
                  <c:v>0.46388888888889201</c:v>
                </c:pt>
                <c:pt idx="70">
                  <c:v>0.46458333333333701</c:v>
                </c:pt>
                <c:pt idx="71">
                  <c:v>0.46527777777778201</c:v>
                </c:pt>
                <c:pt idx="72">
                  <c:v>0.46597222222222601</c:v>
                </c:pt>
                <c:pt idx="73">
                  <c:v>0.466666666666671</c:v>
                </c:pt>
                <c:pt idx="74">
                  <c:v>0.467361111111115</c:v>
                </c:pt>
                <c:pt idx="75">
                  <c:v>0.468055555555559</c:v>
                </c:pt>
                <c:pt idx="76">
                  <c:v>0.468750000000004</c:v>
                </c:pt>
                <c:pt idx="77">
                  <c:v>0.46944444444444799</c:v>
                </c:pt>
                <c:pt idx="78">
                  <c:v>0.47013888888889299</c:v>
                </c:pt>
                <c:pt idx="79">
                  <c:v>0.47083333333333699</c:v>
                </c:pt>
                <c:pt idx="80">
                  <c:v>0.47152777777778199</c:v>
                </c:pt>
                <c:pt idx="81">
                  <c:v>0.47222222222222598</c:v>
                </c:pt>
                <c:pt idx="82">
                  <c:v>0.47291666666667098</c:v>
                </c:pt>
                <c:pt idx="83">
                  <c:v>0.47361111111111498</c:v>
                </c:pt>
                <c:pt idx="84">
                  <c:v>0.47430555555555998</c:v>
                </c:pt>
                <c:pt idx="85">
                  <c:v>0.47500000000000397</c:v>
                </c:pt>
                <c:pt idx="86">
                  <c:v>0.47569444444444903</c:v>
                </c:pt>
                <c:pt idx="87">
                  <c:v>0.47638888888889303</c:v>
                </c:pt>
                <c:pt idx="88">
                  <c:v>0.47708333333333802</c:v>
                </c:pt>
                <c:pt idx="89">
                  <c:v>0.47777777777778202</c:v>
                </c:pt>
                <c:pt idx="90">
                  <c:v>0.47847222222222702</c:v>
                </c:pt>
                <c:pt idx="91">
                  <c:v>0.47916666666667201</c:v>
                </c:pt>
                <c:pt idx="92">
                  <c:v>0.47986111111111601</c:v>
                </c:pt>
                <c:pt idx="93">
                  <c:v>0.48055555555556101</c:v>
                </c:pt>
                <c:pt idx="94">
                  <c:v>0.48125000000000501</c:v>
                </c:pt>
                <c:pt idx="95">
                  <c:v>0.48194444444445</c:v>
                </c:pt>
                <c:pt idx="96">
                  <c:v>0.482638888888894</c:v>
                </c:pt>
                <c:pt idx="97">
                  <c:v>0.483333333333338</c:v>
                </c:pt>
                <c:pt idx="98">
                  <c:v>0.484027777777783</c:v>
                </c:pt>
                <c:pt idx="99">
                  <c:v>0.48472222222222699</c:v>
                </c:pt>
                <c:pt idx="100">
                  <c:v>0.48541666666667199</c:v>
                </c:pt>
                <c:pt idx="101">
                  <c:v>0.48611111111111599</c:v>
                </c:pt>
                <c:pt idx="102">
                  <c:v>0.48680555555556099</c:v>
                </c:pt>
                <c:pt idx="103">
                  <c:v>0.48750000000000498</c:v>
                </c:pt>
                <c:pt idx="104">
                  <c:v>0.48819444444444998</c:v>
                </c:pt>
                <c:pt idx="105">
                  <c:v>0.48888888888889398</c:v>
                </c:pt>
                <c:pt idx="106">
                  <c:v>0.48958333333333898</c:v>
                </c:pt>
                <c:pt idx="107">
                  <c:v>0.49027777777778297</c:v>
                </c:pt>
                <c:pt idx="108">
                  <c:v>0.49097222222222803</c:v>
                </c:pt>
                <c:pt idx="109">
                  <c:v>0.49166666666667203</c:v>
                </c:pt>
                <c:pt idx="110">
                  <c:v>0.49236111111111702</c:v>
                </c:pt>
                <c:pt idx="111">
                  <c:v>0.49305555555556102</c:v>
                </c:pt>
                <c:pt idx="112">
                  <c:v>0.49375000000000602</c:v>
                </c:pt>
                <c:pt idx="113">
                  <c:v>0.49444444444445002</c:v>
                </c:pt>
                <c:pt idx="114">
                  <c:v>0.49513888888889501</c:v>
                </c:pt>
                <c:pt idx="115">
                  <c:v>0.49583333333333901</c:v>
                </c:pt>
                <c:pt idx="116">
                  <c:v>0.49652777777778401</c:v>
                </c:pt>
                <c:pt idx="117">
                  <c:v>0.49722222222222801</c:v>
                </c:pt>
                <c:pt idx="118">
                  <c:v>0.497916666666673</c:v>
                </c:pt>
                <c:pt idx="119">
                  <c:v>0.498611111111117</c:v>
                </c:pt>
                <c:pt idx="120">
                  <c:v>0.499305555555562</c:v>
                </c:pt>
                <c:pt idx="121">
                  <c:v>0.500000000000006</c:v>
                </c:pt>
                <c:pt idx="122">
                  <c:v>0.50069444444445099</c:v>
                </c:pt>
                <c:pt idx="123">
                  <c:v>0.50138888888889499</c:v>
                </c:pt>
                <c:pt idx="124">
                  <c:v>0.50208333333333999</c:v>
                </c:pt>
                <c:pt idx="125">
                  <c:v>0.50277777777778399</c:v>
                </c:pt>
                <c:pt idx="126">
                  <c:v>0.50347222222222898</c:v>
                </c:pt>
                <c:pt idx="127">
                  <c:v>0.50416666666667298</c:v>
                </c:pt>
                <c:pt idx="128">
                  <c:v>0.50486111111111798</c:v>
                </c:pt>
                <c:pt idx="129">
                  <c:v>0.50555555555556198</c:v>
                </c:pt>
                <c:pt idx="130">
                  <c:v>0.50625000000000697</c:v>
                </c:pt>
                <c:pt idx="131">
                  <c:v>0.50694444444445097</c:v>
                </c:pt>
                <c:pt idx="132">
                  <c:v>0.50763888888889597</c:v>
                </c:pt>
                <c:pt idx="133">
                  <c:v>0.50833333333333997</c:v>
                </c:pt>
                <c:pt idx="134">
                  <c:v>0.50902777777778496</c:v>
                </c:pt>
                <c:pt idx="135">
                  <c:v>0.50972222222222896</c:v>
                </c:pt>
                <c:pt idx="136">
                  <c:v>0.51041666666667396</c:v>
                </c:pt>
                <c:pt idx="137">
                  <c:v>0.51111111111111796</c:v>
                </c:pt>
                <c:pt idx="138">
                  <c:v>0.51180555555556295</c:v>
                </c:pt>
                <c:pt idx="139">
                  <c:v>0.51250000000000695</c:v>
                </c:pt>
                <c:pt idx="140">
                  <c:v>0.51319444444445195</c:v>
                </c:pt>
                <c:pt idx="141">
                  <c:v>0.51388888888889594</c:v>
                </c:pt>
                <c:pt idx="142">
                  <c:v>0.51458333333334105</c:v>
                </c:pt>
                <c:pt idx="143">
                  <c:v>0.51527777777778505</c:v>
                </c:pt>
                <c:pt idx="144">
                  <c:v>0.51597222222223005</c:v>
                </c:pt>
                <c:pt idx="145">
                  <c:v>0.51666666666667405</c:v>
                </c:pt>
                <c:pt idx="146">
                  <c:v>0.51736111111111904</c:v>
                </c:pt>
                <c:pt idx="147">
                  <c:v>0.51805555555556304</c:v>
                </c:pt>
                <c:pt idx="148">
                  <c:v>0.51875000000000804</c:v>
                </c:pt>
                <c:pt idx="149">
                  <c:v>0.51944444444445204</c:v>
                </c:pt>
                <c:pt idx="150">
                  <c:v>0.52013888888889703</c:v>
                </c:pt>
                <c:pt idx="151">
                  <c:v>0.52083333333334103</c:v>
                </c:pt>
                <c:pt idx="152">
                  <c:v>0.52152777777778603</c:v>
                </c:pt>
                <c:pt idx="153">
                  <c:v>0.52222222222223003</c:v>
                </c:pt>
                <c:pt idx="154">
                  <c:v>0.52291666666667502</c:v>
                </c:pt>
                <c:pt idx="155">
                  <c:v>0.52361111111111902</c:v>
                </c:pt>
                <c:pt idx="156">
                  <c:v>0.52430555555556402</c:v>
                </c:pt>
                <c:pt idx="157">
                  <c:v>0.52500000000000802</c:v>
                </c:pt>
                <c:pt idx="158">
                  <c:v>0.52569444444445301</c:v>
                </c:pt>
                <c:pt idx="159">
                  <c:v>0.52638888888889701</c:v>
                </c:pt>
                <c:pt idx="160">
                  <c:v>0.52708333333334201</c:v>
                </c:pt>
                <c:pt idx="161">
                  <c:v>0.52777777777778601</c:v>
                </c:pt>
                <c:pt idx="162">
                  <c:v>0.528472222222231</c:v>
                </c:pt>
                <c:pt idx="163">
                  <c:v>0.529166666666675</c:v>
                </c:pt>
                <c:pt idx="164">
                  <c:v>0.52986111111112</c:v>
                </c:pt>
                <c:pt idx="165">
                  <c:v>0.530555555555564</c:v>
                </c:pt>
                <c:pt idx="166">
                  <c:v>0.53125000000000899</c:v>
                </c:pt>
                <c:pt idx="167">
                  <c:v>0.53194444444445299</c:v>
                </c:pt>
                <c:pt idx="168">
                  <c:v>0.53263888888889799</c:v>
                </c:pt>
                <c:pt idx="169">
                  <c:v>0.53333333333334199</c:v>
                </c:pt>
                <c:pt idx="170">
                  <c:v>0.53402777777778698</c:v>
                </c:pt>
                <c:pt idx="171">
                  <c:v>0.53472222222223098</c:v>
                </c:pt>
                <c:pt idx="172">
                  <c:v>0.53541666666667598</c:v>
                </c:pt>
                <c:pt idx="173">
                  <c:v>0.53611111111111998</c:v>
                </c:pt>
                <c:pt idx="174">
                  <c:v>0.53680555555556497</c:v>
                </c:pt>
                <c:pt idx="175">
                  <c:v>0.53750000000000897</c:v>
                </c:pt>
                <c:pt idx="176">
                  <c:v>0.53819444444445397</c:v>
                </c:pt>
                <c:pt idx="177">
                  <c:v>0.53888888888889797</c:v>
                </c:pt>
                <c:pt idx="178">
                  <c:v>0.53958333333334296</c:v>
                </c:pt>
                <c:pt idx="179">
                  <c:v>0.54027777777778696</c:v>
                </c:pt>
                <c:pt idx="180">
                  <c:v>0.54097222222223196</c:v>
                </c:pt>
                <c:pt idx="181">
                  <c:v>0.54166666666667596</c:v>
                </c:pt>
                <c:pt idx="182">
                  <c:v>0.54236111111112095</c:v>
                </c:pt>
                <c:pt idx="183">
                  <c:v>0.54305555555556495</c:v>
                </c:pt>
                <c:pt idx="184">
                  <c:v>0.54375000000000995</c:v>
                </c:pt>
                <c:pt idx="185">
                  <c:v>0.54444444444445395</c:v>
                </c:pt>
                <c:pt idx="186">
                  <c:v>0.54513888888889905</c:v>
                </c:pt>
                <c:pt idx="187">
                  <c:v>0.54583333333334305</c:v>
                </c:pt>
                <c:pt idx="188">
                  <c:v>0.54652777777778805</c:v>
                </c:pt>
                <c:pt idx="189">
                  <c:v>0.54722222222223205</c:v>
                </c:pt>
                <c:pt idx="190">
                  <c:v>0.54791666666667704</c:v>
                </c:pt>
                <c:pt idx="191">
                  <c:v>0.54861111111112104</c:v>
                </c:pt>
                <c:pt idx="192">
                  <c:v>0.54930555555556604</c:v>
                </c:pt>
                <c:pt idx="193">
                  <c:v>0.55000000000001004</c:v>
                </c:pt>
                <c:pt idx="194">
                  <c:v>0.55069444444445503</c:v>
                </c:pt>
                <c:pt idx="195">
                  <c:v>0.55138888888889903</c:v>
                </c:pt>
                <c:pt idx="196">
                  <c:v>0.55208333333334403</c:v>
                </c:pt>
                <c:pt idx="197">
                  <c:v>0.55277777777778803</c:v>
                </c:pt>
                <c:pt idx="198">
                  <c:v>0.55347222222223302</c:v>
                </c:pt>
                <c:pt idx="199">
                  <c:v>0.55416666666667702</c:v>
                </c:pt>
                <c:pt idx="200">
                  <c:v>0.55486111111112102</c:v>
                </c:pt>
                <c:pt idx="201">
                  <c:v>0.55555555555556602</c:v>
                </c:pt>
                <c:pt idx="202">
                  <c:v>0.55625000000001001</c:v>
                </c:pt>
                <c:pt idx="203">
                  <c:v>0.55694444444445501</c:v>
                </c:pt>
                <c:pt idx="204">
                  <c:v>0.55763888888889901</c:v>
                </c:pt>
                <c:pt idx="205">
                  <c:v>0.55833333333334401</c:v>
                </c:pt>
                <c:pt idx="206">
                  <c:v>0.559027777777788</c:v>
                </c:pt>
                <c:pt idx="207">
                  <c:v>0.559722222222233</c:v>
                </c:pt>
                <c:pt idx="208">
                  <c:v>0.560416666666677</c:v>
                </c:pt>
                <c:pt idx="209">
                  <c:v>0.561111111111122</c:v>
                </c:pt>
                <c:pt idx="210">
                  <c:v>0.56180555555556599</c:v>
                </c:pt>
                <c:pt idx="211">
                  <c:v>0.56250000000001099</c:v>
                </c:pt>
                <c:pt idx="212">
                  <c:v>0.56319444444445499</c:v>
                </c:pt>
                <c:pt idx="213">
                  <c:v>0.56388888888889999</c:v>
                </c:pt>
                <c:pt idx="214">
                  <c:v>0.56458333333334398</c:v>
                </c:pt>
                <c:pt idx="215">
                  <c:v>0.56527777777778898</c:v>
                </c:pt>
                <c:pt idx="216">
                  <c:v>0.56597222222223298</c:v>
                </c:pt>
                <c:pt idx="217">
                  <c:v>0.56666666666667798</c:v>
                </c:pt>
                <c:pt idx="218">
                  <c:v>0.56736111111112197</c:v>
                </c:pt>
                <c:pt idx="219">
                  <c:v>0.56805555555556697</c:v>
                </c:pt>
                <c:pt idx="220">
                  <c:v>0.56875000000001097</c:v>
                </c:pt>
                <c:pt idx="221">
                  <c:v>0.56944444444445597</c:v>
                </c:pt>
                <c:pt idx="222">
                  <c:v>0.57013888888889996</c:v>
                </c:pt>
                <c:pt idx="223">
                  <c:v>0.57083333333334496</c:v>
                </c:pt>
                <c:pt idx="224">
                  <c:v>0.57152777777778896</c:v>
                </c:pt>
                <c:pt idx="225">
                  <c:v>0.57222222222223396</c:v>
                </c:pt>
                <c:pt idx="226">
                  <c:v>0.57291666666667795</c:v>
                </c:pt>
                <c:pt idx="227">
                  <c:v>0.57361111111112295</c:v>
                </c:pt>
                <c:pt idx="228">
                  <c:v>0.57430555555556695</c:v>
                </c:pt>
                <c:pt idx="229">
                  <c:v>0.57500000000001195</c:v>
                </c:pt>
                <c:pt idx="230">
                  <c:v>0.57569444444445705</c:v>
                </c:pt>
                <c:pt idx="231">
                  <c:v>0.57638888888890105</c:v>
                </c:pt>
                <c:pt idx="232">
                  <c:v>0.57708333333334505</c:v>
                </c:pt>
                <c:pt idx="233">
                  <c:v>0.57777777777779005</c:v>
                </c:pt>
                <c:pt idx="234">
                  <c:v>0.57847222222223404</c:v>
                </c:pt>
                <c:pt idx="235">
                  <c:v>0.57916666666667904</c:v>
                </c:pt>
                <c:pt idx="236">
                  <c:v>0.57986111111112304</c:v>
                </c:pt>
                <c:pt idx="237">
                  <c:v>0.58055555555556804</c:v>
                </c:pt>
                <c:pt idx="238">
                  <c:v>0.58125000000001203</c:v>
                </c:pt>
                <c:pt idx="239">
                  <c:v>0.58194444444445703</c:v>
                </c:pt>
                <c:pt idx="240">
                  <c:v>0.58263888888890103</c:v>
                </c:pt>
                <c:pt idx="241">
                  <c:v>0.58333333333334603</c:v>
                </c:pt>
                <c:pt idx="242">
                  <c:v>0.58402777777779002</c:v>
                </c:pt>
                <c:pt idx="243">
                  <c:v>0.58472222222223502</c:v>
                </c:pt>
                <c:pt idx="244">
                  <c:v>0.58541666666667902</c:v>
                </c:pt>
                <c:pt idx="245">
                  <c:v>0.58611111111112402</c:v>
                </c:pt>
                <c:pt idx="246">
                  <c:v>0.58680555555556801</c:v>
                </c:pt>
                <c:pt idx="247">
                  <c:v>0.58750000000001301</c:v>
                </c:pt>
                <c:pt idx="248">
                  <c:v>0.58819444444445701</c:v>
                </c:pt>
                <c:pt idx="249">
                  <c:v>0.58888888888890201</c:v>
                </c:pt>
                <c:pt idx="250">
                  <c:v>0.589583333333346</c:v>
                </c:pt>
                <c:pt idx="251">
                  <c:v>0.590277777777791</c:v>
                </c:pt>
                <c:pt idx="252">
                  <c:v>0.590972222222235</c:v>
                </c:pt>
                <c:pt idx="253">
                  <c:v>0.59166666666668</c:v>
                </c:pt>
                <c:pt idx="254">
                  <c:v>0.59236111111112399</c:v>
                </c:pt>
                <c:pt idx="255">
                  <c:v>0.59305555555556899</c:v>
                </c:pt>
                <c:pt idx="256">
                  <c:v>0.59375000000001299</c:v>
                </c:pt>
                <c:pt idx="257">
                  <c:v>0.59444444444445799</c:v>
                </c:pt>
                <c:pt idx="258">
                  <c:v>0.59513888888890198</c:v>
                </c:pt>
                <c:pt idx="259">
                  <c:v>0.59583333333334698</c:v>
                </c:pt>
                <c:pt idx="260">
                  <c:v>0.59652777777779098</c:v>
                </c:pt>
                <c:pt idx="261">
                  <c:v>0.59722222222223598</c:v>
                </c:pt>
                <c:pt idx="262">
                  <c:v>0.59791666666667997</c:v>
                </c:pt>
                <c:pt idx="263">
                  <c:v>0.59861111111112497</c:v>
                </c:pt>
                <c:pt idx="264">
                  <c:v>0.59930555555556897</c:v>
                </c:pt>
                <c:pt idx="265">
                  <c:v>0.60000000000001397</c:v>
                </c:pt>
                <c:pt idx="266">
                  <c:v>0.60069444444445896</c:v>
                </c:pt>
                <c:pt idx="267">
                  <c:v>0.60138888888890296</c:v>
                </c:pt>
                <c:pt idx="268">
                  <c:v>0.60208333333334696</c:v>
                </c:pt>
                <c:pt idx="269">
                  <c:v>0.60277777777779196</c:v>
                </c:pt>
                <c:pt idx="270">
                  <c:v>0.60347222222223595</c:v>
                </c:pt>
                <c:pt idx="271">
                  <c:v>0.60416666666668095</c:v>
                </c:pt>
                <c:pt idx="272">
                  <c:v>0.60486111111112495</c:v>
                </c:pt>
                <c:pt idx="273">
                  <c:v>0.60555555555556995</c:v>
                </c:pt>
                <c:pt idx="274">
                  <c:v>0.60625000000001406</c:v>
                </c:pt>
                <c:pt idx="275">
                  <c:v>0.60694444444446005</c:v>
                </c:pt>
                <c:pt idx="276">
                  <c:v>0.60763888888890305</c:v>
                </c:pt>
                <c:pt idx="277">
                  <c:v>0.60833333333334805</c:v>
                </c:pt>
                <c:pt idx="278">
                  <c:v>0.60902777777779205</c:v>
                </c:pt>
                <c:pt idx="279">
                  <c:v>0.60972222222223704</c:v>
                </c:pt>
                <c:pt idx="280">
                  <c:v>0.61041666666668104</c:v>
                </c:pt>
                <c:pt idx="281">
                  <c:v>0.61111111111112604</c:v>
                </c:pt>
                <c:pt idx="282">
                  <c:v>0.61180555555557103</c:v>
                </c:pt>
                <c:pt idx="283">
                  <c:v>0.61250000000001503</c:v>
                </c:pt>
                <c:pt idx="284">
                  <c:v>0.61319444444445903</c:v>
                </c:pt>
                <c:pt idx="285">
                  <c:v>0.61388888888890403</c:v>
                </c:pt>
                <c:pt idx="286">
                  <c:v>0.61458333333334803</c:v>
                </c:pt>
                <c:pt idx="287">
                  <c:v>0.61527777777779302</c:v>
                </c:pt>
                <c:pt idx="288">
                  <c:v>0.61597222222223702</c:v>
                </c:pt>
                <c:pt idx="289">
                  <c:v>0.61666666666668202</c:v>
                </c:pt>
                <c:pt idx="290">
                  <c:v>0.61736111111112602</c:v>
                </c:pt>
                <c:pt idx="291">
                  <c:v>0.61805555555557201</c:v>
                </c:pt>
                <c:pt idx="292">
                  <c:v>0.61875000000001501</c:v>
                </c:pt>
                <c:pt idx="293">
                  <c:v>0.61944444444446001</c:v>
                </c:pt>
                <c:pt idx="294">
                  <c:v>0.62013888888890401</c:v>
                </c:pt>
                <c:pt idx="295">
                  <c:v>0.620833333333349</c:v>
                </c:pt>
                <c:pt idx="296">
                  <c:v>0.621527777777793</c:v>
                </c:pt>
                <c:pt idx="297">
                  <c:v>0.622222222222238</c:v>
                </c:pt>
                <c:pt idx="298">
                  <c:v>0.622916666666682</c:v>
                </c:pt>
                <c:pt idx="299">
                  <c:v>0.62361111111112699</c:v>
                </c:pt>
                <c:pt idx="300">
                  <c:v>0.62430555555557199</c:v>
                </c:pt>
                <c:pt idx="301">
                  <c:v>0.62500000000001599</c:v>
                </c:pt>
                <c:pt idx="302">
                  <c:v>0.62569444444446098</c:v>
                </c:pt>
                <c:pt idx="303">
                  <c:v>0.62638888888890498</c:v>
                </c:pt>
                <c:pt idx="304">
                  <c:v>0.62708333333334898</c:v>
                </c:pt>
                <c:pt idx="305">
                  <c:v>0.62777777777779398</c:v>
                </c:pt>
                <c:pt idx="306">
                  <c:v>0.62847222222223798</c:v>
                </c:pt>
                <c:pt idx="307">
                  <c:v>0.62916666666668297</c:v>
                </c:pt>
                <c:pt idx="308">
                  <c:v>0.62986111111112697</c:v>
                </c:pt>
                <c:pt idx="309">
                  <c:v>0.63055555555557297</c:v>
                </c:pt>
                <c:pt idx="310">
                  <c:v>0.63125000000001597</c:v>
                </c:pt>
                <c:pt idx="311">
                  <c:v>0.63194444444446196</c:v>
                </c:pt>
                <c:pt idx="312">
                  <c:v>0.63263888888890496</c:v>
                </c:pt>
                <c:pt idx="313">
                  <c:v>0.63333333333334996</c:v>
                </c:pt>
                <c:pt idx="314">
                  <c:v>0.63402777777779395</c:v>
                </c:pt>
                <c:pt idx="315">
                  <c:v>0.63472222222223895</c:v>
                </c:pt>
                <c:pt idx="316">
                  <c:v>0.63541666666668295</c:v>
                </c:pt>
                <c:pt idx="317">
                  <c:v>0.63611111111112795</c:v>
                </c:pt>
                <c:pt idx="318">
                  <c:v>0.63680555555557306</c:v>
                </c:pt>
                <c:pt idx="319">
                  <c:v>0.63750000000001705</c:v>
                </c:pt>
                <c:pt idx="320">
                  <c:v>0.63819444444446205</c:v>
                </c:pt>
                <c:pt idx="321">
                  <c:v>0.63888888888890605</c:v>
                </c:pt>
                <c:pt idx="322">
                  <c:v>0.63958333333335005</c:v>
                </c:pt>
                <c:pt idx="323">
                  <c:v>0.64027777777779504</c:v>
                </c:pt>
                <c:pt idx="324">
                  <c:v>0.64097222222223904</c:v>
                </c:pt>
                <c:pt idx="325">
                  <c:v>0.64166666666668404</c:v>
                </c:pt>
                <c:pt idx="326">
                  <c:v>0.64236111111112804</c:v>
                </c:pt>
                <c:pt idx="327">
                  <c:v>0.64305555555557403</c:v>
                </c:pt>
                <c:pt idx="328">
                  <c:v>0.64375000000001703</c:v>
                </c:pt>
                <c:pt idx="329">
                  <c:v>0.64444444444446203</c:v>
                </c:pt>
                <c:pt idx="330">
                  <c:v>0.64513888888890603</c:v>
                </c:pt>
                <c:pt idx="331">
                  <c:v>0.64583333333335102</c:v>
                </c:pt>
                <c:pt idx="332">
                  <c:v>0.64652777777779502</c:v>
                </c:pt>
                <c:pt idx="333">
                  <c:v>0.64722222222224002</c:v>
                </c:pt>
                <c:pt idx="334">
                  <c:v>0.64791666666668402</c:v>
                </c:pt>
                <c:pt idx="335">
                  <c:v>0.64861111111112901</c:v>
                </c:pt>
                <c:pt idx="336">
                  <c:v>0.64930555555557401</c:v>
                </c:pt>
                <c:pt idx="337">
                  <c:v>0.65000000000001801</c:v>
                </c:pt>
                <c:pt idx="338">
                  <c:v>0.650694444444463</c:v>
                </c:pt>
                <c:pt idx="339">
                  <c:v>0.651388888888907</c:v>
                </c:pt>
                <c:pt idx="340">
                  <c:v>0.652083333333351</c:v>
                </c:pt>
                <c:pt idx="341">
                  <c:v>0.652777777777796</c:v>
                </c:pt>
                <c:pt idx="342">
                  <c:v>0.65347222222224</c:v>
                </c:pt>
                <c:pt idx="343">
                  <c:v>0.65416666666668499</c:v>
                </c:pt>
                <c:pt idx="344">
                  <c:v>0.65486111111112899</c:v>
                </c:pt>
                <c:pt idx="345">
                  <c:v>0.65555555555557499</c:v>
                </c:pt>
                <c:pt idx="346">
                  <c:v>0.65625000000001799</c:v>
                </c:pt>
                <c:pt idx="347">
                  <c:v>0.65694444444446398</c:v>
                </c:pt>
                <c:pt idx="348">
                  <c:v>0.65763888888890698</c:v>
                </c:pt>
                <c:pt idx="349">
                  <c:v>0.65833333333335198</c:v>
                </c:pt>
                <c:pt idx="350">
                  <c:v>0.65902777777779598</c:v>
                </c:pt>
                <c:pt idx="351">
                  <c:v>0.65972222222224097</c:v>
                </c:pt>
                <c:pt idx="352">
                  <c:v>0.66041666666668497</c:v>
                </c:pt>
                <c:pt idx="353">
                  <c:v>0.66111111111112997</c:v>
                </c:pt>
                <c:pt idx="354">
                  <c:v>0.66180555555557496</c:v>
                </c:pt>
                <c:pt idx="355">
                  <c:v>0.66250000000001896</c:v>
                </c:pt>
                <c:pt idx="356">
                  <c:v>0.66319444444446396</c:v>
                </c:pt>
                <c:pt idx="357">
                  <c:v>0.66388888888890796</c:v>
                </c:pt>
                <c:pt idx="358">
                  <c:v>0.66458333333335196</c:v>
                </c:pt>
                <c:pt idx="359">
                  <c:v>0.66527777777779695</c:v>
                </c:pt>
                <c:pt idx="360">
                  <c:v>0.66597222222224095</c:v>
                </c:pt>
                <c:pt idx="361">
                  <c:v>0.66666666666668595</c:v>
                </c:pt>
                <c:pt idx="362">
                  <c:v>0.66736111111112995</c:v>
                </c:pt>
                <c:pt idx="363">
                  <c:v>0.66805555555557605</c:v>
                </c:pt>
                <c:pt idx="364">
                  <c:v>0.66875000000002005</c:v>
                </c:pt>
                <c:pt idx="365">
                  <c:v>0.66944444444446505</c:v>
                </c:pt>
                <c:pt idx="366">
                  <c:v>0.67013888888890805</c:v>
                </c:pt>
                <c:pt idx="367">
                  <c:v>0.67083333333335304</c:v>
                </c:pt>
                <c:pt idx="368">
                  <c:v>0.67152777777779704</c:v>
                </c:pt>
                <c:pt idx="369">
                  <c:v>0.67222222222224204</c:v>
                </c:pt>
                <c:pt idx="370">
                  <c:v>0.67291666666668604</c:v>
                </c:pt>
                <c:pt idx="371">
                  <c:v>0.67361111111113103</c:v>
                </c:pt>
                <c:pt idx="372">
                  <c:v>0.67430555555557603</c:v>
                </c:pt>
                <c:pt idx="373">
                  <c:v>0.67500000000002003</c:v>
                </c:pt>
                <c:pt idx="374">
                  <c:v>0.67569444444446503</c:v>
                </c:pt>
                <c:pt idx="375">
                  <c:v>0.67638888888890902</c:v>
                </c:pt>
                <c:pt idx="376">
                  <c:v>0.67708333333335302</c:v>
                </c:pt>
                <c:pt idx="377">
                  <c:v>0.67777777777779802</c:v>
                </c:pt>
                <c:pt idx="378">
                  <c:v>0.67847222222224202</c:v>
                </c:pt>
                <c:pt idx="379">
                  <c:v>0.67916666666668701</c:v>
                </c:pt>
                <c:pt idx="380">
                  <c:v>0.67986111111113101</c:v>
                </c:pt>
                <c:pt idx="381">
                  <c:v>0.68055555555557601</c:v>
                </c:pt>
                <c:pt idx="382">
                  <c:v>0.68125000000002001</c:v>
                </c:pt>
                <c:pt idx="383">
                  <c:v>0.681944444444465</c:v>
                </c:pt>
                <c:pt idx="384">
                  <c:v>0.682638888888909</c:v>
                </c:pt>
                <c:pt idx="385">
                  <c:v>0.683333333333354</c:v>
                </c:pt>
                <c:pt idx="386">
                  <c:v>0.684027777777798</c:v>
                </c:pt>
                <c:pt idx="387">
                  <c:v>0.68472222222224299</c:v>
                </c:pt>
                <c:pt idx="388">
                  <c:v>0.68541666666668699</c:v>
                </c:pt>
                <c:pt idx="389">
                  <c:v>0.68611111111113199</c:v>
                </c:pt>
                <c:pt idx="390">
                  <c:v>0.68680555555557699</c:v>
                </c:pt>
                <c:pt idx="391">
                  <c:v>0.68750000000002098</c:v>
                </c:pt>
                <c:pt idx="392">
                  <c:v>0.68819444444446498</c:v>
                </c:pt>
                <c:pt idx="393">
                  <c:v>0.68888888888890998</c:v>
                </c:pt>
                <c:pt idx="394">
                  <c:v>0.68958333333335398</c:v>
                </c:pt>
                <c:pt idx="395">
                  <c:v>0.69027777777779897</c:v>
                </c:pt>
                <c:pt idx="396">
                  <c:v>0.69097222222224297</c:v>
                </c:pt>
                <c:pt idx="397">
                  <c:v>0.69166666666668797</c:v>
                </c:pt>
                <c:pt idx="398">
                  <c:v>0.69236111111113197</c:v>
                </c:pt>
                <c:pt idx="399">
                  <c:v>0.69305555555557696</c:v>
                </c:pt>
                <c:pt idx="400">
                  <c:v>0.69375000000002096</c:v>
                </c:pt>
                <c:pt idx="401">
                  <c:v>0.69444444444446496</c:v>
                </c:pt>
                <c:pt idx="402">
                  <c:v>0.69513888888890996</c:v>
                </c:pt>
                <c:pt idx="403">
                  <c:v>0.69583333333335395</c:v>
                </c:pt>
                <c:pt idx="404">
                  <c:v>0.69652777777779895</c:v>
                </c:pt>
                <c:pt idx="405">
                  <c:v>0.69722222222224295</c:v>
                </c:pt>
                <c:pt idx="406">
                  <c:v>0.69791666666668795</c:v>
                </c:pt>
                <c:pt idx="407">
                  <c:v>0.69861111111113205</c:v>
                </c:pt>
                <c:pt idx="408">
                  <c:v>0.69930555555557805</c:v>
                </c:pt>
                <c:pt idx="409">
                  <c:v>0.70000000000002105</c:v>
                </c:pt>
                <c:pt idx="410">
                  <c:v>0.70069444444446705</c:v>
                </c:pt>
                <c:pt idx="411">
                  <c:v>0.70138888888891004</c:v>
                </c:pt>
                <c:pt idx="412">
                  <c:v>0.70208333333335504</c:v>
                </c:pt>
                <c:pt idx="413">
                  <c:v>0.70277777777779904</c:v>
                </c:pt>
                <c:pt idx="414">
                  <c:v>0.70347222222224404</c:v>
                </c:pt>
                <c:pt idx="415">
                  <c:v>0.70416666666668803</c:v>
                </c:pt>
                <c:pt idx="416">
                  <c:v>0.70486111111113303</c:v>
                </c:pt>
                <c:pt idx="417">
                  <c:v>0.70555555555557703</c:v>
                </c:pt>
                <c:pt idx="418">
                  <c:v>0.70625000000002203</c:v>
                </c:pt>
                <c:pt idx="419">
                  <c:v>0.70694444444446602</c:v>
                </c:pt>
                <c:pt idx="420">
                  <c:v>0.70763888888891102</c:v>
                </c:pt>
                <c:pt idx="421">
                  <c:v>0.70833333333335502</c:v>
                </c:pt>
                <c:pt idx="422">
                  <c:v>0.70902777777780002</c:v>
                </c:pt>
                <c:pt idx="423">
                  <c:v>0.70972222222224401</c:v>
                </c:pt>
                <c:pt idx="424">
                  <c:v>0.71041666666668901</c:v>
                </c:pt>
                <c:pt idx="425">
                  <c:v>0.71111111111113301</c:v>
                </c:pt>
                <c:pt idx="426">
                  <c:v>0.71180555555557901</c:v>
                </c:pt>
                <c:pt idx="427">
                  <c:v>0.712500000000022</c:v>
                </c:pt>
                <c:pt idx="428">
                  <c:v>0.713194444444467</c:v>
                </c:pt>
                <c:pt idx="429">
                  <c:v>0.713888888888911</c:v>
                </c:pt>
                <c:pt idx="430">
                  <c:v>0.714583333333356</c:v>
                </c:pt>
                <c:pt idx="431">
                  <c:v>0.71527777777779999</c:v>
                </c:pt>
                <c:pt idx="432">
                  <c:v>0.71597222222224499</c:v>
                </c:pt>
                <c:pt idx="433">
                  <c:v>0.71666666666668899</c:v>
                </c:pt>
                <c:pt idx="434">
                  <c:v>0.71736111111113399</c:v>
                </c:pt>
                <c:pt idx="435">
                  <c:v>0.71805555555557898</c:v>
                </c:pt>
                <c:pt idx="436">
                  <c:v>0.71875000000002298</c:v>
                </c:pt>
                <c:pt idx="437">
                  <c:v>0.71944444444446698</c:v>
                </c:pt>
                <c:pt idx="438">
                  <c:v>0.72013888888891198</c:v>
                </c:pt>
                <c:pt idx="439">
                  <c:v>0.72083333333335597</c:v>
                </c:pt>
                <c:pt idx="440">
                  <c:v>0.72152777777780097</c:v>
                </c:pt>
                <c:pt idx="441">
                  <c:v>0.72222222222224497</c:v>
                </c:pt>
                <c:pt idx="442">
                  <c:v>0.72291666666668997</c:v>
                </c:pt>
                <c:pt idx="443">
                  <c:v>0.72361111111113396</c:v>
                </c:pt>
                <c:pt idx="444">
                  <c:v>0.72430555555557996</c:v>
                </c:pt>
                <c:pt idx="445">
                  <c:v>0.72500000000002296</c:v>
                </c:pt>
                <c:pt idx="446">
                  <c:v>0.72569444444446896</c:v>
                </c:pt>
                <c:pt idx="447">
                  <c:v>0.72638888888891195</c:v>
                </c:pt>
                <c:pt idx="448">
                  <c:v>0.72708333333335695</c:v>
                </c:pt>
                <c:pt idx="449">
                  <c:v>0.72777777777780095</c:v>
                </c:pt>
                <c:pt idx="450">
                  <c:v>0.72847222222224595</c:v>
                </c:pt>
                <c:pt idx="451">
                  <c:v>0.72916666666669006</c:v>
                </c:pt>
                <c:pt idx="452">
                  <c:v>0.72986111111113505</c:v>
                </c:pt>
                <c:pt idx="453">
                  <c:v>0.73055555555558005</c:v>
                </c:pt>
                <c:pt idx="454">
                  <c:v>0.73125000000002405</c:v>
                </c:pt>
                <c:pt idx="455">
                  <c:v>0.73194444444446904</c:v>
                </c:pt>
                <c:pt idx="456">
                  <c:v>0.73263888888891304</c:v>
                </c:pt>
                <c:pt idx="457">
                  <c:v>0.73333333333335704</c:v>
                </c:pt>
                <c:pt idx="458">
                  <c:v>0.73402777777780204</c:v>
                </c:pt>
                <c:pt idx="459">
                  <c:v>0.73472222222224604</c:v>
                </c:pt>
                <c:pt idx="460">
                  <c:v>0.73541666666669103</c:v>
                </c:pt>
                <c:pt idx="461">
                  <c:v>0.73611111111113503</c:v>
                </c:pt>
                <c:pt idx="462">
                  <c:v>0.73680555555558103</c:v>
                </c:pt>
                <c:pt idx="463">
                  <c:v>0.73750000000002403</c:v>
                </c:pt>
                <c:pt idx="464">
                  <c:v>0.73819444444446902</c:v>
                </c:pt>
                <c:pt idx="465">
                  <c:v>0.73888888888891302</c:v>
                </c:pt>
                <c:pt idx="466">
                  <c:v>0.73958333333335802</c:v>
                </c:pt>
                <c:pt idx="467">
                  <c:v>0.74027777777780202</c:v>
                </c:pt>
                <c:pt idx="468">
                  <c:v>0.74097222222224701</c:v>
                </c:pt>
                <c:pt idx="469">
                  <c:v>0.74166666666669101</c:v>
                </c:pt>
                <c:pt idx="470">
                  <c:v>0.74236111111113601</c:v>
                </c:pt>
                <c:pt idx="471">
                  <c:v>0.743055555555581</c:v>
                </c:pt>
                <c:pt idx="472">
                  <c:v>0.743750000000025</c:v>
                </c:pt>
                <c:pt idx="473">
                  <c:v>0.744444444444469</c:v>
                </c:pt>
                <c:pt idx="474">
                  <c:v>0.745138888888914</c:v>
                </c:pt>
                <c:pt idx="475">
                  <c:v>0.745833333333358</c:v>
                </c:pt>
                <c:pt idx="476">
                  <c:v>0.74652777777780299</c:v>
                </c:pt>
                <c:pt idx="477">
                  <c:v>0.74722222222224699</c:v>
                </c:pt>
                <c:pt idx="478">
                  <c:v>0.74791666666669199</c:v>
                </c:pt>
                <c:pt idx="479">
                  <c:v>0.74861111111113599</c:v>
                </c:pt>
                <c:pt idx="480">
                  <c:v>0.74930555555558198</c:v>
                </c:pt>
                <c:pt idx="481">
                  <c:v>0.75000000000002498</c:v>
                </c:pt>
                <c:pt idx="482">
                  <c:v>0.75069444444447098</c:v>
                </c:pt>
                <c:pt idx="483">
                  <c:v>0.75138888888891397</c:v>
                </c:pt>
                <c:pt idx="484">
                  <c:v>0.75208333333335897</c:v>
                </c:pt>
                <c:pt idx="485">
                  <c:v>0.75277777777780297</c:v>
                </c:pt>
                <c:pt idx="486">
                  <c:v>0.75347222222224797</c:v>
                </c:pt>
                <c:pt idx="487">
                  <c:v>0.75416666666669196</c:v>
                </c:pt>
                <c:pt idx="488">
                  <c:v>0.75486111111113696</c:v>
                </c:pt>
                <c:pt idx="489">
                  <c:v>0.75555555555558196</c:v>
                </c:pt>
                <c:pt idx="490">
                  <c:v>0.75625000000002596</c:v>
                </c:pt>
                <c:pt idx="491">
                  <c:v>0.75694444444447095</c:v>
                </c:pt>
                <c:pt idx="492">
                  <c:v>0.75763888888891495</c:v>
                </c:pt>
                <c:pt idx="493">
                  <c:v>0.75833333333335895</c:v>
                </c:pt>
                <c:pt idx="494">
                  <c:v>0.75902777777780395</c:v>
                </c:pt>
                <c:pt idx="495">
                  <c:v>0.75972222222224794</c:v>
                </c:pt>
                <c:pt idx="496">
                  <c:v>0.76041666666669305</c:v>
                </c:pt>
                <c:pt idx="497">
                  <c:v>0.76111111111113705</c:v>
                </c:pt>
                <c:pt idx="498">
                  <c:v>0.76180555555558305</c:v>
                </c:pt>
                <c:pt idx="499">
                  <c:v>0.76250000000002605</c:v>
                </c:pt>
                <c:pt idx="500">
                  <c:v>0.76319444444447204</c:v>
                </c:pt>
                <c:pt idx="501">
                  <c:v>0.76388888888891504</c:v>
                </c:pt>
                <c:pt idx="502">
                  <c:v>0.76458333333336004</c:v>
                </c:pt>
                <c:pt idx="503">
                  <c:v>0.76527777777780404</c:v>
                </c:pt>
                <c:pt idx="504">
                  <c:v>0.76597222222224903</c:v>
                </c:pt>
                <c:pt idx="505">
                  <c:v>0.76666666666669303</c:v>
                </c:pt>
                <c:pt idx="506">
                  <c:v>0.76736111111113803</c:v>
                </c:pt>
                <c:pt idx="507">
                  <c:v>0.76805555555558302</c:v>
                </c:pt>
                <c:pt idx="508">
                  <c:v>0.76875000000002702</c:v>
                </c:pt>
                <c:pt idx="509">
                  <c:v>0.76944444444447202</c:v>
                </c:pt>
                <c:pt idx="510">
                  <c:v>0.77013888888891602</c:v>
                </c:pt>
                <c:pt idx="511">
                  <c:v>0.77083333333336002</c:v>
                </c:pt>
                <c:pt idx="512">
                  <c:v>0.77152777777780501</c:v>
                </c:pt>
                <c:pt idx="513">
                  <c:v>0.77222222222224901</c:v>
                </c:pt>
                <c:pt idx="514">
                  <c:v>0.77291666666669401</c:v>
                </c:pt>
                <c:pt idx="515">
                  <c:v>0.77361111111113801</c:v>
                </c:pt>
                <c:pt idx="516">
                  <c:v>0.774305555555583</c:v>
                </c:pt>
                <c:pt idx="517">
                  <c:v>0.775000000000027</c:v>
                </c:pt>
                <c:pt idx="518">
                  <c:v>0.775694444444473</c:v>
                </c:pt>
                <c:pt idx="519">
                  <c:v>0.776388888888916</c:v>
                </c:pt>
                <c:pt idx="520">
                  <c:v>0.77708333333336099</c:v>
                </c:pt>
                <c:pt idx="521">
                  <c:v>0.77777777777780499</c:v>
                </c:pt>
                <c:pt idx="522">
                  <c:v>0.77847222222224999</c:v>
                </c:pt>
                <c:pt idx="523">
                  <c:v>0.77916666666669399</c:v>
                </c:pt>
                <c:pt idx="524">
                  <c:v>0.77986111111113898</c:v>
                </c:pt>
                <c:pt idx="525">
                  <c:v>0.78055555555558298</c:v>
                </c:pt>
                <c:pt idx="526">
                  <c:v>0.78125000000002798</c:v>
                </c:pt>
                <c:pt idx="527">
                  <c:v>0.78194444444447297</c:v>
                </c:pt>
                <c:pt idx="528">
                  <c:v>0.78263888888891697</c:v>
                </c:pt>
                <c:pt idx="529">
                  <c:v>0.78333333333336097</c:v>
                </c:pt>
                <c:pt idx="530">
                  <c:v>0.78402777777780597</c:v>
                </c:pt>
                <c:pt idx="531">
                  <c:v>0.78472222222224997</c:v>
                </c:pt>
                <c:pt idx="532">
                  <c:v>0.78541666666669496</c:v>
                </c:pt>
                <c:pt idx="533">
                  <c:v>0.78611111111113896</c:v>
                </c:pt>
                <c:pt idx="534">
                  <c:v>0.78680555555558496</c:v>
                </c:pt>
                <c:pt idx="535">
                  <c:v>0.78750000000002796</c:v>
                </c:pt>
                <c:pt idx="536">
                  <c:v>0.78819444444447295</c:v>
                </c:pt>
                <c:pt idx="537">
                  <c:v>0.78888888888891695</c:v>
                </c:pt>
                <c:pt idx="538">
                  <c:v>0.78958333333336195</c:v>
                </c:pt>
                <c:pt idx="539">
                  <c:v>0.79027777777780595</c:v>
                </c:pt>
                <c:pt idx="540">
                  <c:v>0.79097222222225105</c:v>
                </c:pt>
                <c:pt idx="541">
                  <c:v>0.79166666666669505</c:v>
                </c:pt>
                <c:pt idx="542">
                  <c:v>0.79236111111114005</c:v>
                </c:pt>
                <c:pt idx="543">
                  <c:v>0.79305555555558505</c:v>
                </c:pt>
                <c:pt idx="544">
                  <c:v>0.79375000000002904</c:v>
                </c:pt>
                <c:pt idx="545">
                  <c:v>0.79444444444447304</c:v>
                </c:pt>
                <c:pt idx="546">
                  <c:v>0.79513888888891804</c:v>
                </c:pt>
                <c:pt idx="547">
                  <c:v>0.79583333333336204</c:v>
                </c:pt>
                <c:pt idx="548">
                  <c:v>0.79652777777780703</c:v>
                </c:pt>
                <c:pt idx="549">
                  <c:v>0.79722222222225103</c:v>
                </c:pt>
                <c:pt idx="550">
                  <c:v>0.79791666666669603</c:v>
                </c:pt>
                <c:pt idx="551">
                  <c:v>0.79861111111114003</c:v>
                </c:pt>
                <c:pt idx="552">
                  <c:v>0.79930555555558502</c:v>
                </c:pt>
                <c:pt idx="553">
                  <c:v>0.80000000000002902</c:v>
                </c:pt>
                <c:pt idx="554">
                  <c:v>0.80069444444447502</c:v>
                </c:pt>
                <c:pt idx="555">
                  <c:v>0.80138888888891802</c:v>
                </c:pt>
                <c:pt idx="556">
                  <c:v>0.80208333333336301</c:v>
                </c:pt>
                <c:pt idx="557">
                  <c:v>0.80277777777780701</c:v>
                </c:pt>
                <c:pt idx="558">
                  <c:v>0.80347222222225201</c:v>
                </c:pt>
                <c:pt idx="559">
                  <c:v>0.80416666666669601</c:v>
                </c:pt>
                <c:pt idx="560">
                  <c:v>0.804861111111141</c:v>
                </c:pt>
                <c:pt idx="561">
                  <c:v>0.805555555555585</c:v>
                </c:pt>
                <c:pt idx="562">
                  <c:v>0.80625000000003</c:v>
                </c:pt>
                <c:pt idx="563">
                  <c:v>0.806944444444475</c:v>
                </c:pt>
                <c:pt idx="564">
                  <c:v>0.80763888888891899</c:v>
                </c:pt>
                <c:pt idx="565">
                  <c:v>0.80833333333336299</c:v>
                </c:pt>
                <c:pt idx="566">
                  <c:v>0.80902777777780799</c:v>
                </c:pt>
                <c:pt idx="567">
                  <c:v>0.80972222222225199</c:v>
                </c:pt>
                <c:pt idx="568">
                  <c:v>0.81041666666669698</c:v>
                </c:pt>
                <c:pt idx="569">
                  <c:v>0.81111111111114098</c:v>
                </c:pt>
                <c:pt idx="570">
                  <c:v>0.81180555555558698</c:v>
                </c:pt>
                <c:pt idx="571">
                  <c:v>0.81250000000002998</c:v>
                </c:pt>
                <c:pt idx="572">
                  <c:v>0.81319444444447597</c:v>
                </c:pt>
                <c:pt idx="573">
                  <c:v>0.81388888888891897</c:v>
                </c:pt>
                <c:pt idx="574">
                  <c:v>0.81458333333336397</c:v>
                </c:pt>
                <c:pt idx="575">
                  <c:v>0.81527777777780797</c:v>
                </c:pt>
                <c:pt idx="576">
                  <c:v>0.81597222222225296</c:v>
                </c:pt>
                <c:pt idx="577">
                  <c:v>0.81666666666669696</c:v>
                </c:pt>
                <c:pt idx="578">
                  <c:v>0.81736111111114196</c:v>
                </c:pt>
                <c:pt idx="579">
                  <c:v>0.81805555555558696</c:v>
                </c:pt>
                <c:pt idx="580">
                  <c:v>0.81875000000003095</c:v>
                </c:pt>
                <c:pt idx="581">
                  <c:v>0.81944444444447495</c:v>
                </c:pt>
                <c:pt idx="582">
                  <c:v>0.82013888888891995</c:v>
                </c:pt>
                <c:pt idx="583">
                  <c:v>0.82083333333336395</c:v>
                </c:pt>
                <c:pt idx="584">
                  <c:v>0.82152777777780905</c:v>
                </c:pt>
                <c:pt idx="585">
                  <c:v>0.82222222222225305</c:v>
                </c:pt>
                <c:pt idx="586">
                  <c:v>0.82291666666669805</c:v>
                </c:pt>
                <c:pt idx="587">
                  <c:v>0.82361111111114205</c:v>
                </c:pt>
                <c:pt idx="588">
                  <c:v>0.82430555555558704</c:v>
                </c:pt>
                <c:pt idx="589">
                  <c:v>0.82500000000003104</c:v>
                </c:pt>
                <c:pt idx="590">
                  <c:v>0.82569444444447704</c:v>
                </c:pt>
                <c:pt idx="591">
                  <c:v>0.82638888888892004</c:v>
                </c:pt>
                <c:pt idx="592">
                  <c:v>0.82708333333336503</c:v>
                </c:pt>
                <c:pt idx="593">
                  <c:v>0.82777777777780903</c:v>
                </c:pt>
                <c:pt idx="594">
                  <c:v>0.82847222222225403</c:v>
                </c:pt>
                <c:pt idx="595">
                  <c:v>0.82916666666669803</c:v>
                </c:pt>
                <c:pt idx="596">
                  <c:v>0.82986111111114302</c:v>
                </c:pt>
                <c:pt idx="597">
                  <c:v>0.83055555555558702</c:v>
                </c:pt>
                <c:pt idx="598">
                  <c:v>0.83125000000003102</c:v>
                </c:pt>
                <c:pt idx="599">
                  <c:v>0.83194444444447702</c:v>
                </c:pt>
                <c:pt idx="600">
                  <c:v>0.83263888888892001</c:v>
                </c:pt>
                <c:pt idx="601">
                  <c:v>0.83333333333336501</c:v>
                </c:pt>
                <c:pt idx="602">
                  <c:v>0.83402777777780901</c:v>
                </c:pt>
                <c:pt idx="603">
                  <c:v>0.83472222222225401</c:v>
                </c:pt>
                <c:pt idx="604">
                  <c:v>0.835416666666698</c:v>
                </c:pt>
                <c:pt idx="605">
                  <c:v>0.836111111111143</c:v>
                </c:pt>
                <c:pt idx="606">
                  <c:v>0.836805555555588</c:v>
                </c:pt>
                <c:pt idx="607">
                  <c:v>0.837500000000032</c:v>
                </c:pt>
                <c:pt idx="608">
                  <c:v>0.83819444444447699</c:v>
                </c:pt>
                <c:pt idx="609">
                  <c:v>0.83888888888892099</c:v>
                </c:pt>
                <c:pt idx="610">
                  <c:v>0.83958333333336499</c:v>
                </c:pt>
                <c:pt idx="611">
                  <c:v>0.84027777777780999</c:v>
                </c:pt>
                <c:pt idx="612">
                  <c:v>0.84097222222225398</c:v>
                </c:pt>
                <c:pt idx="613">
                  <c:v>0.84166666666669898</c:v>
                </c:pt>
                <c:pt idx="614">
                  <c:v>0.84236111111114298</c:v>
                </c:pt>
                <c:pt idx="615">
                  <c:v>0.84305555555558898</c:v>
                </c:pt>
                <c:pt idx="616">
                  <c:v>0.84375000000003197</c:v>
                </c:pt>
                <c:pt idx="617">
                  <c:v>0.84444444444447797</c:v>
                </c:pt>
                <c:pt idx="618">
                  <c:v>0.84513888888892097</c:v>
                </c:pt>
                <c:pt idx="619">
                  <c:v>0.84583333333336597</c:v>
                </c:pt>
                <c:pt idx="620">
                  <c:v>0.84652777777780996</c:v>
                </c:pt>
                <c:pt idx="621">
                  <c:v>0.84722222222225496</c:v>
                </c:pt>
                <c:pt idx="622">
                  <c:v>0.84791666666669896</c:v>
                </c:pt>
                <c:pt idx="623">
                  <c:v>0.84861111111114396</c:v>
                </c:pt>
                <c:pt idx="624">
                  <c:v>0.84930555555558795</c:v>
                </c:pt>
                <c:pt idx="625">
                  <c:v>0.85000000000003295</c:v>
                </c:pt>
                <c:pt idx="626">
                  <c:v>0.85069444444447795</c:v>
                </c:pt>
                <c:pt idx="627">
                  <c:v>0.85138888888892195</c:v>
                </c:pt>
                <c:pt idx="628">
                  <c:v>0.85208333333336606</c:v>
                </c:pt>
                <c:pt idx="629">
                  <c:v>0.85277777777781105</c:v>
                </c:pt>
                <c:pt idx="630">
                  <c:v>0.85347222222225505</c:v>
                </c:pt>
                <c:pt idx="631">
                  <c:v>0.85416666666670005</c:v>
                </c:pt>
                <c:pt idx="632">
                  <c:v>0.85486111111114405</c:v>
                </c:pt>
                <c:pt idx="633">
                  <c:v>0.85555555555558904</c:v>
                </c:pt>
                <c:pt idx="634">
                  <c:v>0.85625000000003304</c:v>
                </c:pt>
                <c:pt idx="635">
                  <c:v>0.85694444444447904</c:v>
                </c:pt>
                <c:pt idx="636">
                  <c:v>0.85763888888892204</c:v>
                </c:pt>
                <c:pt idx="637">
                  <c:v>0.85833333333336703</c:v>
                </c:pt>
                <c:pt idx="638">
                  <c:v>0.85902777777781103</c:v>
                </c:pt>
                <c:pt idx="639">
                  <c:v>0.85972222222225603</c:v>
                </c:pt>
                <c:pt idx="640">
                  <c:v>0.86041666666670003</c:v>
                </c:pt>
                <c:pt idx="641">
                  <c:v>0.86111111111114502</c:v>
                </c:pt>
                <c:pt idx="642">
                  <c:v>0.86180555555559002</c:v>
                </c:pt>
                <c:pt idx="643">
                  <c:v>0.86250000000003402</c:v>
                </c:pt>
                <c:pt idx="644">
                  <c:v>0.86319444444447901</c:v>
                </c:pt>
              </c:numCache>
            </c:numRef>
          </c:cat>
          <c:val>
            <c:numRef>
              <c:f>'обработанные за 1'!$V$2:$V$646</c:f>
              <c:numCache>
                <c:formatCode>#,##0.00</c:formatCode>
                <c:ptCount val="645"/>
                <c:pt idx="0">
                  <c:v>1.3</c:v>
                </c:pt>
                <c:pt idx="1">
                  <c:v>1.7</c:v>
                </c:pt>
                <c:pt idx="2">
                  <c:v>5.1499999999999986</c:v>
                </c:pt>
                <c:pt idx="3">
                  <c:v>3.3499999999999992</c:v>
                </c:pt>
                <c:pt idx="4">
                  <c:v>2.6</c:v>
                </c:pt>
                <c:pt idx="5">
                  <c:v>3.8499999999999992</c:v>
                </c:pt>
                <c:pt idx="6">
                  <c:v>2.95</c:v>
                </c:pt>
                <c:pt idx="7">
                  <c:v>1.85</c:v>
                </c:pt>
                <c:pt idx="8">
                  <c:v>2.6</c:v>
                </c:pt>
                <c:pt idx="9">
                  <c:v>3.55</c:v>
                </c:pt>
                <c:pt idx="10">
                  <c:v>3.25</c:v>
                </c:pt>
                <c:pt idx="11">
                  <c:v>1.8</c:v>
                </c:pt>
                <c:pt idx="12">
                  <c:v>4</c:v>
                </c:pt>
                <c:pt idx="13">
                  <c:v>3.2</c:v>
                </c:pt>
                <c:pt idx="14">
                  <c:v>2.5499999999999998</c:v>
                </c:pt>
                <c:pt idx="15">
                  <c:v>2.1</c:v>
                </c:pt>
                <c:pt idx="16">
                  <c:v>3.3</c:v>
                </c:pt>
                <c:pt idx="17">
                  <c:v>2.0499999999999998</c:v>
                </c:pt>
                <c:pt idx="18">
                  <c:v>3.3499999999999992</c:v>
                </c:pt>
                <c:pt idx="19">
                  <c:v>2.95</c:v>
                </c:pt>
                <c:pt idx="20">
                  <c:v>2.5499999999999998</c:v>
                </c:pt>
                <c:pt idx="21">
                  <c:v>1.9</c:v>
                </c:pt>
                <c:pt idx="22">
                  <c:v>4.55</c:v>
                </c:pt>
                <c:pt idx="23">
                  <c:v>2.0999999999999992</c:v>
                </c:pt>
                <c:pt idx="24">
                  <c:v>1.75</c:v>
                </c:pt>
                <c:pt idx="25">
                  <c:v>6.95</c:v>
                </c:pt>
                <c:pt idx="26">
                  <c:v>2.9</c:v>
                </c:pt>
                <c:pt idx="27">
                  <c:v>8.8500000000000032</c:v>
                </c:pt>
                <c:pt idx="28">
                  <c:v>3.6</c:v>
                </c:pt>
                <c:pt idx="29">
                  <c:v>2.0499999999999998</c:v>
                </c:pt>
                <c:pt idx="30">
                  <c:v>2.3499999999999992</c:v>
                </c:pt>
                <c:pt idx="31">
                  <c:v>3.2</c:v>
                </c:pt>
                <c:pt idx="32">
                  <c:v>2.7</c:v>
                </c:pt>
                <c:pt idx="33">
                  <c:v>13.35</c:v>
                </c:pt>
                <c:pt idx="34">
                  <c:v>16.100000000000001</c:v>
                </c:pt>
                <c:pt idx="35">
                  <c:v>5.25</c:v>
                </c:pt>
                <c:pt idx="36">
                  <c:v>1.6</c:v>
                </c:pt>
                <c:pt idx="37">
                  <c:v>2.4</c:v>
                </c:pt>
                <c:pt idx="38">
                  <c:v>2.0499999999999998</c:v>
                </c:pt>
                <c:pt idx="39">
                  <c:v>2.95</c:v>
                </c:pt>
                <c:pt idx="40">
                  <c:v>2.2999999999999998</c:v>
                </c:pt>
                <c:pt idx="41">
                  <c:v>1.95</c:v>
                </c:pt>
                <c:pt idx="42">
                  <c:v>2.0499999999999998</c:v>
                </c:pt>
                <c:pt idx="43">
                  <c:v>1.9500000000000011</c:v>
                </c:pt>
                <c:pt idx="44">
                  <c:v>2.5499999999999998</c:v>
                </c:pt>
                <c:pt idx="45">
                  <c:v>2.5499999999999998</c:v>
                </c:pt>
                <c:pt idx="46">
                  <c:v>2.3499999999999992</c:v>
                </c:pt>
                <c:pt idx="47">
                  <c:v>2.0499999999999998</c:v>
                </c:pt>
                <c:pt idx="48">
                  <c:v>3.8499999999999992</c:v>
                </c:pt>
                <c:pt idx="49">
                  <c:v>2.7</c:v>
                </c:pt>
                <c:pt idx="50">
                  <c:v>3.5</c:v>
                </c:pt>
                <c:pt idx="51">
                  <c:v>3.4</c:v>
                </c:pt>
                <c:pt idx="52">
                  <c:v>5.9</c:v>
                </c:pt>
                <c:pt idx="53">
                  <c:v>16</c:v>
                </c:pt>
                <c:pt idx="54">
                  <c:v>2.5499999999999998</c:v>
                </c:pt>
                <c:pt idx="55">
                  <c:v>4.0999999999999996</c:v>
                </c:pt>
                <c:pt idx="56">
                  <c:v>4.75</c:v>
                </c:pt>
                <c:pt idx="57">
                  <c:v>9.3000000000000007</c:v>
                </c:pt>
                <c:pt idx="58">
                  <c:v>2.5</c:v>
                </c:pt>
                <c:pt idx="59">
                  <c:v>2.5</c:v>
                </c:pt>
                <c:pt idx="60">
                  <c:v>2.6</c:v>
                </c:pt>
                <c:pt idx="61">
                  <c:v>4.4000000000000004</c:v>
                </c:pt>
                <c:pt idx="62">
                  <c:v>3.25</c:v>
                </c:pt>
                <c:pt idx="63">
                  <c:v>2.7</c:v>
                </c:pt>
                <c:pt idx="64">
                  <c:v>2.7</c:v>
                </c:pt>
                <c:pt idx="65">
                  <c:v>3.15</c:v>
                </c:pt>
                <c:pt idx="66">
                  <c:v>2.7</c:v>
                </c:pt>
                <c:pt idx="67">
                  <c:v>2.3499999999999992</c:v>
                </c:pt>
                <c:pt idx="68">
                  <c:v>4.1499999999999986</c:v>
                </c:pt>
                <c:pt idx="69">
                  <c:v>2.15</c:v>
                </c:pt>
                <c:pt idx="70">
                  <c:v>2.0499999999999998</c:v>
                </c:pt>
                <c:pt idx="71">
                  <c:v>2.2000000000000002</c:v>
                </c:pt>
                <c:pt idx="72">
                  <c:v>2.75</c:v>
                </c:pt>
                <c:pt idx="73">
                  <c:v>14.9</c:v>
                </c:pt>
                <c:pt idx="74">
                  <c:v>11.3</c:v>
                </c:pt>
                <c:pt idx="75">
                  <c:v>3.45</c:v>
                </c:pt>
                <c:pt idx="76">
                  <c:v>2.2999999999999998</c:v>
                </c:pt>
                <c:pt idx="77">
                  <c:v>2.5999999999999992</c:v>
                </c:pt>
                <c:pt idx="78">
                  <c:v>4.3499999999999996</c:v>
                </c:pt>
                <c:pt idx="79">
                  <c:v>4.5999999999999996</c:v>
                </c:pt>
                <c:pt idx="80">
                  <c:v>3.45</c:v>
                </c:pt>
                <c:pt idx="81">
                  <c:v>3.55</c:v>
                </c:pt>
                <c:pt idx="82">
                  <c:v>2.8499999999999992</c:v>
                </c:pt>
                <c:pt idx="83">
                  <c:v>1.85</c:v>
                </c:pt>
                <c:pt idx="84">
                  <c:v>2</c:v>
                </c:pt>
                <c:pt idx="85">
                  <c:v>4.1499999999999986</c:v>
                </c:pt>
                <c:pt idx="86">
                  <c:v>4.3499999999999996</c:v>
                </c:pt>
                <c:pt idx="87">
                  <c:v>6.35</c:v>
                </c:pt>
                <c:pt idx="88">
                  <c:v>9.6</c:v>
                </c:pt>
                <c:pt idx="89">
                  <c:v>5.0999999999999996</c:v>
                </c:pt>
                <c:pt idx="90">
                  <c:v>2.6</c:v>
                </c:pt>
                <c:pt idx="91">
                  <c:v>6.8</c:v>
                </c:pt>
                <c:pt idx="92">
                  <c:v>2.2999999999999998</c:v>
                </c:pt>
                <c:pt idx="93">
                  <c:v>14.8</c:v>
                </c:pt>
                <c:pt idx="94">
                  <c:v>6.8000000000000007</c:v>
                </c:pt>
                <c:pt idx="95">
                  <c:v>2.2000000000000002</c:v>
                </c:pt>
                <c:pt idx="96">
                  <c:v>1.9500000000000011</c:v>
                </c:pt>
                <c:pt idx="97">
                  <c:v>2.1</c:v>
                </c:pt>
                <c:pt idx="98">
                  <c:v>2.4500000000000002</c:v>
                </c:pt>
                <c:pt idx="99">
                  <c:v>2.1</c:v>
                </c:pt>
                <c:pt idx="100">
                  <c:v>2.7</c:v>
                </c:pt>
                <c:pt idx="101">
                  <c:v>2.4500000000000002</c:v>
                </c:pt>
                <c:pt idx="102">
                  <c:v>2.4</c:v>
                </c:pt>
                <c:pt idx="103">
                  <c:v>2</c:v>
                </c:pt>
                <c:pt idx="104">
                  <c:v>2.0499999999999998</c:v>
                </c:pt>
                <c:pt idx="105">
                  <c:v>2.5499999999999998</c:v>
                </c:pt>
                <c:pt idx="106">
                  <c:v>2.9</c:v>
                </c:pt>
                <c:pt idx="107">
                  <c:v>2.7</c:v>
                </c:pt>
                <c:pt idx="108">
                  <c:v>4.2</c:v>
                </c:pt>
                <c:pt idx="109">
                  <c:v>3.65</c:v>
                </c:pt>
                <c:pt idx="110">
                  <c:v>4.0999999999999996</c:v>
                </c:pt>
                <c:pt idx="111">
                  <c:v>2.5499999999999998</c:v>
                </c:pt>
                <c:pt idx="112">
                  <c:v>1.9</c:v>
                </c:pt>
                <c:pt idx="113">
                  <c:v>12.65</c:v>
                </c:pt>
                <c:pt idx="114">
                  <c:v>4.95</c:v>
                </c:pt>
                <c:pt idx="115">
                  <c:v>5.55</c:v>
                </c:pt>
                <c:pt idx="116">
                  <c:v>5.85</c:v>
                </c:pt>
                <c:pt idx="117">
                  <c:v>6.5</c:v>
                </c:pt>
                <c:pt idx="118">
                  <c:v>3</c:v>
                </c:pt>
                <c:pt idx="119">
                  <c:v>2.25</c:v>
                </c:pt>
                <c:pt idx="120">
                  <c:v>2.0499999999999998</c:v>
                </c:pt>
                <c:pt idx="121">
                  <c:v>3.8499999999999992</c:v>
                </c:pt>
                <c:pt idx="122">
                  <c:v>2.5499999999999998</c:v>
                </c:pt>
                <c:pt idx="123">
                  <c:v>6</c:v>
                </c:pt>
                <c:pt idx="124">
                  <c:v>25.6</c:v>
                </c:pt>
                <c:pt idx="125">
                  <c:v>26.9</c:v>
                </c:pt>
                <c:pt idx="126">
                  <c:v>19.45</c:v>
                </c:pt>
                <c:pt idx="127">
                  <c:v>20</c:v>
                </c:pt>
                <c:pt idx="128">
                  <c:v>17.350000000000001</c:v>
                </c:pt>
                <c:pt idx="129">
                  <c:v>3.15</c:v>
                </c:pt>
                <c:pt idx="130">
                  <c:v>2.9</c:v>
                </c:pt>
                <c:pt idx="131">
                  <c:v>2.75</c:v>
                </c:pt>
                <c:pt idx="132">
                  <c:v>2.75</c:v>
                </c:pt>
                <c:pt idx="133">
                  <c:v>16.55</c:v>
                </c:pt>
                <c:pt idx="134">
                  <c:v>3.8</c:v>
                </c:pt>
                <c:pt idx="135">
                  <c:v>2.0499999999999998</c:v>
                </c:pt>
                <c:pt idx="136">
                  <c:v>3.15</c:v>
                </c:pt>
                <c:pt idx="137">
                  <c:v>3.7</c:v>
                </c:pt>
                <c:pt idx="138">
                  <c:v>4.6499999999999977</c:v>
                </c:pt>
                <c:pt idx="139">
                  <c:v>3.95</c:v>
                </c:pt>
                <c:pt idx="140">
                  <c:v>5.4</c:v>
                </c:pt>
                <c:pt idx="141">
                  <c:v>2.4</c:v>
                </c:pt>
                <c:pt idx="142">
                  <c:v>4</c:v>
                </c:pt>
                <c:pt idx="143">
                  <c:v>3.4</c:v>
                </c:pt>
                <c:pt idx="144">
                  <c:v>3.5</c:v>
                </c:pt>
                <c:pt idx="145">
                  <c:v>3.15</c:v>
                </c:pt>
                <c:pt idx="146">
                  <c:v>5.55</c:v>
                </c:pt>
                <c:pt idx="147">
                  <c:v>9.9</c:v>
                </c:pt>
                <c:pt idx="148">
                  <c:v>9.8000000000000007</c:v>
                </c:pt>
                <c:pt idx="149">
                  <c:v>11.2</c:v>
                </c:pt>
                <c:pt idx="150">
                  <c:v>13.4</c:v>
                </c:pt>
                <c:pt idx="151">
                  <c:v>13.8</c:v>
                </c:pt>
                <c:pt idx="152">
                  <c:v>11</c:v>
                </c:pt>
                <c:pt idx="153">
                  <c:v>20.9</c:v>
                </c:pt>
                <c:pt idx="154">
                  <c:v>35.049999999999997</c:v>
                </c:pt>
                <c:pt idx="155">
                  <c:v>38.6</c:v>
                </c:pt>
                <c:pt idx="156">
                  <c:v>31.75</c:v>
                </c:pt>
                <c:pt idx="157">
                  <c:v>5.75</c:v>
                </c:pt>
                <c:pt idx="158">
                  <c:v>3.4</c:v>
                </c:pt>
                <c:pt idx="159">
                  <c:v>4.3499999999999996</c:v>
                </c:pt>
                <c:pt idx="160">
                  <c:v>5.25</c:v>
                </c:pt>
                <c:pt idx="161">
                  <c:v>3.5</c:v>
                </c:pt>
                <c:pt idx="162">
                  <c:v>3.5999999999999992</c:v>
                </c:pt>
                <c:pt idx="163">
                  <c:v>5.2</c:v>
                </c:pt>
                <c:pt idx="164">
                  <c:v>3.25</c:v>
                </c:pt>
                <c:pt idx="165">
                  <c:v>3.05</c:v>
                </c:pt>
                <c:pt idx="166">
                  <c:v>4.45</c:v>
                </c:pt>
                <c:pt idx="167">
                  <c:v>5.5</c:v>
                </c:pt>
                <c:pt idx="168">
                  <c:v>6.95</c:v>
                </c:pt>
                <c:pt idx="169">
                  <c:v>6.45</c:v>
                </c:pt>
                <c:pt idx="170">
                  <c:v>4.2</c:v>
                </c:pt>
                <c:pt idx="171">
                  <c:v>5.3</c:v>
                </c:pt>
                <c:pt idx="172">
                  <c:v>4.5999999999999996</c:v>
                </c:pt>
                <c:pt idx="173">
                  <c:v>23.150000000000009</c:v>
                </c:pt>
                <c:pt idx="174">
                  <c:v>37.15</c:v>
                </c:pt>
                <c:pt idx="175">
                  <c:v>25.45</c:v>
                </c:pt>
                <c:pt idx="176">
                  <c:v>8.25</c:v>
                </c:pt>
                <c:pt idx="177">
                  <c:v>6.6499999999999977</c:v>
                </c:pt>
                <c:pt idx="178">
                  <c:v>5.45</c:v>
                </c:pt>
                <c:pt idx="179">
                  <c:v>9.1</c:v>
                </c:pt>
                <c:pt idx="180">
                  <c:v>10.3</c:v>
                </c:pt>
                <c:pt idx="181">
                  <c:v>11.25</c:v>
                </c:pt>
                <c:pt idx="182">
                  <c:v>4.5</c:v>
                </c:pt>
                <c:pt idx="183">
                  <c:v>4.4000000000000004</c:v>
                </c:pt>
                <c:pt idx="184">
                  <c:v>5.9</c:v>
                </c:pt>
                <c:pt idx="185">
                  <c:v>3.05</c:v>
                </c:pt>
                <c:pt idx="186">
                  <c:v>5</c:v>
                </c:pt>
                <c:pt idx="187">
                  <c:v>5.7</c:v>
                </c:pt>
                <c:pt idx="188">
                  <c:v>4.8</c:v>
                </c:pt>
                <c:pt idx="189">
                  <c:v>5.35</c:v>
                </c:pt>
                <c:pt idx="190">
                  <c:v>5.6499999999999977</c:v>
                </c:pt>
                <c:pt idx="191">
                  <c:v>4.5999999999999996</c:v>
                </c:pt>
                <c:pt idx="192">
                  <c:v>6</c:v>
                </c:pt>
                <c:pt idx="193">
                  <c:v>15.9</c:v>
                </c:pt>
                <c:pt idx="194">
                  <c:v>38.799999999999997</c:v>
                </c:pt>
                <c:pt idx="195">
                  <c:v>39.65</c:v>
                </c:pt>
                <c:pt idx="196">
                  <c:v>10.85</c:v>
                </c:pt>
                <c:pt idx="197">
                  <c:v>6.5</c:v>
                </c:pt>
                <c:pt idx="198">
                  <c:v>11.45</c:v>
                </c:pt>
                <c:pt idx="199">
                  <c:v>6</c:v>
                </c:pt>
                <c:pt idx="200">
                  <c:v>7.3000000000000007</c:v>
                </c:pt>
                <c:pt idx="201">
                  <c:v>11.65</c:v>
                </c:pt>
                <c:pt idx="202">
                  <c:v>6.45</c:v>
                </c:pt>
                <c:pt idx="203">
                  <c:v>5.55</c:v>
                </c:pt>
                <c:pt idx="204">
                  <c:v>5.5</c:v>
                </c:pt>
                <c:pt idx="205">
                  <c:v>4.3000000000000007</c:v>
                </c:pt>
                <c:pt idx="206">
                  <c:v>13.65</c:v>
                </c:pt>
                <c:pt idx="207">
                  <c:v>13.25</c:v>
                </c:pt>
                <c:pt idx="208">
                  <c:v>8.9500000000000028</c:v>
                </c:pt>
                <c:pt idx="209">
                  <c:v>7.75</c:v>
                </c:pt>
                <c:pt idx="210">
                  <c:v>11.35000000000001</c:v>
                </c:pt>
                <c:pt idx="211">
                  <c:v>11.55</c:v>
                </c:pt>
                <c:pt idx="212">
                  <c:v>4.95</c:v>
                </c:pt>
                <c:pt idx="213">
                  <c:v>19.79999999999999</c:v>
                </c:pt>
                <c:pt idx="214">
                  <c:v>27.85</c:v>
                </c:pt>
                <c:pt idx="215">
                  <c:v>13.1</c:v>
                </c:pt>
                <c:pt idx="216">
                  <c:v>22.7</c:v>
                </c:pt>
                <c:pt idx="217">
                  <c:v>3.8499999999999992</c:v>
                </c:pt>
                <c:pt idx="218">
                  <c:v>2.0499999999999998</c:v>
                </c:pt>
                <c:pt idx="219">
                  <c:v>2.65</c:v>
                </c:pt>
                <c:pt idx="220">
                  <c:v>2.7</c:v>
                </c:pt>
                <c:pt idx="221">
                  <c:v>2.25</c:v>
                </c:pt>
                <c:pt idx="222">
                  <c:v>3.25</c:v>
                </c:pt>
                <c:pt idx="223">
                  <c:v>2.5999999999999992</c:v>
                </c:pt>
                <c:pt idx="224">
                  <c:v>2.4</c:v>
                </c:pt>
                <c:pt idx="225">
                  <c:v>2.8499999999999992</c:v>
                </c:pt>
                <c:pt idx="226">
                  <c:v>3.15</c:v>
                </c:pt>
                <c:pt idx="227">
                  <c:v>4.0500000000000007</c:v>
                </c:pt>
                <c:pt idx="228">
                  <c:v>5.1999999999999966</c:v>
                </c:pt>
                <c:pt idx="229">
                  <c:v>3.8499999999999992</c:v>
                </c:pt>
                <c:pt idx="230">
                  <c:v>3.5</c:v>
                </c:pt>
                <c:pt idx="231">
                  <c:v>3.5999999999999992</c:v>
                </c:pt>
                <c:pt idx="232">
                  <c:v>5.05</c:v>
                </c:pt>
                <c:pt idx="233">
                  <c:v>18.100000000000001</c:v>
                </c:pt>
                <c:pt idx="234">
                  <c:v>10.95000000000001</c:v>
                </c:pt>
                <c:pt idx="235">
                  <c:v>3.45</c:v>
                </c:pt>
                <c:pt idx="236">
                  <c:v>7.35</c:v>
                </c:pt>
                <c:pt idx="237">
                  <c:v>9.15</c:v>
                </c:pt>
                <c:pt idx="238">
                  <c:v>9.9</c:v>
                </c:pt>
                <c:pt idx="239">
                  <c:v>6.85</c:v>
                </c:pt>
                <c:pt idx="240">
                  <c:v>3.45</c:v>
                </c:pt>
                <c:pt idx="241">
                  <c:v>3.8</c:v>
                </c:pt>
                <c:pt idx="242">
                  <c:v>2.8</c:v>
                </c:pt>
                <c:pt idx="243">
                  <c:v>3.4</c:v>
                </c:pt>
                <c:pt idx="244">
                  <c:v>2.75</c:v>
                </c:pt>
                <c:pt idx="245">
                  <c:v>2.5</c:v>
                </c:pt>
                <c:pt idx="246">
                  <c:v>2.65</c:v>
                </c:pt>
                <c:pt idx="247">
                  <c:v>2.25</c:v>
                </c:pt>
                <c:pt idx="248">
                  <c:v>2.8</c:v>
                </c:pt>
                <c:pt idx="249">
                  <c:v>2.1</c:v>
                </c:pt>
                <c:pt idx="250">
                  <c:v>2.25</c:v>
                </c:pt>
                <c:pt idx="251">
                  <c:v>2.9</c:v>
                </c:pt>
                <c:pt idx="252">
                  <c:v>3.4</c:v>
                </c:pt>
                <c:pt idx="253">
                  <c:v>20.55</c:v>
                </c:pt>
                <c:pt idx="254">
                  <c:v>17.3</c:v>
                </c:pt>
                <c:pt idx="255">
                  <c:v>2.65</c:v>
                </c:pt>
                <c:pt idx="256">
                  <c:v>2.8499999999999992</c:v>
                </c:pt>
                <c:pt idx="257">
                  <c:v>2.4</c:v>
                </c:pt>
                <c:pt idx="258">
                  <c:v>4.0999999999999996</c:v>
                </c:pt>
                <c:pt idx="259">
                  <c:v>6.1499999999999986</c:v>
                </c:pt>
                <c:pt idx="260">
                  <c:v>3.8</c:v>
                </c:pt>
                <c:pt idx="261">
                  <c:v>4</c:v>
                </c:pt>
                <c:pt idx="262">
                  <c:v>2.7</c:v>
                </c:pt>
                <c:pt idx="263">
                  <c:v>4.4000000000000004</c:v>
                </c:pt>
                <c:pt idx="264">
                  <c:v>7.1</c:v>
                </c:pt>
                <c:pt idx="265">
                  <c:v>3</c:v>
                </c:pt>
                <c:pt idx="266">
                  <c:v>3.4</c:v>
                </c:pt>
                <c:pt idx="267">
                  <c:v>7.5500000000000007</c:v>
                </c:pt>
                <c:pt idx="268">
                  <c:v>6.3</c:v>
                </c:pt>
                <c:pt idx="269">
                  <c:v>3.2</c:v>
                </c:pt>
                <c:pt idx="270">
                  <c:v>3.05</c:v>
                </c:pt>
                <c:pt idx="271">
                  <c:v>6.95</c:v>
                </c:pt>
                <c:pt idx="272">
                  <c:v>3.6</c:v>
                </c:pt>
                <c:pt idx="273">
                  <c:v>15.4</c:v>
                </c:pt>
                <c:pt idx="274">
                  <c:v>17.8</c:v>
                </c:pt>
                <c:pt idx="275">
                  <c:v>3.6</c:v>
                </c:pt>
                <c:pt idx="276">
                  <c:v>3.55</c:v>
                </c:pt>
                <c:pt idx="277">
                  <c:v>4.25</c:v>
                </c:pt>
                <c:pt idx="278">
                  <c:v>3.8499999999999992</c:v>
                </c:pt>
                <c:pt idx="279">
                  <c:v>2.7</c:v>
                </c:pt>
                <c:pt idx="280">
                  <c:v>2.95</c:v>
                </c:pt>
                <c:pt idx="281">
                  <c:v>2.8</c:v>
                </c:pt>
                <c:pt idx="282">
                  <c:v>4.2</c:v>
                </c:pt>
                <c:pt idx="283">
                  <c:v>3.3</c:v>
                </c:pt>
                <c:pt idx="284">
                  <c:v>4.05</c:v>
                </c:pt>
                <c:pt idx="285">
                  <c:v>3.75</c:v>
                </c:pt>
                <c:pt idx="286">
                  <c:v>3.6</c:v>
                </c:pt>
                <c:pt idx="287">
                  <c:v>3.5</c:v>
                </c:pt>
                <c:pt idx="288">
                  <c:v>5.6499999999999977</c:v>
                </c:pt>
                <c:pt idx="289">
                  <c:v>5</c:v>
                </c:pt>
                <c:pt idx="290">
                  <c:v>3.8</c:v>
                </c:pt>
                <c:pt idx="291">
                  <c:v>3.5</c:v>
                </c:pt>
                <c:pt idx="292">
                  <c:v>3.65</c:v>
                </c:pt>
                <c:pt idx="293">
                  <c:v>18.899999999999999</c:v>
                </c:pt>
                <c:pt idx="294">
                  <c:v>27.5</c:v>
                </c:pt>
                <c:pt idx="295">
                  <c:v>5.55</c:v>
                </c:pt>
                <c:pt idx="296">
                  <c:v>7.35</c:v>
                </c:pt>
                <c:pt idx="297">
                  <c:v>4.45</c:v>
                </c:pt>
                <c:pt idx="298">
                  <c:v>9.75</c:v>
                </c:pt>
                <c:pt idx="299">
                  <c:v>3.75</c:v>
                </c:pt>
                <c:pt idx="300">
                  <c:v>2.5</c:v>
                </c:pt>
                <c:pt idx="301">
                  <c:v>3.75</c:v>
                </c:pt>
                <c:pt idx="302">
                  <c:v>2.9</c:v>
                </c:pt>
                <c:pt idx="303">
                  <c:v>11.7</c:v>
                </c:pt>
                <c:pt idx="304">
                  <c:v>12</c:v>
                </c:pt>
                <c:pt idx="305">
                  <c:v>33.200000000000003</c:v>
                </c:pt>
                <c:pt idx="306">
                  <c:v>20.8</c:v>
                </c:pt>
                <c:pt idx="307">
                  <c:v>19.45</c:v>
                </c:pt>
                <c:pt idx="308">
                  <c:v>18.5</c:v>
                </c:pt>
                <c:pt idx="309">
                  <c:v>21</c:v>
                </c:pt>
                <c:pt idx="310">
                  <c:v>18.04999999999999</c:v>
                </c:pt>
                <c:pt idx="311">
                  <c:v>19.350000000000001</c:v>
                </c:pt>
                <c:pt idx="312">
                  <c:v>21.6</c:v>
                </c:pt>
                <c:pt idx="313">
                  <c:v>29.85</c:v>
                </c:pt>
                <c:pt idx="314">
                  <c:v>33.65</c:v>
                </c:pt>
                <c:pt idx="315">
                  <c:v>23.2</c:v>
                </c:pt>
                <c:pt idx="316">
                  <c:v>17.75</c:v>
                </c:pt>
                <c:pt idx="317">
                  <c:v>10.95</c:v>
                </c:pt>
                <c:pt idx="318">
                  <c:v>9.4</c:v>
                </c:pt>
                <c:pt idx="319">
                  <c:v>5.6499999999999977</c:v>
                </c:pt>
                <c:pt idx="320">
                  <c:v>4.6499999999999977</c:v>
                </c:pt>
                <c:pt idx="321">
                  <c:v>4.8499999999999996</c:v>
                </c:pt>
                <c:pt idx="322">
                  <c:v>5.25</c:v>
                </c:pt>
                <c:pt idx="323">
                  <c:v>5.3</c:v>
                </c:pt>
                <c:pt idx="324">
                  <c:v>3.8499999999999992</c:v>
                </c:pt>
                <c:pt idx="325">
                  <c:v>3.5</c:v>
                </c:pt>
                <c:pt idx="326">
                  <c:v>4.55</c:v>
                </c:pt>
                <c:pt idx="327">
                  <c:v>3.5</c:v>
                </c:pt>
                <c:pt idx="328">
                  <c:v>3.3</c:v>
                </c:pt>
                <c:pt idx="329">
                  <c:v>4.1499999999999986</c:v>
                </c:pt>
                <c:pt idx="330">
                  <c:v>8.25</c:v>
                </c:pt>
                <c:pt idx="331">
                  <c:v>5.4</c:v>
                </c:pt>
                <c:pt idx="332">
                  <c:v>11.7</c:v>
                </c:pt>
                <c:pt idx="333">
                  <c:v>17.45</c:v>
                </c:pt>
                <c:pt idx="334">
                  <c:v>26.79999999999999</c:v>
                </c:pt>
                <c:pt idx="335">
                  <c:v>10.25</c:v>
                </c:pt>
                <c:pt idx="336">
                  <c:v>4.7</c:v>
                </c:pt>
                <c:pt idx="337">
                  <c:v>4.8499999999999996</c:v>
                </c:pt>
                <c:pt idx="338">
                  <c:v>4</c:v>
                </c:pt>
                <c:pt idx="339">
                  <c:v>5.55</c:v>
                </c:pt>
                <c:pt idx="340">
                  <c:v>2.7</c:v>
                </c:pt>
                <c:pt idx="341">
                  <c:v>6.1999999999999966</c:v>
                </c:pt>
                <c:pt idx="342">
                  <c:v>3.5</c:v>
                </c:pt>
                <c:pt idx="343">
                  <c:v>2.65</c:v>
                </c:pt>
                <c:pt idx="344">
                  <c:v>4.8000000000000007</c:v>
                </c:pt>
                <c:pt idx="345">
                  <c:v>7.1</c:v>
                </c:pt>
                <c:pt idx="346">
                  <c:v>4.5999999999999996</c:v>
                </c:pt>
                <c:pt idx="347">
                  <c:v>4.3000000000000007</c:v>
                </c:pt>
                <c:pt idx="348">
                  <c:v>4.3</c:v>
                </c:pt>
                <c:pt idx="349">
                  <c:v>11.25</c:v>
                </c:pt>
                <c:pt idx="350">
                  <c:v>19.2</c:v>
                </c:pt>
                <c:pt idx="351">
                  <c:v>14.7</c:v>
                </c:pt>
                <c:pt idx="352">
                  <c:v>12.35</c:v>
                </c:pt>
                <c:pt idx="353">
                  <c:v>19.649999999999999</c:v>
                </c:pt>
                <c:pt idx="354">
                  <c:v>32.549999999999997</c:v>
                </c:pt>
                <c:pt idx="355">
                  <c:v>36.75</c:v>
                </c:pt>
                <c:pt idx="356">
                  <c:v>35.299999999999997</c:v>
                </c:pt>
                <c:pt idx="357">
                  <c:v>30.599999999999991</c:v>
                </c:pt>
                <c:pt idx="358">
                  <c:v>17.3</c:v>
                </c:pt>
                <c:pt idx="359">
                  <c:v>14.1</c:v>
                </c:pt>
                <c:pt idx="360">
                  <c:v>8.3000000000000007</c:v>
                </c:pt>
                <c:pt idx="361">
                  <c:v>9.9</c:v>
                </c:pt>
                <c:pt idx="362">
                  <c:v>5.35</c:v>
                </c:pt>
                <c:pt idx="363">
                  <c:v>4.1499999999999986</c:v>
                </c:pt>
                <c:pt idx="364">
                  <c:v>4.45</c:v>
                </c:pt>
                <c:pt idx="365">
                  <c:v>3.3</c:v>
                </c:pt>
                <c:pt idx="366">
                  <c:v>3.75</c:v>
                </c:pt>
                <c:pt idx="367">
                  <c:v>3.9</c:v>
                </c:pt>
                <c:pt idx="368">
                  <c:v>2.95</c:v>
                </c:pt>
                <c:pt idx="369">
                  <c:v>3.25</c:v>
                </c:pt>
                <c:pt idx="370">
                  <c:v>2.8</c:v>
                </c:pt>
                <c:pt idx="371">
                  <c:v>3.3499999999999992</c:v>
                </c:pt>
                <c:pt idx="372">
                  <c:v>3.75</c:v>
                </c:pt>
                <c:pt idx="373">
                  <c:v>16.55</c:v>
                </c:pt>
                <c:pt idx="374">
                  <c:v>32.4</c:v>
                </c:pt>
                <c:pt idx="375">
                  <c:v>43.15</c:v>
                </c:pt>
                <c:pt idx="376">
                  <c:v>39.1</c:v>
                </c:pt>
                <c:pt idx="377">
                  <c:v>10.15</c:v>
                </c:pt>
                <c:pt idx="378">
                  <c:v>6.1499999999999986</c:v>
                </c:pt>
                <c:pt idx="379">
                  <c:v>5.75</c:v>
                </c:pt>
                <c:pt idx="380">
                  <c:v>4.75</c:v>
                </c:pt>
                <c:pt idx="381">
                  <c:v>4.45</c:v>
                </c:pt>
                <c:pt idx="382">
                  <c:v>4.1499999999999986</c:v>
                </c:pt>
                <c:pt idx="383">
                  <c:v>2.8</c:v>
                </c:pt>
                <c:pt idx="384">
                  <c:v>6.0500000000000007</c:v>
                </c:pt>
                <c:pt idx="385">
                  <c:v>6.95</c:v>
                </c:pt>
                <c:pt idx="386">
                  <c:v>3.45</c:v>
                </c:pt>
                <c:pt idx="387">
                  <c:v>5.2</c:v>
                </c:pt>
                <c:pt idx="388">
                  <c:v>4.0999999999999996</c:v>
                </c:pt>
                <c:pt idx="389">
                  <c:v>4.1499999999999986</c:v>
                </c:pt>
                <c:pt idx="390">
                  <c:v>4.1499999999999986</c:v>
                </c:pt>
                <c:pt idx="391">
                  <c:v>5.2</c:v>
                </c:pt>
                <c:pt idx="392">
                  <c:v>2.7</c:v>
                </c:pt>
                <c:pt idx="393">
                  <c:v>13</c:v>
                </c:pt>
                <c:pt idx="394">
                  <c:v>36.9</c:v>
                </c:pt>
                <c:pt idx="395">
                  <c:v>7</c:v>
                </c:pt>
                <c:pt idx="396">
                  <c:v>3.8</c:v>
                </c:pt>
                <c:pt idx="397">
                  <c:v>3.55</c:v>
                </c:pt>
                <c:pt idx="398">
                  <c:v>6.6</c:v>
                </c:pt>
                <c:pt idx="399">
                  <c:v>4.25</c:v>
                </c:pt>
                <c:pt idx="400">
                  <c:v>5.0999999999999996</c:v>
                </c:pt>
                <c:pt idx="401">
                  <c:v>5.1499999999999986</c:v>
                </c:pt>
                <c:pt idx="402">
                  <c:v>2.4500000000000002</c:v>
                </c:pt>
                <c:pt idx="403">
                  <c:v>8</c:v>
                </c:pt>
                <c:pt idx="404">
                  <c:v>5.25</c:v>
                </c:pt>
                <c:pt idx="405">
                  <c:v>4.0500000000000007</c:v>
                </c:pt>
                <c:pt idx="406">
                  <c:v>3.55</c:v>
                </c:pt>
                <c:pt idx="407">
                  <c:v>4.1499999999999986</c:v>
                </c:pt>
                <c:pt idx="408">
                  <c:v>6.0500000000000007</c:v>
                </c:pt>
                <c:pt idx="409">
                  <c:v>4.05</c:v>
                </c:pt>
                <c:pt idx="410">
                  <c:v>4.45</c:v>
                </c:pt>
                <c:pt idx="411">
                  <c:v>5.3</c:v>
                </c:pt>
                <c:pt idx="412">
                  <c:v>4.5999999999999996</c:v>
                </c:pt>
                <c:pt idx="413">
                  <c:v>17.45</c:v>
                </c:pt>
                <c:pt idx="414">
                  <c:v>33.150000000000013</c:v>
                </c:pt>
                <c:pt idx="415">
                  <c:v>4.5</c:v>
                </c:pt>
                <c:pt idx="416">
                  <c:v>6.1</c:v>
                </c:pt>
                <c:pt idx="417">
                  <c:v>8.6</c:v>
                </c:pt>
                <c:pt idx="418">
                  <c:v>9.4000000000000021</c:v>
                </c:pt>
                <c:pt idx="419">
                  <c:v>8.2000000000000011</c:v>
                </c:pt>
                <c:pt idx="420">
                  <c:v>3.8499999999999992</c:v>
                </c:pt>
                <c:pt idx="421">
                  <c:v>3</c:v>
                </c:pt>
                <c:pt idx="422">
                  <c:v>2.2999999999999998</c:v>
                </c:pt>
                <c:pt idx="423">
                  <c:v>2.25</c:v>
                </c:pt>
                <c:pt idx="424">
                  <c:v>10.75</c:v>
                </c:pt>
                <c:pt idx="425">
                  <c:v>14.8</c:v>
                </c:pt>
                <c:pt idx="426">
                  <c:v>36.049999999999997</c:v>
                </c:pt>
                <c:pt idx="427">
                  <c:v>18.05</c:v>
                </c:pt>
                <c:pt idx="428">
                  <c:v>23.75</c:v>
                </c:pt>
                <c:pt idx="429">
                  <c:v>23.650000000000009</c:v>
                </c:pt>
                <c:pt idx="430">
                  <c:v>24.04999999999999</c:v>
                </c:pt>
                <c:pt idx="431">
                  <c:v>22.55</c:v>
                </c:pt>
                <c:pt idx="432">
                  <c:v>21.9</c:v>
                </c:pt>
                <c:pt idx="433">
                  <c:v>29.650000000000009</c:v>
                </c:pt>
                <c:pt idx="434">
                  <c:v>34.200000000000003</c:v>
                </c:pt>
                <c:pt idx="435">
                  <c:v>15.65</c:v>
                </c:pt>
                <c:pt idx="436">
                  <c:v>4.75</c:v>
                </c:pt>
                <c:pt idx="437">
                  <c:v>4.8499999999999996</c:v>
                </c:pt>
                <c:pt idx="438">
                  <c:v>7.45</c:v>
                </c:pt>
                <c:pt idx="439">
                  <c:v>5.45</c:v>
                </c:pt>
                <c:pt idx="440">
                  <c:v>6</c:v>
                </c:pt>
                <c:pt idx="441">
                  <c:v>4.4000000000000004</c:v>
                </c:pt>
                <c:pt idx="442">
                  <c:v>4</c:v>
                </c:pt>
                <c:pt idx="443">
                  <c:v>5.6999999999999966</c:v>
                </c:pt>
                <c:pt idx="444">
                  <c:v>4.0999999999999996</c:v>
                </c:pt>
                <c:pt idx="445">
                  <c:v>4.25</c:v>
                </c:pt>
                <c:pt idx="446">
                  <c:v>4.1499999999999986</c:v>
                </c:pt>
                <c:pt idx="447">
                  <c:v>4.75</c:v>
                </c:pt>
                <c:pt idx="448">
                  <c:v>4.1999999999999966</c:v>
                </c:pt>
                <c:pt idx="449">
                  <c:v>3.2</c:v>
                </c:pt>
                <c:pt idx="450">
                  <c:v>3.7</c:v>
                </c:pt>
                <c:pt idx="451">
                  <c:v>8.1</c:v>
                </c:pt>
                <c:pt idx="452">
                  <c:v>3.7</c:v>
                </c:pt>
                <c:pt idx="453">
                  <c:v>14.8</c:v>
                </c:pt>
                <c:pt idx="454">
                  <c:v>28.85</c:v>
                </c:pt>
                <c:pt idx="455">
                  <c:v>14.4</c:v>
                </c:pt>
                <c:pt idx="456">
                  <c:v>9.0500000000000025</c:v>
                </c:pt>
                <c:pt idx="457">
                  <c:v>4.25</c:v>
                </c:pt>
                <c:pt idx="458">
                  <c:v>7.25</c:v>
                </c:pt>
                <c:pt idx="459">
                  <c:v>4.7</c:v>
                </c:pt>
                <c:pt idx="460">
                  <c:v>4.45</c:v>
                </c:pt>
                <c:pt idx="461">
                  <c:v>15.05</c:v>
                </c:pt>
                <c:pt idx="462">
                  <c:v>12</c:v>
                </c:pt>
                <c:pt idx="463">
                  <c:v>12.5</c:v>
                </c:pt>
                <c:pt idx="464">
                  <c:v>14</c:v>
                </c:pt>
                <c:pt idx="465">
                  <c:v>10.55</c:v>
                </c:pt>
                <c:pt idx="466">
                  <c:v>12.4</c:v>
                </c:pt>
                <c:pt idx="467">
                  <c:v>7.6</c:v>
                </c:pt>
                <c:pt idx="468">
                  <c:v>7.1499999999999986</c:v>
                </c:pt>
                <c:pt idx="469">
                  <c:v>4.45</c:v>
                </c:pt>
                <c:pt idx="470">
                  <c:v>4.5</c:v>
                </c:pt>
                <c:pt idx="471">
                  <c:v>4.3499999999999996</c:v>
                </c:pt>
                <c:pt idx="472">
                  <c:v>5.6999999999999966</c:v>
                </c:pt>
                <c:pt idx="473">
                  <c:v>19.2</c:v>
                </c:pt>
                <c:pt idx="474">
                  <c:v>30.75</c:v>
                </c:pt>
                <c:pt idx="475">
                  <c:v>36.450000000000003</c:v>
                </c:pt>
                <c:pt idx="476">
                  <c:v>34.900000000000013</c:v>
                </c:pt>
                <c:pt idx="477">
                  <c:v>15</c:v>
                </c:pt>
                <c:pt idx="478">
                  <c:v>7.6</c:v>
                </c:pt>
                <c:pt idx="479">
                  <c:v>4.1499999999999986</c:v>
                </c:pt>
                <c:pt idx="480">
                  <c:v>3.45</c:v>
                </c:pt>
                <c:pt idx="481">
                  <c:v>4</c:v>
                </c:pt>
                <c:pt idx="482">
                  <c:v>3.95</c:v>
                </c:pt>
                <c:pt idx="483">
                  <c:v>4.3499999999999996</c:v>
                </c:pt>
                <c:pt idx="484">
                  <c:v>3.2</c:v>
                </c:pt>
                <c:pt idx="485">
                  <c:v>6</c:v>
                </c:pt>
                <c:pt idx="486">
                  <c:v>9.8000000000000007</c:v>
                </c:pt>
                <c:pt idx="487">
                  <c:v>8.75</c:v>
                </c:pt>
                <c:pt idx="488">
                  <c:v>2.8499999999999992</c:v>
                </c:pt>
                <c:pt idx="489">
                  <c:v>3.2</c:v>
                </c:pt>
                <c:pt idx="490">
                  <c:v>3.55</c:v>
                </c:pt>
                <c:pt idx="491">
                  <c:v>3.25</c:v>
                </c:pt>
                <c:pt idx="492">
                  <c:v>4.55</c:v>
                </c:pt>
                <c:pt idx="493">
                  <c:v>13.8</c:v>
                </c:pt>
                <c:pt idx="494">
                  <c:v>30.9</c:v>
                </c:pt>
                <c:pt idx="495">
                  <c:v>4.45</c:v>
                </c:pt>
                <c:pt idx="496">
                  <c:v>3.4</c:v>
                </c:pt>
                <c:pt idx="497">
                  <c:v>3</c:v>
                </c:pt>
                <c:pt idx="498">
                  <c:v>4.45</c:v>
                </c:pt>
                <c:pt idx="499">
                  <c:v>3.75</c:v>
                </c:pt>
                <c:pt idx="500">
                  <c:v>2.9</c:v>
                </c:pt>
                <c:pt idx="501">
                  <c:v>4.0999999999999996</c:v>
                </c:pt>
                <c:pt idx="502">
                  <c:v>3.3</c:v>
                </c:pt>
                <c:pt idx="503">
                  <c:v>2.8</c:v>
                </c:pt>
                <c:pt idx="504">
                  <c:v>3.45</c:v>
                </c:pt>
                <c:pt idx="505">
                  <c:v>2.75</c:v>
                </c:pt>
                <c:pt idx="506">
                  <c:v>7.1999999999999966</c:v>
                </c:pt>
                <c:pt idx="507">
                  <c:v>5</c:v>
                </c:pt>
                <c:pt idx="508">
                  <c:v>8.65</c:v>
                </c:pt>
                <c:pt idx="509">
                  <c:v>6.7</c:v>
                </c:pt>
                <c:pt idx="510">
                  <c:v>3.3</c:v>
                </c:pt>
                <c:pt idx="511">
                  <c:v>2.8499999999999992</c:v>
                </c:pt>
                <c:pt idx="512">
                  <c:v>3.2</c:v>
                </c:pt>
                <c:pt idx="513">
                  <c:v>14.6</c:v>
                </c:pt>
                <c:pt idx="514">
                  <c:v>24.45</c:v>
                </c:pt>
                <c:pt idx="515">
                  <c:v>4.8</c:v>
                </c:pt>
                <c:pt idx="516">
                  <c:v>4.0999999999999996</c:v>
                </c:pt>
                <c:pt idx="517">
                  <c:v>3.3499999999999992</c:v>
                </c:pt>
                <c:pt idx="518">
                  <c:v>3.45</c:v>
                </c:pt>
                <c:pt idx="519">
                  <c:v>2.3499999999999992</c:v>
                </c:pt>
                <c:pt idx="520">
                  <c:v>3.9</c:v>
                </c:pt>
                <c:pt idx="521">
                  <c:v>2.9</c:v>
                </c:pt>
                <c:pt idx="522">
                  <c:v>2.2000000000000002</c:v>
                </c:pt>
                <c:pt idx="523">
                  <c:v>3.5</c:v>
                </c:pt>
                <c:pt idx="524">
                  <c:v>5.2</c:v>
                </c:pt>
                <c:pt idx="525">
                  <c:v>6.6</c:v>
                </c:pt>
                <c:pt idx="526">
                  <c:v>3.75</c:v>
                </c:pt>
                <c:pt idx="527">
                  <c:v>3.2</c:v>
                </c:pt>
                <c:pt idx="528">
                  <c:v>5.35</c:v>
                </c:pt>
                <c:pt idx="529">
                  <c:v>5.9</c:v>
                </c:pt>
                <c:pt idx="530">
                  <c:v>3.8</c:v>
                </c:pt>
                <c:pt idx="531">
                  <c:v>3.5</c:v>
                </c:pt>
                <c:pt idx="532">
                  <c:v>3.3499999999999992</c:v>
                </c:pt>
                <c:pt idx="533">
                  <c:v>17.100000000000001</c:v>
                </c:pt>
                <c:pt idx="534">
                  <c:v>29.85</c:v>
                </c:pt>
                <c:pt idx="535">
                  <c:v>7.45</c:v>
                </c:pt>
                <c:pt idx="536">
                  <c:v>4.8499999999999996</c:v>
                </c:pt>
                <c:pt idx="537">
                  <c:v>2.75</c:v>
                </c:pt>
                <c:pt idx="538">
                  <c:v>11</c:v>
                </c:pt>
                <c:pt idx="539">
                  <c:v>9.2000000000000011</c:v>
                </c:pt>
                <c:pt idx="540">
                  <c:v>2.2000000000000002</c:v>
                </c:pt>
                <c:pt idx="541">
                  <c:v>3.3</c:v>
                </c:pt>
                <c:pt idx="542">
                  <c:v>2.15</c:v>
                </c:pt>
                <c:pt idx="543">
                  <c:v>8.2000000000000011</c:v>
                </c:pt>
                <c:pt idx="544">
                  <c:v>11.9</c:v>
                </c:pt>
                <c:pt idx="545">
                  <c:v>32.400000000000013</c:v>
                </c:pt>
                <c:pt idx="546">
                  <c:v>21.5</c:v>
                </c:pt>
                <c:pt idx="547">
                  <c:v>22.2</c:v>
                </c:pt>
                <c:pt idx="548">
                  <c:v>18</c:v>
                </c:pt>
                <c:pt idx="549">
                  <c:v>20.350000000000001</c:v>
                </c:pt>
                <c:pt idx="550">
                  <c:v>21.45</c:v>
                </c:pt>
                <c:pt idx="551">
                  <c:v>22.45</c:v>
                </c:pt>
                <c:pt idx="552">
                  <c:v>9.8500000000000032</c:v>
                </c:pt>
                <c:pt idx="553">
                  <c:v>16.7</c:v>
                </c:pt>
                <c:pt idx="554">
                  <c:v>7.95</c:v>
                </c:pt>
                <c:pt idx="555">
                  <c:v>4.4000000000000004</c:v>
                </c:pt>
                <c:pt idx="556">
                  <c:v>5.25</c:v>
                </c:pt>
                <c:pt idx="557">
                  <c:v>3.0999999999999992</c:v>
                </c:pt>
                <c:pt idx="558">
                  <c:v>4.2</c:v>
                </c:pt>
                <c:pt idx="559">
                  <c:v>4.2</c:v>
                </c:pt>
                <c:pt idx="560">
                  <c:v>4.05</c:v>
                </c:pt>
                <c:pt idx="561">
                  <c:v>3.4</c:v>
                </c:pt>
                <c:pt idx="562">
                  <c:v>4.5999999999999996</c:v>
                </c:pt>
                <c:pt idx="563">
                  <c:v>2</c:v>
                </c:pt>
                <c:pt idx="564">
                  <c:v>3.3</c:v>
                </c:pt>
                <c:pt idx="565">
                  <c:v>2.9</c:v>
                </c:pt>
                <c:pt idx="566">
                  <c:v>4.8000000000000007</c:v>
                </c:pt>
                <c:pt idx="567">
                  <c:v>3.15</c:v>
                </c:pt>
                <c:pt idx="568">
                  <c:v>3.2</c:v>
                </c:pt>
                <c:pt idx="569">
                  <c:v>2.65</c:v>
                </c:pt>
                <c:pt idx="570">
                  <c:v>2.2999999999999998</c:v>
                </c:pt>
                <c:pt idx="571">
                  <c:v>3.7</c:v>
                </c:pt>
                <c:pt idx="572">
                  <c:v>9.3000000000000007</c:v>
                </c:pt>
                <c:pt idx="573">
                  <c:v>21.5</c:v>
                </c:pt>
                <c:pt idx="574">
                  <c:v>33.799999999999997</c:v>
                </c:pt>
                <c:pt idx="575">
                  <c:v>12.75</c:v>
                </c:pt>
                <c:pt idx="576">
                  <c:v>10.55</c:v>
                </c:pt>
                <c:pt idx="577">
                  <c:v>11.65</c:v>
                </c:pt>
                <c:pt idx="578">
                  <c:v>5.95</c:v>
                </c:pt>
                <c:pt idx="579">
                  <c:v>6.1999999999999966</c:v>
                </c:pt>
                <c:pt idx="580">
                  <c:v>4.3499999999999996</c:v>
                </c:pt>
                <c:pt idx="581">
                  <c:v>2.8499999999999992</c:v>
                </c:pt>
                <c:pt idx="582">
                  <c:v>2.4</c:v>
                </c:pt>
                <c:pt idx="583">
                  <c:v>3.8</c:v>
                </c:pt>
                <c:pt idx="584">
                  <c:v>3.9</c:v>
                </c:pt>
                <c:pt idx="585">
                  <c:v>4.0500000000000007</c:v>
                </c:pt>
                <c:pt idx="586">
                  <c:v>3.9</c:v>
                </c:pt>
                <c:pt idx="587">
                  <c:v>4.5999999999999996</c:v>
                </c:pt>
                <c:pt idx="588">
                  <c:v>7.8</c:v>
                </c:pt>
                <c:pt idx="589">
                  <c:v>5.7</c:v>
                </c:pt>
                <c:pt idx="590">
                  <c:v>3.4</c:v>
                </c:pt>
                <c:pt idx="591">
                  <c:v>3.3</c:v>
                </c:pt>
                <c:pt idx="592">
                  <c:v>2.95</c:v>
                </c:pt>
                <c:pt idx="593">
                  <c:v>13.15</c:v>
                </c:pt>
                <c:pt idx="594">
                  <c:v>29.54999999999999</c:v>
                </c:pt>
                <c:pt idx="595">
                  <c:v>19</c:v>
                </c:pt>
                <c:pt idx="596">
                  <c:v>6.1499999999999986</c:v>
                </c:pt>
                <c:pt idx="597">
                  <c:v>7.8000000000000007</c:v>
                </c:pt>
                <c:pt idx="598">
                  <c:v>5.35</c:v>
                </c:pt>
                <c:pt idx="599">
                  <c:v>2.2999999999999998</c:v>
                </c:pt>
                <c:pt idx="600">
                  <c:v>3</c:v>
                </c:pt>
                <c:pt idx="601">
                  <c:v>2.25</c:v>
                </c:pt>
                <c:pt idx="602">
                  <c:v>1.7</c:v>
                </c:pt>
                <c:pt idx="603">
                  <c:v>1.95</c:v>
                </c:pt>
                <c:pt idx="604">
                  <c:v>2.4</c:v>
                </c:pt>
                <c:pt idx="605">
                  <c:v>2.1</c:v>
                </c:pt>
                <c:pt idx="606">
                  <c:v>2.0499999999999998</c:v>
                </c:pt>
                <c:pt idx="607">
                  <c:v>2.8499999999999992</c:v>
                </c:pt>
                <c:pt idx="608">
                  <c:v>3.65</c:v>
                </c:pt>
                <c:pt idx="609">
                  <c:v>3.4</c:v>
                </c:pt>
                <c:pt idx="610">
                  <c:v>3.2</c:v>
                </c:pt>
                <c:pt idx="611">
                  <c:v>2.2000000000000002</c:v>
                </c:pt>
                <c:pt idx="612">
                  <c:v>1.8</c:v>
                </c:pt>
                <c:pt idx="613">
                  <c:v>15.2</c:v>
                </c:pt>
                <c:pt idx="614">
                  <c:v>10.35</c:v>
                </c:pt>
                <c:pt idx="615">
                  <c:v>3.0999999999999992</c:v>
                </c:pt>
                <c:pt idx="616">
                  <c:v>2.75</c:v>
                </c:pt>
                <c:pt idx="617">
                  <c:v>1.85</c:v>
                </c:pt>
                <c:pt idx="618">
                  <c:v>3.05</c:v>
                </c:pt>
                <c:pt idx="619">
                  <c:v>3.7</c:v>
                </c:pt>
                <c:pt idx="620">
                  <c:v>2.7</c:v>
                </c:pt>
                <c:pt idx="621">
                  <c:v>2.95</c:v>
                </c:pt>
                <c:pt idx="622">
                  <c:v>3.45</c:v>
                </c:pt>
                <c:pt idx="623">
                  <c:v>2.2000000000000002</c:v>
                </c:pt>
                <c:pt idx="624">
                  <c:v>2.3499999999999992</c:v>
                </c:pt>
                <c:pt idx="625">
                  <c:v>2.25</c:v>
                </c:pt>
                <c:pt idx="626">
                  <c:v>2.4</c:v>
                </c:pt>
                <c:pt idx="627">
                  <c:v>6.1999999999999966</c:v>
                </c:pt>
                <c:pt idx="628">
                  <c:v>4</c:v>
                </c:pt>
                <c:pt idx="629">
                  <c:v>1.65</c:v>
                </c:pt>
                <c:pt idx="630">
                  <c:v>1.7</c:v>
                </c:pt>
                <c:pt idx="631">
                  <c:v>5.85</c:v>
                </c:pt>
                <c:pt idx="632">
                  <c:v>1.65</c:v>
                </c:pt>
                <c:pt idx="633">
                  <c:v>10.050000000000001</c:v>
                </c:pt>
                <c:pt idx="634">
                  <c:v>2.2000000000000002</c:v>
                </c:pt>
                <c:pt idx="635">
                  <c:v>1.4</c:v>
                </c:pt>
                <c:pt idx="636">
                  <c:v>2.7</c:v>
                </c:pt>
                <c:pt idx="637">
                  <c:v>2.2000000000000002</c:v>
                </c:pt>
                <c:pt idx="638">
                  <c:v>1.55</c:v>
                </c:pt>
                <c:pt idx="639">
                  <c:v>1.2999999999999989</c:v>
                </c:pt>
                <c:pt idx="640">
                  <c:v>1.7999999999999989</c:v>
                </c:pt>
                <c:pt idx="641">
                  <c:v>1.5</c:v>
                </c:pt>
                <c:pt idx="642">
                  <c:v>1.45</c:v>
                </c:pt>
                <c:pt idx="643">
                  <c:v>1.4</c:v>
                </c:pt>
                <c:pt idx="644">
                  <c:v>1.5</c:v>
                </c:pt>
              </c:numCache>
            </c:numRef>
          </c:val>
          <c:extLst xmlns:c16r2="http://schemas.microsoft.com/office/drawing/2015/06/chart">
            <c:ext xmlns:c16="http://schemas.microsoft.com/office/drawing/2014/chart" uri="{C3380CC4-5D6E-409C-BE32-E72D297353CC}">
              <c16:uniqueId val="{00000001-F90B-421D-90EA-1A4F5C8D7ECD}"/>
            </c:ext>
          </c:extLst>
        </c:ser>
        <c:dLbls>
          <c:showLegendKey val="0"/>
          <c:showVal val="0"/>
          <c:showCatName val="0"/>
          <c:showSerName val="0"/>
          <c:showPercent val="0"/>
          <c:showBubbleSize val="0"/>
        </c:dLbls>
        <c:axId val="592860264"/>
        <c:axId val="483223744"/>
      </c:areaChart>
      <c:lineChart>
        <c:grouping val="standard"/>
        <c:varyColors val="0"/>
        <c:ser>
          <c:idx val="1"/>
          <c:order val="0"/>
          <c:tx>
            <c:v>Подано документов</c:v>
          </c:tx>
          <c:spPr>
            <a:ln w="6350">
              <a:solidFill>
                <a:srgbClr val="FF0000"/>
              </a:solidFill>
            </a:ln>
          </c:spPr>
          <c:marker>
            <c:symbol val="none"/>
          </c:marker>
          <c:cat>
            <c:numRef>
              <c:f>'обработанные за 1'!$A$2:$A$710</c:f>
              <c:numCache>
                <c:formatCode>h:mm</c:formatCode>
                <c:ptCount val="709"/>
                <c:pt idx="0">
                  <c:v>0.41597222222222202</c:v>
                </c:pt>
                <c:pt idx="1">
                  <c:v>0.41666666666666702</c:v>
                </c:pt>
                <c:pt idx="2">
                  <c:v>0.41736111111111102</c:v>
                </c:pt>
                <c:pt idx="3">
                  <c:v>0.41805555555555601</c:v>
                </c:pt>
                <c:pt idx="4">
                  <c:v>0.41875000000000001</c:v>
                </c:pt>
                <c:pt idx="5">
                  <c:v>0.41944444444444501</c:v>
                </c:pt>
                <c:pt idx="6">
                  <c:v>0.42013888888888901</c:v>
                </c:pt>
                <c:pt idx="7">
                  <c:v>0.420833333333334</c:v>
                </c:pt>
                <c:pt idx="8">
                  <c:v>0.421527777777778</c:v>
                </c:pt>
                <c:pt idx="9">
                  <c:v>0.422222222222223</c:v>
                </c:pt>
                <c:pt idx="10">
                  <c:v>0.422916666666667</c:v>
                </c:pt>
                <c:pt idx="11">
                  <c:v>0.42361111111111199</c:v>
                </c:pt>
                <c:pt idx="12">
                  <c:v>0.42430555555555599</c:v>
                </c:pt>
                <c:pt idx="13">
                  <c:v>0.42500000000000099</c:v>
                </c:pt>
                <c:pt idx="14">
                  <c:v>0.42569444444444499</c:v>
                </c:pt>
                <c:pt idx="15">
                  <c:v>0.42638888888888998</c:v>
                </c:pt>
                <c:pt idx="16">
                  <c:v>0.42708333333333398</c:v>
                </c:pt>
                <c:pt idx="17">
                  <c:v>0.42777777777777898</c:v>
                </c:pt>
                <c:pt idx="18">
                  <c:v>0.42847222222222298</c:v>
                </c:pt>
                <c:pt idx="19">
                  <c:v>0.42916666666666797</c:v>
                </c:pt>
                <c:pt idx="20">
                  <c:v>0.42986111111111203</c:v>
                </c:pt>
                <c:pt idx="21">
                  <c:v>0.43055555555555702</c:v>
                </c:pt>
                <c:pt idx="22">
                  <c:v>0.43125000000000102</c:v>
                </c:pt>
                <c:pt idx="23">
                  <c:v>0.43194444444444602</c:v>
                </c:pt>
                <c:pt idx="24">
                  <c:v>0.43263888888889002</c:v>
                </c:pt>
                <c:pt idx="25">
                  <c:v>0.43333333333333501</c:v>
                </c:pt>
                <c:pt idx="26">
                  <c:v>0.43402777777777901</c:v>
                </c:pt>
                <c:pt idx="27">
                  <c:v>0.43472222222222401</c:v>
                </c:pt>
                <c:pt idx="28">
                  <c:v>0.43541666666666801</c:v>
                </c:pt>
                <c:pt idx="29">
                  <c:v>0.436111111111113</c:v>
                </c:pt>
                <c:pt idx="30">
                  <c:v>0.436805555555557</c:v>
                </c:pt>
                <c:pt idx="31">
                  <c:v>0.437500000000002</c:v>
                </c:pt>
                <c:pt idx="32">
                  <c:v>0.438194444444446</c:v>
                </c:pt>
                <c:pt idx="33">
                  <c:v>0.43888888888889099</c:v>
                </c:pt>
                <c:pt idx="34">
                  <c:v>0.43958333333333499</c:v>
                </c:pt>
                <c:pt idx="35">
                  <c:v>0.44027777777777999</c:v>
                </c:pt>
                <c:pt idx="36">
                  <c:v>0.44097222222222399</c:v>
                </c:pt>
                <c:pt idx="37">
                  <c:v>0.44166666666666898</c:v>
                </c:pt>
                <c:pt idx="38">
                  <c:v>0.44236111111111298</c:v>
                </c:pt>
                <c:pt idx="39">
                  <c:v>0.44305555555555798</c:v>
                </c:pt>
                <c:pt idx="40">
                  <c:v>0.44375000000000198</c:v>
                </c:pt>
                <c:pt idx="41">
                  <c:v>0.44444444444444697</c:v>
                </c:pt>
                <c:pt idx="42">
                  <c:v>0.44513888888889103</c:v>
                </c:pt>
                <c:pt idx="43">
                  <c:v>0.44583333333333602</c:v>
                </c:pt>
                <c:pt idx="44">
                  <c:v>0.44652777777778002</c:v>
                </c:pt>
                <c:pt idx="45">
                  <c:v>0.44722222222222502</c:v>
                </c:pt>
                <c:pt idx="46">
                  <c:v>0.44791666666666902</c:v>
                </c:pt>
                <c:pt idx="47">
                  <c:v>0.44861111111111401</c:v>
                </c:pt>
                <c:pt idx="48">
                  <c:v>0.44930555555555801</c:v>
                </c:pt>
                <c:pt idx="49">
                  <c:v>0.45000000000000301</c:v>
                </c:pt>
                <c:pt idx="50">
                  <c:v>0.45069444444444701</c:v>
                </c:pt>
                <c:pt idx="51">
                  <c:v>0.451388888888892</c:v>
                </c:pt>
                <c:pt idx="52">
                  <c:v>0.452083333333336</c:v>
                </c:pt>
                <c:pt idx="53">
                  <c:v>0.452777777777781</c:v>
                </c:pt>
                <c:pt idx="54">
                  <c:v>0.453472222222225</c:v>
                </c:pt>
                <c:pt idx="55">
                  <c:v>0.45416666666666999</c:v>
                </c:pt>
                <c:pt idx="56">
                  <c:v>0.45486111111111399</c:v>
                </c:pt>
                <c:pt idx="57">
                  <c:v>0.45555555555555899</c:v>
                </c:pt>
                <c:pt idx="58">
                  <c:v>0.45625000000000299</c:v>
                </c:pt>
                <c:pt idx="59">
                  <c:v>0.45694444444444798</c:v>
                </c:pt>
                <c:pt idx="60">
                  <c:v>0.45763888888889198</c:v>
                </c:pt>
                <c:pt idx="61">
                  <c:v>0.45833333333333598</c:v>
                </c:pt>
                <c:pt idx="62">
                  <c:v>0.45902777777778098</c:v>
                </c:pt>
                <c:pt idx="63">
                  <c:v>0.45972222222222497</c:v>
                </c:pt>
                <c:pt idx="64">
                  <c:v>0.46041666666667003</c:v>
                </c:pt>
                <c:pt idx="65">
                  <c:v>0.46111111111111402</c:v>
                </c:pt>
                <c:pt idx="66">
                  <c:v>0.46180555555555902</c:v>
                </c:pt>
                <c:pt idx="67">
                  <c:v>0.46250000000000302</c:v>
                </c:pt>
                <c:pt idx="68">
                  <c:v>0.46319444444444802</c:v>
                </c:pt>
                <c:pt idx="69">
                  <c:v>0.46388888888889201</c:v>
                </c:pt>
                <c:pt idx="70">
                  <c:v>0.46458333333333701</c:v>
                </c:pt>
                <c:pt idx="71">
                  <c:v>0.46527777777778201</c:v>
                </c:pt>
                <c:pt idx="72">
                  <c:v>0.46597222222222601</c:v>
                </c:pt>
                <c:pt idx="73">
                  <c:v>0.466666666666671</c:v>
                </c:pt>
                <c:pt idx="74">
                  <c:v>0.467361111111115</c:v>
                </c:pt>
                <c:pt idx="75">
                  <c:v>0.468055555555559</c:v>
                </c:pt>
                <c:pt idx="76">
                  <c:v>0.468750000000004</c:v>
                </c:pt>
                <c:pt idx="77">
                  <c:v>0.46944444444444799</c:v>
                </c:pt>
                <c:pt idx="78">
                  <c:v>0.47013888888889299</c:v>
                </c:pt>
                <c:pt idx="79">
                  <c:v>0.47083333333333699</c:v>
                </c:pt>
                <c:pt idx="80">
                  <c:v>0.47152777777778199</c:v>
                </c:pt>
                <c:pt idx="81">
                  <c:v>0.47222222222222598</c:v>
                </c:pt>
                <c:pt idx="82">
                  <c:v>0.47291666666667098</c:v>
                </c:pt>
                <c:pt idx="83">
                  <c:v>0.47361111111111498</c:v>
                </c:pt>
                <c:pt idx="84">
                  <c:v>0.47430555555555998</c:v>
                </c:pt>
                <c:pt idx="85">
                  <c:v>0.47500000000000397</c:v>
                </c:pt>
                <c:pt idx="86">
                  <c:v>0.47569444444444903</c:v>
                </c:pt>
                <c:pt idx="87">
                  <c:v>0.47638888888889303</c:v>
                </c:pt>
                <c:pt idx="88">
                  <c:v>0.47708333333333802</c:v>
                </c:pt>
                <c:pt idx="89">
                  <c:v>0.47777777777778202</c:v>
                </c:pt>
                <c:pt idx="90">
                  <c:v>0.47847222222222702</c:v>
                </c:pt>
                <c:pt idx="91">
                  <c:v>0.47916666666667201</c:v>
                </c:pt>
                <c:pt idx="92">
                  <c:v>0.47986111111111601</c:v>
                </c:pt>
                <c:pt idx="93">
                  <c:v>0.48055555555556101</c:v>
                </c:pt>
                <c:pt idx="94">
                  <c:v>0.48125000000000501</c:v>
                </c:pt>
                <c:pt idx="95">
                  <c:v>0.48194444444445</c:v>
                </c:pt>
                <c:pt idx="96">
                  <c:v>0.482638888888894</c:v>
                </c:pt>
                <c:pt idx="97">
                  <c:v>0.483333333333338</c:v>
                </c:pt>
                <c:pt idx="98">
                  <c:v>0.484027777777783</c:v>
                </c:pt>
                <c:pt idx="99">
                  <c:v>0.48472222222222699</c:v>
                </c:pt>
                <c:pt idx="100">
                  <c:v>0.48541666666667199</c:v>
                </c:pt>
                <c:pt idx="101">
                  <c:v>0.48611111111111599</c:v>
                </c:pt>
                <c:pt idx="102">
                  <c:v>0.48680555555556099</c:v>
                </c:pt>
                <c:pt idx="103">
                  <c:v>0.48750000000000498</c:v>
                </c:pt>
                <c:pt idx="104">
                  <c:v>0.48819444444444998</c:v>
                </c:pt>
                <c:pt idx="105">
                  <c:v>0.48888888888889398</c:v>
                </c:pt>
                <c:pt idx="106">
                  <c:v>0.48958333333333898</c:v>
                </c:pt>
                <c:pt idx="107">
                  <c:v>0.49027777777778297</c:v>
                </c:pt>
                <c:pt idx="108">
                  <c:v>0.49097222222222803</c:v>
                </c:pt>
                <c:pt idx="109">
                  <c:v>0.49166666666667203</c:v>
                </c:pt>
                <c:pt idx="110">
                  <c:v>0.49236111111111702</c:v>
                </c:pt>
                <c:pt idx="111">
                  <c:v>0.49305555555556102</c:v>
                </c:pt>
                <c:pt idx="112">
                  <c:v>0.49375000000000602</c:v>
                </c:pt>
                <c:pt idx="113">
                  <c:v>0.49444444444445002</c:v>
                </c:pt>
                <c:pt idx="114">
                  <c:v>0.49513888888889501</c:v>
                </c:pt>
                <c:pt idx="115">
                  <c:v>0.49583333333333901</c:v>
                </c:pt>
                <c:pt idx="116">
                  <c:v>0.49652777777778401</c:v>
                </c:pt>
                <c:pt idx="117">
                  <c:v>0.49722222222222801</c:v>
                </c:pt>
                <c:pt idx="118">
                  <c:v>0.497916666666673</c:v>
                </c:pt>
                <c:pt idx="119">
                  <c:v>0.498611111111117</c:v>
                </c:pt>
                <c:pt idx="120">
                  <c:v>0.499305555555562</c:v>
                </c:pt>
                <c:pt idx="121">
                  <c:v>0.500000000000006</c:v>
                </c:pt>
                <c:pt idx="122">
                  <c:v>0.50069444444445099</c:v>
                </c:pt>
                <c:pt idx="123">
                  <c:v>0.50138888888889499</c:v>
                </c:pt>
                <c:pt idx="124">
                  <c:v>0.50208333333333999</c:v>
                </c:pt>
                <c:pt idx="125">
                  <c:v>0.50277777777778399</c:v>
                </c:pt>
                <c:pt idx="126">
                  <c:v>0.50347222222222898</c:v>
                </c:pt>
                <c:pt idx="127">
                  <c:v>0.50416666666667298</c:v>
                </c:pt>
                <c:pt idx="128">
                  <c:v>0.50486111111111798</c:v>
                </c:pt>
                <c:pt idx="129">
                  <c:v>0.50555555555556198</c:v>
                </c:pt>
                <c:pt idx="130">
                  <c:v>0.50625000000000697</c:v>
                </c:pt>
                <c:pt idx="131">
                  <c:v>0.50694444444445097</c:v>
                </c:pt>
                <c:pt idx="132">
                  <c:v>0.50763888888889597</c:v>
                </c:pt>
                <c:pt idx="133">
                  <c:v>0.50833333333333997</c:v>
                </c:pt>
                <c:pt idx="134">
                  <c:v>0.50902777777778496</c:v>
                </c:pt>
                <c:pt idx="135">
                  <c:v>0.50972222222222896</c:v>
                </c:pt>
                <c:pt idx="136">
                  <c:v>0.51041666666667396</c:v>
                </c:pt>
                <c:pt idx="137">
                  <c:v>0.51111111111111796</c:v>
                </c:pt>
                <c:pt idx="138">
                  <c:v>0.51180555555556295</c:v>
                </c:pt>
                <c:pt idx="139">
                  <c:v>0.51250000000000695</c:v>
                </c:pt>
                <c:pt idx="140">
                  <c:v>0.51319444444445195</c:v>
                </c:pt>
                <c:pt idx="141">
                  <c:v>0.51388888888889594</c:v>
                </c:pt>
                <c:pt idx="142">
                  <c:v>0.51458333333334105</c:v>
                </c:pt>
                <c:pt idx="143">
                  <c:v>0.51527777777778505</c:v>
                </c:pt>
                <c:pt idx="144">
                  <c:v>0.51597222222223005</c:v>
                </c:pt>
                <c:pt idx="145">
                  <c:v>0.51666666666667405</c:v>
                </c:pt>
                <c:pt idx="146">
                  <c:v>0.51736111111111904</c:v>
                </c:pt>
                <c:pt idx="147">
                  <c:v>0.51805555555556304</c:v>
                </c:pt>
                <c:pt idx="148">
                  <c:v>0.51875000000000804</c:v>
                </c:pt>
                <c:pt idx="149">
                  <c:v>0.51944444444445204</c:v>
                </c:pt>
                <c:pt idx="150">
                  <c:v>0.52013888888889703</c:v>
                </c:pt>
                <c:pt idx="151">
                  <c:v>0.52083333333334103</c:v>
                </c:pt>
                <c:pt idx="152">
                  <c:v>0.52152777777778603</c:v>
                </c:pt>
                <c:pt idx="153">
                  <c:v>0.52222222222223003</c:v>
                </c:pt>
                <c:pt idx="154">
                  <c:v>0.52291666666667502</c:v>
                </c:pt>
                <c:pt idx="155">
                  <c:v>0.52361111111111902</c:v>
                </c:pt>
                <c:pt idx="156">
                  <c:v>0.52430555555556402</c:v>
                </c:pt>
                <c:pt idx="157">
                  <c:v>0.52500000000000802</c:v>
                </c:pt>
                <c:pt idx="158">
                  <c:v>0.52569444444445301</c:v>
                </c:pt>
                <c:pt idx="159">
                  <c:v>0.52638888888889701</c:v>
                </c:pt>
                <c:pt idx="160">
                  <c:v>0.52708333333334201</c:v>
                </c:pt>
                <c:pt idx="161">
                  <c:v>0.52777777777778601</c:v>
                </c:pt>
                <c:pt idx="162">
                  <c:v>0.528472222222231</c:v>
                </c:pt>
                <c:pt idx="163">
                  <c:v>0.529166666666675</c:v>
                </c:pt>
                <c:pt idx="164">
                  <c:v>0.52986111111112</c:v>
                </c:pt>
                <c:pt idx="165">
                  <c:v>0.530555555555564</c:v>
                </c:pt>
                <c:pt idx="166">
                  <c:v>0.53125000000000899</c:v>
                </c:pt>
                <c:pt idx="167">
                  <c:v>0.53194444444445299</c:v>
                </c:pt>
                <c:pt idx="168">
                  <c:v>0.53263888888889799</c:v>
                </c:pt>
                <c:pt idx="169">
                  <c:v>0.53333333333334199</c:v>
                </c:pt>
                <c:pt idx="170">
                  <c:v>0.53402777777778698</c:v>
                </c:pt>
                <c:pt idx="171">
                  <c:v>0.53472222222223098</c:v>
                </c:pt>
                <c:pt idx="172">
                  <c:v>0.53541666666667598</c:v>
                </c:pt>
                <c:pt idx="173">
                  <c:v>0.53611111111111998</c:v>
                </c:pt>
                <c:pt idx="174">
                  <c:v>0.53680555555556497</c:v>
                </c:pt>
                <c:pt idx="175">
                  <c:v>0.53750000000000897</c:v>
                </c:pt>
                <c:pt idx="176">
                  <c:v>0.53819444444445397</c:v>
                </c:pt>
                <c:pt idx="177">
                  <c:v>0.53888888888889797</c:v>
                </c:pt>
                <c:pt idx="178">
                  <c:v>0.53958333333334296</c:v>
                </c:pt>
                <c:pt idx="179">
                  <c:v>0.54027777777778696</c:v>
                </c:pt>
                <c:pt idx="180">
                  <c:v>0.54097222222223196</c:v>
                </c:pt>
                <c:pt idx="181">
                  <c:v>0.54166666666667596</c:v>
                </c:pt>
                <c:pt idx="182">
                  <c:v>0.54236111111112095</c:v>
                </c:pt>
                <c:pt idx="183">
                  <c:v>0.54305555555556495</c:v>
                </c:pt>
                <c:pt idx="184">
                  <c:v>0.54375000000000995</c:v>
                </c:pt>
                <c:pt idx="185">
                  <c:v>0.54444444444445395</c:v>
                </c:pt>
                <c:pt idx="186">
                  <c:v>0.54513888888889905</c:v>
                </c:pt>
                <c:pt idx="187">
                  <c:v>0.54583333333334305</c:v>
                </c:pt>
                <c:pt idx="188">
                  <c:v>0.54652777777778805</c:v>
                </c:pt>
                <c:pt idx="189">
                  <c:v>0.54722222222223205</c:v>
                </c:pt>
                <c:pt idx="190">
                  <c:v>0.54791666666667704</c:v>
                </c:pt>
                <c:pt idx="191">
                  <c:v>0.54861111111112104</c:v>
                </c:pt>
                <c:pt idx="192">
                  <c:v>0.54930555555556604</c:v>
                </c:pt>
                <c:pt idx="193">
                  <c:v>0.55000000000001004</c:v>
                </c:pt>
                <c:pt idx="194">
                  <c:v>0.55069444444445503</c:v>
                </c:pt>
                <c:pt idx="195">
                  <c:v>0.55138888888889903</c:v>
                </c:pt>
                <c:pt idx="196">
                  <c:v>0.55208333333334403</c:v>
                </c:pt>
                <c:pt idx="197">
                  <c:v>0.55277777777778803</c:v>
                </c:pt>
                <c:pt idx="198">
                  <c:v>0.55347222222223302</c:v>
                </c:pt>
                <c:pt idx="199">
                  <c:v>0.55416666666667702</c:v>
                </c:pt>
                <c:pt idx="200">
                  <c:v>0.55486111111112102</c:v>
                </c:pt>
                <c:pt idx="201">
                  <c:v>0.55555555555556602</c:v>
                </c:pt>
                <c:pt idx="202">
                  <c:v>0.55625000000001001</c:v>
                </c:pt>
                <c:pt idx="203">
                  <c:v>0.55694444444445501</c:v>
                </c:pt>
                <c:pt idx="204">
                  <c:v>0.55763888888889901</c:v>
                </c:pt>
                <c:pt idx="205">
                  <c:v>0.55833333333334401</c:v>
                </c:pt>
                <c:pt idx="206">
                  <c:v>0.559027777777788</c:v>
                </c:pt>
                <c:pt idx="207">
                  <c:v>0.559722222222233</c:v>
                </c:pt>
                <c:pt idx="208">
                  <c:v>0.560416666666677</c:v>
                </c:pt>
                <c:pt idx="209">
                  <c:v>0.561111111111122</c:v>
                </c:pt>
                <c:pt idx="210">
                  <c:v>0.56180555555556599</c:v>
                </c:pt>
                <c:pt idx="211">
                  <c:v>0.56250000000001099</c:v>
                </c:pt>
                <c:pt idx="212">
                  <c:v>0.56319444444445499</c:v>
                </c:pt>
                <c:pt idx="213">
                  <c:v>0.56388888888889999</c:v>
                </c:pt>
                <c:pt idx="214">
                  <c:v>0.56458333333334398</c:v>
                </c:pt>
                <c:pt idx="215">
                  <c:v>0.56527777777778898</c:v>
                </c:pt>
                <c:pt idx="216">
                  <c:v>0.56597222222223298</c:v>
                </c:pt>
                <c:pt idx="217">
                  <c:v>0.56666666666667798</c:v>
                </c:pt>
                <c:pt idx="218">
                  <c:v>0.56736111111112197</c:v>
                </c:pt>
                <c:pt idx="219">
                  <c:v>0.56805555555556697</c:v>
                </c:pt>
                <c:pt idx="220">
                  <c:v>0.56875000000001097</c:v>
                </c:pt>
                <c:pt idx="221">
                  <c:v>0.56944444444445597</c:v>
                </c:pt>
                <c:pt idx="222">
                  <c:v>0.57013888888889996</c:v>
                </c:pt>
                <c:pt idx="223">
                  <c:v>0.57083333333334496</c:v>
                </c:pt>
                <c:pt idx="224">
                  <c:v>0.57152777777778896</c:v>
                </c:pt>
                <c:pt idx="225">
                  <c:v>0.57222222222223396</c:v>
                </c:pt>
                <c:pt idx="226">
                  <c:v>0.57291666666667795</c:v>
                </c:pt>
                <c:pt idx="227">
                  <c:v>0.57361111111112295</c:v>
                </c:pt>
                <c:pt idx="228">
                  <c:v>0.57430555555556695</c:v>
                </c:pt>
                <c:pt idx="229">
                  <c:v>0.57500000000001195</c:v>
                </c:pt>
                <c:pt idx="230">
                  <c:v>0.57569444444445705</c:v>
                </c:pt>
                <c:pt idx="231">
                  <c:v>0.57638888888890105</c:v>
                </c:pt>
                <c:pt idx="232">
                  <c:v>0.57708333333334505</c:v>
                </c:pt>
                <c:pt idx="233">
                  <c:v>0.57777777777779005</c:v>
                </c:pt>
                <c:pt idx="234">
                  <c:v>0.57847222222223404</c:v>
                </c:pt>
                <c:pt idx="235">
                  <c:v>0.57916666666667904</c:v>
                </c:pt>
                <c:pt idx="236">
                  <c:v>0.57986111111112304</c:v>
                </c:pt>
                <c:pt idx="237">
                  <c:v>0.58055555555556804</c:v>
                </c:pt>
                <c:pt idx="238">
                  <c:v>0.58125000000001203</c:v>
                </c:pt>
                <c:pt idx="239">
                  <c:v>0.58194444444445703</c:v>
                </c:pt>
                <c:pt idx="240">
                  <c:v>0.58263888888890103</c:v>
                </c:pt>
                <c:pt idx="241">
                  <c:v>0.58333333333334603</c:v>
                </c:pt>
                <c:pt idx="242">
                  <c:v>0.58402777777779002</c:v>
                </c:pt>
                <c:pt idx="243">
                  <c:v>0.58472222222223502</c:v>
                </c:pt>
                <c:pt idx="244">
                  <c:v>0.58541666666667902</c:v>
                </c:pt>
                <c:pt idx="245">
                  <c:v>0.58611111111112402</c:v>
                </c:pt>
                <c:pt idx="246">
                  <c:v>0.58680555555556801</c:v>
                </c:pt>
                <c:pt idx="247">
                  <c:v>0.58750000000001301</c:v>
                </c:pt>
                <c:pt idx="248">
                  <c:v>0.58819444444445701</c:v>
                </c:pt>
                <c:pt idx="249">
                  <c:v>0.58888888888890201</c:v>
                </c:pt>
                <c:pt idx="250">
                  <c:v>0.589583333333346</c:v>
                </c:pt>
                <c:pt idx="251">
                  <c:v>0.590277777777791</c:v>
                </c:pt>
                <c:pt idx="252">
                  <c:v>0.590972222222235</c:v>
                </c:pt>
                <c:pt idx="253">
                  <c:v>0.59166666666668</c:v>
                </c:pt>
                <c:pt idx="254">
                  <c:v>0.59236111111112399</c:v>
                </c:pt>
                <c:pt idx="255">
                  <c:v>0.59305555555556899</c:v>
                </c:pt>
                <c:pt idx="256">
                  <c:v>0.59375000000001299</c:v>
                </c:pt>
                <c:pt idx="257">
                  <c:v>0.59444444444445799</c:v>
                </c:pt>
                <c:pt idx="258">
                  <c:v>0.59513888888890198</c:v>
                </c:pt>
                <c:pt idx="259">
                  <c:v>0.59583333333334698</c:v>
                </c:pt>
                <c:pt idx="260">
                  <c:v>0.59652777777779098</c:v>
                </c:pt>
                <c:pt idx="261">
                  <c:v>0.59722222222223598</c:v>
                </c:pt>
                <c:pt idx="262">
                  <c:v>0.59791666666667997</c:v>
                </c:pt>
                <c:pt idx="263">
                  <c:v>0.59861111111112497</c:v>
                </c:pt>
                <c:pt idx="264">
                  <c:v>0.59930555555556897</c:v>
                </c:pt>
                <c:pt idx="265">
                  <c:v>0.60000000000001397</c:v>
                </c:pt>
                <c:pt idx="266">
                  <c:v>0.60069444444445896</c:v>
                </c:pt>
                <c:pt idx="267">
                  <c:v>0.60138888888890296</c:v>
                </c:pt>
                <c:pt idx="268">
                  <c:v>0.60208333333334696</c:v>
                </c:pt>
                <c:pt idx="269">
                  <c:v>0.60277777777779196</c:v>
                </c:pt>
                <c:pt idx="270">
                  <c:v>0.60347222222223595</c:v>
                </c:pt>
                <c:pt idx="271">
                  <c:v>0.60416666666668095</c:v>
                </c:pt>
                <c:pt idx="272">
                  <c:v>0.60486111111112495</c:v>
                </c:pt>
                <c:pt idx="273">
                  <c:v>0.60555555555556995</c:v>
                </c:pt>
                <c:pt idx="274">
                  <c:v>0.60625000000001406</c:v>
                </c:pt>
                <c:pt idx="275">
                  <c:v>0.60694444444446005</c:v>
                </c:pt>
                <c:pt idx="276">
                  <c:v>0.60763888888890305</c:v>
                </c:pt>
                <c:pt idx="277">
                  <c:v>0.60833333333334805</c:v>
                </c:pt>
                <c:pt idx="278">
                  <c:v>0.60902777777779205</c:v>
                </c:pt>
                <c:pt idx="279">
                  <c:v>0.60972222222223704</c:v>
                </c:pt>
                <c:pt idx="280">
                  <c:v>0.61041666666668104</c:v>
                </c:pt>
                <c:pt idx="281">
                  <c:v>0.61111111111112604</c:v>
                </c:pt>
                <c:pt idx="282">
                  <c:v>0.61180555555557103</c:v>
                </c:pt>
                <c:pt idx="283">
                  <c:v>0.61250000000001503</c:v>
                </c:pt>
                <c:pt idx="284">
                  <c:v>0.61319444444445903</c:v>
                </c:pt>
                <c:pt idx="285">
                  <c:v>0.61388888888890403</c:v>
                </c:pt>
                <c:pt idx="286">
                  <c:v>0.61458333333334803</c:v>
                </c:pt>
                <c:pt idx="287">
                  <c:v>0.61527777777779302</c:v>
                </c:pt>
                <c:pt idx="288">
                  <c:v>0.61597222222223702</c:v>
                </c:pt>
                <c:pt idx="289">
                  <c:v>0.61666666666668202</c:v>
                </c:pt>
                <c:pt idx="290">
                  <c:v>0.61736111111112602</c:v>
                </c:pt>
                <c:pt idx="291">
                  <c:v>0.61805555555557201</c:v>
                </c:pt>
                <c:pt idx="292">
                  <c:v>0.61875000000001501</c:v>
                </c:pt>
                <c:pt idx="293">
                  <c:v>0.61944444444446001</c:v>
                </c:pt>
                <c:pt idx="294">
                  <c:v>0.62013888888890401</c:v>
                </c:pt>
                <c:pt idx="295">
                  <c:v>0.620833333333349</c:v>
                </c:pt>
                <c:pt idx="296">
                  <c:v>0.621527777777793</c:v>
                </c:pt>
                <c:pt idx="297">
                  <c:v>0.622222222222238</c:v>
                </c:pt>
                <c:pt idx="298">
                  <c:v>0.622916666666682</c:v>
                </c:pt>
                <c:pt idx="299">
                  <c:v>0.62361111111112699</c:v>
                </c:pt>
                <c:pt idx="300">
                  <c:v>0.62430555555557199</c:v>
                </c:pt>
                <c:pt idx="301">
                  <c:v>0.62500000000001599</c:v>
                </c:pt>
                <c:pt idx="302">
                  <c:v>0.62569444444446098</c:v>
                </c:pt>
                <c:pt idx="303">
                  <c:v>0.62638888888890498</c:v>
                </c:pt>
                <c:pt idx="304">
                  <c:v>0.62708333333334898</c:v>
                </c:pt>
                <c:pt idx="305">
                  <c:v>0.62777777777779398</c:v>
                </c:pt>
                <c:pt idx="306">
                  <c:v>0.62847222222223798</c:v>
                </c:pt>
                <c:pt idx="307">
                  <c:v>0.62916666666668297</c:v>
                </c:pt>
                <c:pt idx="308">
                  <c:v>0.62986111111112697</c:v>
                </c:pt>
                <c:pt idx="309">
                  <c:v>0.63055555555557297</c:v>
                </c:pt>
                <c:pt idx="310">
                  <c:v>0.63125000000001597</c:v>
                </c:pt>
                <c:pt idx="311">
                  <c:v>0.63194444444446196</c:v>
                </c:pt>
                <c:pt idx="312">
                  <c:v>0.63263888888890496</c:v>
                </c:pt>
                <c:pt idx="313">
                  <c:v>0.63333333333334996</c:v>
                </c:pt>
                <c:pt idx="314">
                  <c:v>0.63402777777779395</c:v>
                </c:pt>
                <c:pt idx="315">
                  <c:v>0.63472222222223895</c:v>
                </c:pt>
                <c:pt idx="316">
                  <c:v>0.63541666666668295</c:v>
                </c:pt>
                <c:pt idx="317">
                  <c:v>0.63611111111112795</c:v>
                </c:pt>
                <c:pt idx="318">
                  <c:v>0.63680555555557306</c:v>
                </c:pt>
                <c:pt idx="319">
                  <c:v>0.63750000000001705</c:v>
                </c:pt>
                <c:pt idx="320">
                  <c:v>0.63819444444446205</c:v>
                </c:pt>
                <c:pt idx="321">
                  <c:v>0.63888888888890605</c:v>
                </c:pt>
                <c:pt idx="322">
                  <c:v>0.63958333333335005</c:v>
                </c:pt>
                <c:pt idx="323">
                  <c:v>0.64027777777779504</c:v>
                </c:pt>
                <c:pt idx="324">
                  <c:v>0.64097222222223904</c:v>
                </c:pt>
                <c:pt idx="325">
                  <c:v>0.64166666666668404</c:v>
                </c:pt>
                <c:pt idx="326">
                  <c:v>0.64236111111112804</c:v>
                </c:pt>
                <c:pt idx="327">
                  <c:v>0.64305555555557403</c:v>
                </c:pt>
                <c:pt idx="328">
                  <c:v>0.64375000000001703</c:v>
                </c:pt>
                <c:pt idx="329">
                  <c:v>0.64444444444446203</c:v>
                </c:pt>
                <c:pt idx="330">
                  <c:v>0.64513888888890603</c:v>
                </c:pt>
                <c:pt idx="331">
                  <c:v>0.64583333333335102</c:v>
                </c:pt>
                <c:pt idx="332">
                  <c:v>0.64652777777779502</c:v>
                </c:pt>
                <c:pt idx="333">
                  <c:v>0.64722222222224002</c:v>
                </c:pt>
                <c:pt idx="334">
                  <c:v>0.64791666666668402</c:v>
                </c:pt>
                <c:pt idx="335">
                  <c:v>0.64861111111112901</c:v>
                </c:pt>
                <c:pt idx="336">
                  <c:v>0.64930555555557401</c:v>
                </c:pt>
                <c:pt idx="337">
                  <c:v>0.65000000000001801</c:v>
                </c:pt>
                <c:pt idx="338">
                  <c:v>0.650694444444463</c:v>
                </c:pt>
                <c:pt idx="339">
                  <c:v>0.651388888888907</c:v>
                </c:pt>
                <c:pt idx="340">
                  <c:v>0.652083333333351</c:v>
                </c:pt>
                <c:pt idx="341">
                  <c:v>0.652777777777796</c:v>
                </c:pt>
                <c:pt idx="342">
                  <c:v>0.65347222222224</c:v>
                </c:pt>
                <c:pt idx="343">
                  <c:v>0.65416666666668499</c:v>
                </c:pt>
                <c:pt idx="344">
                  <c:v>0.65486111111112899</c:v>
                </c:pt>
                <c:pt idx="345">
                  <c:v>0.65555555555557499</c:v>
                </c:pt>
                <c:pt idx="346">
                  <c:v>0.65625000000001799</c:v>
                </c:pt>
                <c:pt idx="347">
                  <c:v>0.65694444444446398</c:v>
                </c:pt>
                <c:pt idx="348">
                  <c:v>0.65763888888890698</c:v>
                </c:pt>
                <c:pt idx="349">
                  <c:v>0.65833333333335198</c:v>
                </c:pt>
                <c:pt idx="350">
                  <c:v>0.65902777777779598</c:v>
                </c:pt>
                <c:pt idx="351">
                  <c:v>0.65972222222224097</c:v>
                </c:pt>
                <c:pt idx="352">
                  <c:v>0.66041666666668497</c:v>
                </c:pt>
                <c:pt idx="353">
                  <c:v>0.66111111111112997</c:v>
                </c:pt>
                <c:pt idx="354">
                  <c:v>0.66180555555557496</c:v>
                </c:pt>
                <c:pt idx="355">
                  <c:v>0.66250000000001896</c:v>
                </c:pt>
                <c:pt idx="356">
                  <c:v>0.66319444444446396</c:v>
                </c:pt>
                <c:pt idx="357">
                  <c:v>0.66388888888890796</c:v>
                </c:pt>
                <c:pt idx="358">
                  <c:v>0.66458333333335196</c:v>
                </c:pt>
                <c:pt idx="359">
                  <c:v>0.66527777777779695</c:v>
                </c:pt>
                <c:pt idx="360">
                  <c:v>0.66597222222224095</c:v>
                </c:pt>
                <c:pt idx="361">
                  <c:v>0.66666666666668595</c:v>
                </c:pt>
                <c:pt idx="362">
                  <c:v>0.66736111111112995</c:v>
                </c:pt>
                <c:pt idx="363">
                  <c:v>0.66805555555557605</c:v>
                </c:pt>
                <c:pt idx="364">
                  <c:v>0.66875000000002005</c:v>
                </c:pt>
                <c:pt idx="365">
                  <c:v>0.66944444444446505</c:v>
                </c:pt>
                <c:pt idx="366">
                  <c:v>0.67013888888890805</c:v>
                </c:pt>
                <c:pt idx="367">
                  <c:v>0.67083333333335304</c:v>
                </c:pt>
                <c:pt idx="368">
                  <c:v>0.67152777777779704</c:v>
                </c:pt>
                <c:pt idx="369">
                  <c:v>0.67222222222224204</c:v>
                </c:pt>
                <c:pt idx="370">
                  <c:v>0.67291666666668604</c:v>
                </c:pt>
                <c:pt idx="371">
                  <c:v>0.67361111111113103</c:v>
                </c:pt>
                <c:pt idx="372">
                  <c:v>0.67430555555557603</c:v>
                </c:pt>
                <c:pt idx="373">
                  <c:v>0.67500000000002003</c:v>
                </c:pt>
                <c:pt idx="374">
                  <c:v>0.67569444444446503</c:v>
                </c:pt>
                <c:pt idx="375">
                  <c:v>0.67638888888890902</c:v>
                </c:pt>
                <c:pt idx="376">
                  <c:v>0.67708333333335302</c:v>
                </c:pt>
                <c:pt idx="377">
                  <c:v>0.67777777777779802</c:v>
                </c:pt>
                <c:pt idx="378">
                  <c:v>0.67847222222224202</c:v>
                </c:pt>
                <c:pt idx="379">
                  <c:v>0.67916666666668701</c:v>
                </c:pt>
                <c:pt idx="380">
                  <c:v>0.67986111111113101</c:v>
                </c:pt>
                <c:pt idx="381">
                  <c:v>0.68055555555557601</c:v>
                </c:pt>
                <c:pt idx="382">
                  <c:v>0.68125000000002001</c:v>
                </c:pt>
                <c:pt idx="383">
                  <c:v>0.681944444444465</c:v>
                </c:pt>
                <c:pt idx="384">
                  <c:v>0.682638888888909</c:v>
                </c:pt>
                <c:pt idx="385">
                  <c:v>0.683333333333354</c:v>
                </c:pt>
                <c:pt idx="386">
                  <c:v>0.684027777777798</c:v>
                </c:pt>
                <c:pt idx="387">
                  <c:v>0.68472222222224299</c:v>
                </c:pt>
                <c:pt idx="388">
                  <c:v>0.68541666666668699</c:v>
                </c:pt>
                <c:pt idx="389">
                  <c:v>0.68611111111113199</c:v>
                </c:pt>
                <c:pt idx="390">
                  <c:v>0.68680555555557699</c:v>
                </c:pt>
                <c:pt idx="391">
                  <c:v>0.68750000000002098</c:v>
                </c:pt>
                <c:pt idx="392">
                  <c:v>0.68819444444446498</c:v>
                </c:pt>
                <c:pt idx="393">
                  <c:v>0.68888888888890998</c:v>
                </c:pt>
                <c:pt idx="394">
                  <c:v>0.68958333333335398</c:v>
                </c:pt>
                <c:pt idx="395">
                  <c:v>0.69027777777779897</c:v>
                </c:pt>
                <c:pt idx="396">
                  <c:v>0.69097222222224297</c:v>
                </c:pt>
                <c:pt idx="397">
                  <c:v>0.69166666666668797</c:v>
                </c:pt>
                <c:pt idx="398">
                  <c:v>0.69236111111113197</c:v>
                </c:pt>
                <c:pt idx="399">
                  <c:v>0.69305555555557696</c:v>
                </c:pt>
                <c:pt idx="400">
                  <c:v>0.69375000000002096</c:v>
                </c:pt>
                <c:pt idx="401">
                  <c:v>0.69444444444446496</c:v>
                </c:pt>
                <c:pt idx="402">
                  <c:v>0.69513888888890996</c:v>
                </c:pt>
                <c:pt idx="403">
                  <c:v>0.69583333333335395</c:v>
                </c:pt>
                <c:pt idx="404">
                  <c:v>0.69652777777779895</c:v>
                </c:pt>
                <c:pt idx="405">
                  <c:v>0.69722222222224295</c:v>
                </c:pt>
                <c:pt idx="406">
                  <c:v>0.69791666666668795</c:v>
                </c:pt>
                <c:pt idx="407">
                  <c:v>0.69861111111113205</c:v>
                </c:pt>
                <c:pt idx="408">
                  <c:v>0.69930555555557805</c:v>
                </c:pt>
                <c:pt idx="409">
                  <c:v>0.70000000000002105</c:v>
                </c:pt>
                <c:pt idx="410">
                  <c:v>0.70069444444446705</c:v>
                </c:pt>
                <c:pt idx="411">
                  <c:v>0.70138888888891004</c:v>
                </c:pt>
                <c:pt idx="412">
                  <c:v>0.70208333333335504</c:v>
                </c:pt>
                <c:pt idx="413">
                  <c:v>0.70277777777779904</c:v>
                </c:pt>
                <c:pt idx="414">
                  <c:v>0.70347222222224404</c:v>
                </c:pt>
                <c:pt idx="415">
                  <c:v>0.70416666666668803</c:v>
                </c:pt>
                <c:pt idx="416">
                  <c:v>0.70486111111113303</c:v>
                </c:pt>
                <c:pt idx="417">
                  <c:v>0.70555555555557703</c:v>
                </c:pt>
                <c:pt idx="418">
                  <c:v>0.70625000000002203</c:v>
                </c:pt>
                <c:pt idx="419">
                  <c:v>0.70694444444446602</c:v>
                </c:pt>
                <c:pt idx="420">
                  <c:v>0.70763888888891102</c:v>
                </c:pt>
                <c:pt idx="421">
                  <c:v>0.70833333333335502</c:v>
                </c:pt>
                <c:pt idx="422">
                  <c:v>0.70902777777780002</c:v>
                </c:pt>
                <c:pt idx="423">
                  <c:v>0.70972222222224401</c:v>
                </c:pt>
                <c:pt idx="424">
                  <c:v>0.71041666666668901</c:v>
                </c:pt>
                <c:pt idx="425">
                  <c:v>0.71111111111113301</c:v>
                </c:pt>
                <c:pt idx="426">
                  <c:v>0.71180555555557901</c:v>
                </c:pt>
                <c:pt idx="427">
                  <c:v>0.712500000000022</c:v>
                </c:pt>
                <c:pt idx="428">
                  <c:v>0.713194444444467</c:v>
                </c:pt>
                <c:pt idx="429">
                  <c:v>0.713888888888911</c:v>
                </c:pt>
                <c:pt idx="430">
                  <c:v>0.714583333333356</c:v>
                </c:pt>
                <c:pt idx="431">
                  <c:v>0.71527777777779999</c:v>
                </c:pt>
                <c:pt idx="432">
                  <c:v>0.71597222222224499</c:v>
                </c:pt>
                <c:pt idx="433">
                  <c:v>0.71666666666668899</c:v>
                </c:pt>
                <c:pt idx="434">
                  <c:v>0.71736111111113399</c:v>
                </c:pt>
                <c:pt idx="435">
                  <c:v>0.71805555555557898</c:v>
                </c:pt>
                <c:pt idx="436">
                  <c:v>0.71875000000002298</c:v>
                </c:pt>
                <c:pt idx="437">
                  <c:v>0.71944444444446698</c:v>
                </c:pt>
                <c:pt idx="438">
                  <c:v>0.72013888888891198</c:v>
                </c:pt>
                <c:pt idx="439">
                  <c:v>0.72083333333335597</c:v>
                </c:pt>
                <c:pt idx="440">
                  <c:v>0.72152777777780097</c:v>
                </c:pt>
                <c:pt idx="441">
                  <c:v>0.72222222222224497</c:v>
                </c:pt>
                <c:pt idx="442">
                  <c:v>0.72291666666668997</c:v>
                </c:pt>
                <c:pt idx="443">
                  <c:v>0.72361111111113396</c:v>
                </c:pt>
                <c:pt idx="444">
                  <c:v>0.72430555555557996</c:v>
                </c:pt>
                <c:pt idx="445">
                  <c:v>0.72500000000002296</c:v>
                </c:pt>
                <c:pt idx="446">
                  <c:v>0.72569444444446896</c:v>
                </c:pt>
                <c:pt idx="447">
                  <c:v>0.72638888888891195</c:v>
                </c:pt>
                <c:pt idx="448">
                  <c:v>0.72708333333335695</c:v>
                </c:pt>
                <c:pt idx="449">
                  <c:v>0.72777777777780095</c:v>
                </c:pt>
                <c:pt idx="450">
                  <c:v>0.72847222222224595</c:v>
                </c:pt>
                <c:pt idx="451">
                  <c:v>0.72916666666669006</c:v>
                </c:pt>
                <c:pt idx="452">
                  <c:v>0.72986111111113505</c:v>
                </c:pt>
                <c:pt idx="453">
                  <c:v>0.73055555555558005</c:v>
                </c:pt>
                <c:pt idx="454">
                  <c:v>0.73125000000002405</c:v>
                </c:pt>
                <c:pt idx="455">
                  <c:v>0.73194444444446904</c:v>
                </c:pt>
                <c:pt idx="456">
                  <c:v>0.73263888888891304</c:v>
                </c:pt>
                <c:pt idx="457">
                  <c:v>0.73333333333335704</c:v>
                </c:pt>
                <c:pt idx="458">
                  <c:v>0.73402777777780204</c:v>
                </c:pt>
                <c:pt idx="459">
                  <c:v>0.73472222222224604</c:v>
                </c:pt>
                <c:pt idx="460">
                  <c:v>0.73541666666669103</c:v>
                </c:pt>
                <c:pt idx="461">
                  <c:v>0.73611111111113503</c:v>
                </c:pt>
                <c:pt idx="462">
                  <c:v>0.73680555555558103</c:v>
                </c:pt>
                <c:pt idx="463">
                  <c:v>0.73750000000002403</c:v>
                </c:pt>
                <c:pt idx="464">
                  <c:v>0.73819444444446902</c:v>
                </c:pt>
                <c:pt idx="465">
                  <c:v>0.73888888888891302</c:v>
                </c:pt>
                <c:pt idx="466">
                  <c:v>0.73958333333335802</c:v>
                </c:pt>
                <c:pt idx="467">
                  <c:v>0.74027777777780202</c:v>
                </c:pt>
                <c:pt idx="468">
                  <c:v>0.74097222222224701</c:v>
                </c:pt>
                <c:pt idx="469">
                  <c:v>0.74166666666669101</c:v>
                </c:pt>
                <c:pt idx="470">
                  <c:v>0.74236111111113601</c:v>
                </c:pt>
                <c:pt idx="471">
                  <c:v>0.743055555555581</c:v>
                </c:pt>
                <c:pt idx="472">
                  <c:v>0.743750000000025</c:v>
                </c:pt>
                <c:pt idx="473">
                  <c:v>0.744444444444469</c:v>
                </c:pt>
                <c:pt idx="474">
                  <c:v>0.745138888888914</c:v>
                </c:pt>
                <c:pt idx="475">
                  <c:v>0.745833333333358</c:v>
                </c:pt>
                <c:pt idx="476">
                  <c:v>0.74652777777780299</c:v>
                </c:pt>
                <c:pt idx="477">
                  <c:v>0.74722222222224699</c:v>
                </c:pt>
                <c:pt idx="478">
                  <c:v>0.74791666666669199</c:v>
                </c:pt>
                <c:pt idx="479">
                  <c:v>0.74861111111113599</c:v>
                </c:pt>
                <c:pt idx="480">
                  <c:v>0.74930555555558198</c:v>
                </c:pt>
                <c:pt idx="481">
                  <c:v>0.75000000000002498</c:v>
                </c:pt>
                <c:pt idx="482">
                  <c:v>0.75069444444447098</c:v>
                </c:pt>
                <c:pt idx="483">
                  <c:v>0.75138888888891397</c:v>
                </c:pt>
                <c:pt idx="484">
                  <c:v>0.75208333333335897</c:v>
                </c:pt>
                <c:pt idx="485">
                  <c:v>0.75277777777780297</c:v>
                </c:pt>
                <c:pt idx="486">
                  <c:v>0.75347222222224797</c:v>
                </c:pt>
                <c:pt idx="487">
                  <c:v>0.75416666666669196</c:v>
                </c:pt>
                <c:pt idx="488">
                  <c:v>0.75486111111113696</c:v>
                </c:pt>
                <c:pt idx="489">
                  <c:v>0.75555555555558196</c:v>
                </c:pt>
                <c:pt idx="490">
                  <c:v>0.75625000000002596</c:v>
                </c:pt>
                <c:pt idx="491">
                  <c:v>0.75694444444447095</c:v>
                </c:pt>
                <c:pt idx="492">
                  <c:v>0.75763888888891495</c:v>
                </c:pt>
                <c:pt idx="493">
                  <c:v>0.75833333333335895</c:v>
                </c:pt>
                <c:pt idx="494">
                  <c:v>0.75902777777780395</c:v>
                </c:pt>
                <c:pt idx="495">
                  <c:v>0.75972222222224794</c:v>
                </c:pt>
                <c:pt idx="496">
                  <c:v>0.76041666666669305</c:v>
                </c:pt>
                <c:pt idx="497">
                  <c:v>0.76111111111113705</c:v>
                </c:pt>
                <c:pt idx="498">
                  <c:v>0.76180555555558305</c:v>
                </c:pt>
                <c:pt idx="499">
                  <c:v>0.76250000000002605</c:v>
                </c:pt>
                <c:pt idx="500">
                  <c:v>0.76319444444447204</c:v>
                </c:pt>
                <c:pt idx="501">
                  <c:v>0.76388888888891504</c:v>
                </c:pt>
                <c:pt idx="502">
                  <c:v>0.76458333333336004</c:v>
                </c:pt>
                <c:pt idx="503">
                  <c:v>0.76527777777780404</c:v>
                </c:pt>
                <c:pt idx="504">
                  <c:v>0.76597222222224903</c:v>
                </c:pt>
                <c:pt idx="505">
                  <c:v>0.76666666666669303</c:v>
                </c:pt>
                <c:pt idx="506">
                  <c:v>0.76736111111113803</c:v>
                </c:pt>
                <c:pt idx="507">
                  <c:v>0.76805555555558302</c:v>
                </c:pt>
                <c:pt idx="508">
                  <c:v>0.76875000000002702</c:v>
                </c:pt>
                <c:pt idx="509">
                  <c:v>0.76944444444447202</c:v>
                </c:pt>
                <c:pt idx="510">
                  <c:v>0.77013888888891602</c:v>
                </c:pt>
                <c:pt idx="511">
                  <c:v>0.77083333333336002</c:v>
                </c:pt>
                <c:pt idx="512">
                  <c:v>0.77152777777780501</c:v>
                </c:pt>
                <c:pt idx="513">
                  <c:v>0.77222222222224901</c:v>
                </c:pt>
                <c:pt idx="514">
                  <c:v>0.77291666666669401</c:v>
                </c:pt>
                <c:pt idx="515">
                  <c:v>0.77361111111113801</c:v>
                </c:pt>
                <c:pt idx="516">
                  <c:v>0.774305555555583</c:v>
                </c:pt>
                <c:pt idx="517">
                  <c:v>0.775000000000027</c:v>
                </c:pt>
                <c:pt idx="518">
                  <c:v>0.775694444444473</c:v>
                </c:pt>
                <c:pt idx="519">
                  <c:v>0.776388888888916</c:v>
                </c:pt>
                <c:pt idx="520">
                  <c:v>0.77708333333336099</c:v>
                </c:pt>
                <c:pt idx="521">
                  <c:v>0.77777777777780499</c:v>
                </c:pt>
                <c:pt idx="522">
                  <c:v>0.77847222222224999</c:v>
                </c:pt>
                <c:pt idx="523">
                  <c:v>0.77916666666669399</c:v>
                </c:pt>
                <c:pt idx="524">
                  <c:v>0.77986111111113898</c:v>
                </c:pt>
                <c:pt idx="525">
                  <c:v>0.78055555555558298</c:v>
                </c:pt>
                <c:pt idx="526">
                  <c:v>0.78125000000002798</c:v>
                </c:pt>
                <c:pt idx="527">
                  <c:v>0.78194444444447297</c:v>
                </c:pt>
                <c:pt idx="528">
                  <c:v>0.78263888888891697</c:v>
                </c:pt>
                <c:pt idx="529">
                  <c:v>0.78333333333336097</c:v>
                </c:pt>
                <c:pt idx="530">
                  <c:v>0.78402777777780597</c:v>
                </c:pt>
                <c:pt idx="531">
                  <c:v>0.78472222222224997</c:v>
                </c:pt>
                <c:pt idx="532">
                  <c:v>0.78541666666669496</c:v>
                </c:pt>
                <c:pt idx="533">
                  <c:v>0.78611111111113896</c:v>
                </c:pt>
                <c:pt idx="534">
                  <c:v>0.78680555555558496</c:v>
                </c:pt>
                <c:pt idx="535">
                  <c:v>0.78750000000002796</c:v>
                </c:pt>
                <c:pt idx="536">
                  <c:v>0.78819444444447295</c:v>
                </c:pt>
                <c:pt idx="537">
                  <c:v>0.78888888888891695</c:v>
                </c:pt>
                <c:pt idx="538">
                  <c:v>0.78958333333336195</c:v>
                </c:pt>
                <c:pt idx="539">
                  <c:v>0.79027777777780595</c:v>
                </c:pt>
                <c:pt idx="540">
                  <c:v>0.79097222222225105</c:v>
                </c:pt>
                <c:pt idx="541">
                  <c:v>0.79166666666669505</c:v>
                </c:pt>
                <c:pt idx="542">
                  <c:v>0.79236111111114005</c:v>
                </c:pt>
                <c:pt idx="543">
                  <c:v>0.79305555555558505</c:v>
                </c:pt>
                <c:pt idx="544">
                  <c:v>0.79375000000002904</c:v>
                </c:pt>
                <c:pt idx="545">
                  <c:v>0.79444444444447304</c:v>
                </c:pt>
                <c:pt idx="546">
                  <c:v>0.79513888888891804</c:v>
                </c:pt>
                <c:pt idx="547">
                  <c:v>0.79583333333336204</c:v>
                </c:pt>
                <c:pt idx="548">
                  <c:v>0.79652777777780703</c:v>
                </c:pt>
                <c:pt idx="549">
                  <c:v>0.79722222222225103</c:v>
                </c:pt>
                <c:pt idx="550">
                  <c:v>0.79791666666669603</c:v>
                </c:pt>
                <c:pt idx="551">
                  <c:v>0.79861111111114003</c:v>
                </c:pt>
                <c:pt idx="552">
                  <c:v>0.79930555555558502</c:v>
                </c:pt>
                <c:pt idx="553">
                  <c:v>0.80000000000002902</c:v>
                </c:pt>
                <c:pt idx="554">
                  <c:v>0.80069444444447502</c:v>
                </c:pt>
                <c:pt idx="555">
                  <c:v>0.80138888888891802</c:v>
                </c:pt>
                <c:pt idx="556">
                  <c:v>0.80208333333336301</c:v>
                </c:pt>
                <c:pt idx="557">
                  <c:v>0.80277777777780701</c:v>
                </c:pt>
                <c:pt idx="558">
                  <c:v>0.80347222222225201</c:v>
                </c:pt>
                <c:pt idx="559">
                  <c:v>0.80416666666669601</c:v>
                </c:pt>
                <c:pt idx="560">
                  <c:v>0.804861111111141</c:v>
                </c:pt>
                <c:pt idx="561">
                  <c:v>0.805555555555585</c:v>
                </c:pt>
                <c:pt idx="562">
                  <c:v>0.80625000000003</c:v>
                </c:pt>
                <c:pt idx="563">
                  <c:v>0.806944444444475</c:v>
                </c:pt>
                <c:pt idx="564">
                  <c:v>0.80763888888891899</c:v>
                </c:pt>
                <c:pt idx="565">
                  <c:v>0.80833333333336299</c:v>
                </c:pt>
                <c:pt idx="566">
                  <c:v>0.80902777777780799</c:v>
                </c:pt>
                <c:pt idx="567">
                  <c:v>0.80972222222225199</c:v>
                </c:pt>
                <c:pt idx="568">
                  <c:v>0.81041666666669698</c:v>
                </c:pt>
                <c:pt idx="569">
                  <c:v>0.81111111111114098</c:v>
                </c:pt>
                <c:pt idx="570">
                  <c:v>0.81180555555558698</c:v>
                </c:pt>
                <c:pt idx="571">
                  <c:v>0.81250000000002998</c:v>
                </c:pt>
                <c:pt idx="572">
                  <c:v>0.81319444444447597</c:v>
                </c:pt>
                <c:pt idx="573">
                  <c:v>0.81388888888891897</c:v>
                </c:pt>
                <c:pt idx="574">
                  <c:v>0.81458333333336397</c:v>
                </c:pt>
                <c:pt idx="575">
                  <c:v>0.81527777777780797</c:v>
                </c:pt>
                <c:pt idx="576">
                  <c:v>0.81597222222225296</c:v>
                </c:pt>
                <c:pt idx="577">
                  <c:v>0.81666666666669696</c:v>
                </c:pt>
                <c:pt idx="578">
                  <c:v>0.81736111111114196</c:v>
                </c:pt>
                <c:pt idx="579">
                  <c:v>0.81805555555558696</c:v>
                </c:pt>
                <c:pt idx="580">
                  <c:v>0.81875000000003095</c:v>
                </c:pt>
                <c:pt idx="581">
                  <c:v>0.81944444444447495</c:v>
                </c:pt>
                <c:pt idx="582">
                  <c:v>0.82013888888891995</c:v>
                </c:pt>
                <c:pt idx="583">
                  <c:v>0.82083333333336395</c:v>
                </c:pt>
                <c:pt idx="584">
                  <c:v>0.82152777777780905</c:v>
                </c:pt>
                <c:pt idx="585">
                  <c:v>0.82222222222225305</c:v>
                </c:pt>
                <c:pt idx="586">
                  <c:v>0.82291666666669805</c:v>
                </c:pt>
                <c:pt idx="587">
                  <c:v>0.82361111111114205</c:v>
                </c:pt>
                <c:pt idx="588">
                  <c:v>0.82430555555558704</c:v>
                </c:pt>
                <c:pt idx="589">
                  <c:v>0.82500000000003104</c:v>
                </c:pt>
                <c:pt idx="590">
                  <c:v>0.82569444444447704</c:v>
                </c:pt>
                <c:pt idx="591">
                  <c:v>0.82638888888892004</c:v>
                </c:pt>
                <c:pt idx="592">
                  <c:v>0.82708333333336503</c:v>
                </c:pt>
                <c:pt idx="593">
                  <c:v>0.82777777777780903</c:v>
                </c:pt>
                <c:pt idx="594">
                  <c:v>0.82847222222225403</c:v>
                </c:pt>
                <c:pt idx="595">
                  <c:v>0.82916666666669803</c:v>
                </c:pt>
                <c:pt idx="596">
                  <c:v>0.82986111111114302</c:v>
                </c:pt>
                <c:pt idx="597">
                  <c:v>0.83055555555558702</c:v>
                </c:pt>
                <c:pt idx="598">
                  <c:v>0.83125000000003102</c:v>
                </c:pt>
                <c:pt idx="599">
                  <c:v>0.83194444444447702</c:v>
                </c:pt>
                <c:pt idx="600">
                  <c:v>0.83263888888892001</c:v>
                </c:pt>
                <c:pt idx="601">
                  <c:v>0.83333333333336501</c:v>
                </c:pt>
                <c:pt idx="602">
                  <c:v>0.83402777777780901</c:v>
                </c:pt>
                <c:pt idx="603">
                  <c:v>0.83472222222225401</c:v>
                </c:pt>
                <c:pt idx="604">
                  <c:v>0.835416666666698</c:v>
                </c:pt>
                <c:pt idx="605">
                  <c:v>0.836111111111143</c:v>
                </c:pt>
                <c:pt idx="606">
                  <c:v>0.836805555555588</c:v>
                </c:pt>
                <c:pt idx="607">
                  <c:v>0.837500000000032</c:v>
                </c:pt>
                <c:pt idx="608">
                  <c:v>0.83819444444447699</c:v>
                </c:pt>
                <c:pt idx="609">
                  <c:v>0.83888888888892099</c:v>
                </c:pt>
                <c:pt idx="610">
                  <c:v>0.83958333333336499</c:v>
                </c:pt>
                <c:pt idx="611">
                  <c:v>0.84027777777780999</c:v>
                </c:pt>
                <c:pt idx="612">
                  <c:v>0.84097222222225398</c:v>
                </c:pt>
                <c:pt idx="613">
                  <c:v>0.84166666666669898</c:v>
                </c:pt>
                <c:pt idx="614">
                  <c:v>0.84236111111114298</c:v>
                </c:pt>
                <c:pt idx="615">
                  <c:v>0.84305555555558898</c:v>
                </c:pt>
                <c:pt idx="616">
                  <c:v>0.84375000000003197</c:v>
                </c:pt>
                <c:pt idx="617">
                  <c:v>0.84444444444447797</c:v>
                </c:pt>
                <c:pt idx="618">
                  <c:v>0.84513888888892097</c:v>
                </c:pt>
                <c:pt idx="619">
                  <c:v>0.84583333333336597</c:v>
                </c:pt>
                <c:pt idx="620">
                  <c:v>0.84652777777780996</c:v>
                </c:pt>
                <c:pt idx="621">
                  <c:v>0.84722222222225496</c:v>
                </c:pt>
                <c:pt idx="622">
                  <c:v>0.84791666666669896</c:v>
                </c:pt>
                <c:pt idx="623">
                  <c:v>0.84861111111114396</c:v>
                </c:pt>
                <c:pt idx="624">
                  <c:v>0.84930555555558795</c:v>
                </c:pt>
                <c:pt idx="625">
                  <c:v>0.85000000000003295</c:v>
                </c:pt>
                <c:pt idx="626">
                  <c:v>0.85069444444447795</c:v>
                </c:pt>
                <c:pt idx="627">
                  <c:v>0.85138888888892195</c:v>
                </c:pt>
                <c:pt idx="628">
                  <c:v>0.85208333333336606</c:v>
                </c:pt>
                <c:pt idx="629">
                  <c:v>0.85277777777781105</c:v>
                </c:pt>
                <c:pt idx="630">
                  <c:v>0.85347222222225505</c:v>
                </c:pt>
                <c:pt idx="631">
                  <c:v>0.85416666666670005</c:v>
                </c:pt>
                <c:pt idx="632">
                  <c:v>0.85486111111114405</c:v>
                </c:pt>
                <c:pt idx="633">
                  <c:v>0.85555555555558904</c:v>
                </c:pt>
                <c:pt idx="634">
                  <c:v>0.85625000000003304</c:v>
                </c:pt>
                <c:pt idx="635">
                  <c:v>0.85694444444447904</c:v>
                </c:pt>
                <c:pt idx="636">
                  <c:v>0.85763888888892204</c:v>
                </c:pt>
                <c:pt idx="637">
                  <c:v>0.85833333333336703</c:v>
                </c:pt>
                <c:pt idx="638">
                  <c:v>0.85902777777781103</c:v>
                </c:pt>
                <c:pt idx="639">
                  <c:v>0.85972222222225603</c:v>
                </c:pt>
                <c:pt idx="640">
                  <c:v>0.86041666666670003</c:v>
                </c:pt>
                <c:pt idx="641">
                  <c:v>0.86111111111114502</c:v>
                </c:pt>
                <c:pt idx="642">
                  <c:v>0.86180555555559002</c:v>
                </c:pt>
                <c:pt idx="643">
                  <c:v>0.86250000000003402</c:v>
                </c:pt>
                <c:pt idx="644">
                  <c:v>0.86319444444447901</c:v>
                </c:pt>
                <c:pt idx="645">
                  <c:v>0.86388888888892301</c:v>
                </c:pt>
                <c:pt idx="646">
                  <c:v>0.86458333333336701</c:v>
                </c:pt>
                <c:pt idx="647">
                  <c:v>0.86527777777781201</c:v>
                </c:pt>
                <c:pt idx="648">
                  <c:v>0.86597222222225601</c:v>
                </c:pt>
                <c:pt idx="649">
                  <c:v>0.866666666666701</c:v>
                </c:pt>
                <c:pt idx="650">
                  <c:v>0.867361111111145</c:v>
                </c:pt>
                <c:pt idx="651">
                  <c:v>0.868055555555591</c:v>
                </c:pt>
                <c:pt idx="652">
                  <c:v>0.868750000000034</c:v>
                </c:pt>
                <c:pt idx="653">
                  <c:v>0.86944444444447999</c:v>
                </c:pt>
                <c:pt idx="654">
                  <c:v>0.87013888888892299</c:v>
                </c:pt>
                <c:pt idx="655">
                  <c:v>0.87083333333336799</c:v>
                </c:pt>
                <c:pt idx="656">
                  <c:v>0.87152777777781198</c:v>
                </c:pt>
                <c:pt idx="657">
                  <c:v>0.87222222222225698</c:v>
                </c:pt>
                <c:pt idx="658">
                  <c:v>0.87291666666670098</c:v>
                </c:pt>
                <c:pt idx="659">
                  <c:v>0.87361111111114598</c:v>
                </c:pt>
                <c:pt idx="660">
                  <c:v>0.87430555555559097</c:v>
                </c:pt>
                <c:pt idx="661">
                  <c:v>0.87500000000003397</c:v>
                </c:pt>
              </c:numCache>
            </c:numRef>
          </c:cat>
          <c:val>
            <c:numRef>
              <c:f>'обработанные за 1'!$D$2:$D$646</c:f>
              <c:numCache>
                <c:formatCode>#,##0</c:formatCode>
                <c:ptCount val="645"/>
                <c:pt idx="0">
                  <c:v>15289</c:v>
                </c:pt>
                <c:pt idx="1">
                  <c:v>5932</c:v>
                </c:pt>
                <c:pt idx="2">
                  <c:v>3657</c:v>
                </c:pt>
                <c:pt idx="3">
                  <c:v>7295</c:v>
                </c:pt>
                <c:pt idx="4">
                  <c:v>2984</c:v>
                </c:pt>
                <c:pt idx="5">
                  <c:v>4913</c:v>
                </c:pt>
                <c:pt idx="6">
                  <c:v>4447</c:v>
                </c:pt>
                <c:pt idx="7">
                  <c:v>7918</c:v>
                </c:pt>
                <c:pt idx="8">
                  <c:v>5052</c:v>
                </c:pt>
                <c:pt idx="9">
                  <c:v>3803</c:v>
                </c:pt>
                <c:pt idx="10">
                  <c:v>12074</c:v>
                </c:pt>
                <c:pt idx="11">
                  <c:v>7756</c:v>
                </c:pt>
                <c:pt idx="12">
                  <c:v>5937</c:v>
                </c:pt>
                <c:pt idx="13">
                  <c:v>3493</c:v>
                </c:pt>
                <c:pt idx="14">
                  <c:v>2224</c:v>
                </c:pt>
                <c:pt idx="15">
                  <c:v>6327</c:v>
                </c:pt>
                <c:pt idx="16">
                  <c:v>3702</c:v>
                </c:pt>
                <c:pt idx="17">
                  <c:v>13483</c:v>
                </c:pt>
                <c:pt idx="18">
                  <c:v>2045</c:v>
                </c:pt>
                <c:pt idx="19">
                  <c:v>3478</c:v>
                </c:pt>
                <c:pt idx="20">
                  <c:v>1560</c:v>
                </c:pt>
                <c:pt idx="21">
                  <c:v>3865</c:v>
                </c:pt>
                <c:pt idx="22">
                  <c:v>2357</c:v>
                </c:pt>
                <c:pt idx="23">
                  <c:v>3900</c:v>
                </c:pt>
                <c:pt idx="24">
                  <c:v>1545</c:v>
                </c:pt>
                <c:pt idx="25">
                  <c:v>3594</c:v>
                </c:pt>
                <c:pt idx="26">
                  <c:v>4425</c:v>
                </c:pt>
                <c:pt idx="27">
                  <c:v>13713</c:v>
                </c:pt>
                <c:pt idx="28">
                  <c:v>11927</c:v>
                </c:pt>
                <c:pt idx="29">
                  <c:v>3627</c:v>
                </c:pt>
                <c:pt idx="30">
                  <c:v>8285</c:v>
                </c:pt>
                <c:pt idx="31">
                  <c:v>6426</c:v>
                </c:pt>
                <c:pt idx="32">
                  <c:v>3886</c:v>
                </c:pt>
                <c:pt idx="33">
                  <c:v>1611</c:v>
                </c:pt>
                <c:pt idx="34">
                  <c:v>5677</c:v>
                </c:pt>
                <c:pt idx="35">
                  <c:v>7277</c:v>
                </c:pt>
                <c:pt idx="36">
                  <c:v>3879</c:v>
                </c:pt>
                <c:pt idx="37">
                  <c:v>4191</c:v>
                </c:pt>
                <c:pt idx="38">
                  <c:v>7730</c:v>
                </c:pt>
                <c:pt idx="39">
                  <c:v>5900</c:v>
                </c:pt>
                <c:pt idx="40">
                  <c:v>1742</c:v>
                </c:pt>
                <c:pt idx="41">
                  <c:v>6142</c:v>
                </c:pt>
                <c:pt idx="42">
                  <c:v>6454</c:v>
                </c:pt>
                <c:pt idx="43">
                  <c:v>5975</c:v>
                </c:pt>
                <c:pt idx="44">
                  <c:v>4796</c:v>
                </c:pt>
                <c:pt idx="45">
                  <c:v>1074</c:v>
                </c:pt>
                <c:pt idx="46">
                  <c:v>2001</c:v>
                </c:pt>
                <c:pt idx="47">
                  <c:v>1747</c:v>
                </c:pt>
                <c:pt idx="48">
                  <c:v>1024</c:v>
                </c:pt>
                <c:pt idx="49">
                  <c:v>7500</c:v>
                </c:pt>
                <c:pt idx="50">
                  <c:v>3322</c:v>
                </c:pt>
                <c:pt idx="51">
                  <c:v>5937</c:v>
                </c:pt>
                <c:pt idx="52">
                  <c:v>8609</c:v>
                </c:pt>
                <c:pt idx="53">
                  <c:v>5296</c:v>
                </c:pt>
                <c:pt idx="54">
                  <c:v>9261</c:v>
                </c:pt>
                <c:pt idx="55">
                  <c:v>12136</c:v>
                </c:pt>
                <c:pt idx="56">
                  <c:v>4367</c:v>
                </c:pt>
                <c:pt idx="57">
                  <c:v>4054</c:v>
                </c:pt>
                <c:pt idx="58">
                  <c:v>5758</c:v>
                </c:pt>
                <c:pt idx="59">
                  <c:v>6979</c:v>
                </c:pt>
                <c:pt idx="60">
                  <c:v>10198</c:v>
                </c:pt>
                <c:pt idx="61">
                  <c:v>3022</c:v>
                </c:pt>
                <c:pt idx="62">
                  <c:v>4761</c:v>
                </c:pt>
                <c:pt idx="63">
                  <c:v>7091</c:v>
                </c:pt>
                <c:pt idx="64">
                  <c:v>15386</c:v>
                </c:pt>
                <c:pt idx="65">
                  <c:v>2295</c:v>
                </c:pt>
                <c:pt idx="66">
                  <c:v>7659</c:v>
                </c:pt>
                <c:pt idx="67">
                  <c:v>7940</c:v>
                </c:pt>
                <c:pt idx="68">
                  <c:v>6929</c:v>
                </c:pt>
                <c:pt idx="69">
                  <c:v>2883</c:v>
                </c:pt>
                <c:pt idx="70">
                  <c:v>2348</c:v>
                </c:pt>
                <c:pt idx="71">
                  <c:v>8367</c:v>
                </c:pt>
                <c:pt idx="72">
                  <c:v>6240</c:v>
                </c:pt>
                <c:pt idx="73">
                  <c:v>3472</c:v>
                </c:pt>
                <c:pt idx="74">
                  <c:v>4435</c:v>
                </c:pt>
                <c:pt idx="75">
                  <c:v>7523</c:v>
                </c:pt>
                <c:pt idx="76">
                  <c:v>4190</c:v>
                </c:pt>
                <c:pt idx="77">
                  <c:v>9993</c:v>
                </c:pt>
                <c:pt idx="78">
                  <c:v>4450</c:v>
                </c:pt>
                <c:pt idx="79">
                  <c:v>6025</c:v>
                </c:pt>
                <c:pt idx="80">
                  <c:v>4029</c:v>
                </c:pt>
                <c:pt idx="81">
                  <c:v>5632</c:v>
                </c:pt>
                <c:pt idx="82">
                  <c:v>7238</c:v>
                </c:pt>
                <c:pt idx="83">
                  <c:v>2282</c:v>
                </c:pt>
                <c:pt idx="84">
                  <c:v>7832</c:v>
                </c:pt>
                <c:pt idx="85">
                  <c:v>4511</c:v>
                </c:pt>
                <c:pt idx="86">
                  <c:v>7062</c:v>
                </c:pt>
                <c:pt idx="87">
                  <c:v>4315</c:v>
                </c:pt>
                <c:pt idx="88">
                  <c:v>4239</c:v>
                </c:pt>
                <c:pt idx="89">
                  <c:v>3730</c:v>
                </c:pt>
                <c:pt idx="90">
                  <c:v>1416</c:v>
                </c:pt>
                <c:pt idx="91">
                  <c:v>9451</c:v>
                </c:pt>
                <c:pt idx="92">
                  <c:v>4591</c:v>
                </c:pt>
                <c:pt idx="93">
                  <c:v>12263</c:v>
                </c:pt>
                <c:pt idx="94">
                  <c:v>4853</c:v>
                </c:pt>
                <c:pt idx="95">
                  <c:v>4784</c:v>
                </c:pt>
                <c:pt idx="96">
                  <c:v>4181</c:v>
                </c:pt>
                <c:pt idx="97">
                  <c:v>9831</c:v>
                </c:pt>
                <c:pt idx="98">
                  <c:v>8438</c:v>
                </c:pt>
                <c:pt idx="99">
                  <c:v>4692</c:v>
                </c:pt>
                <c:pt idx="100">
                  <c:v>3580</c:v>
                </c:pt>
                <c:pt idx="101">
                  <c:v>7583</c:v>
                </c:pt>
                <c:pt idx="102">
                  <c:v>4008</c:v>
                </c:pt>
                <c:pt idx="103">
                  <c:v>6141</c:v>
                </c:pt>
                <c:pt idx="104">
                  <c:v>4342</c:v>
                </c:pt>
                <c:pt idx="105">
                  <c:v>12610</c:v>
                </c:pt>
                <c:pt idx="106">
                  <c:v>4691</c:v>
                </c:pt>
                <c:pt idx="107">
                  <c:v>9643</c:v>
                </c:pt>
                <c:pt idx="108">
                  <c:v>9437</c:v>
                </c:pt>
                <c:pt idx="109">
                  <c:v>6208</c:v>
                </c:pt>
                <c:pt idx="110">
                  <c:v>11033</c:v>
                </c:pt>
                <c:pt idx="111">
                  <c:v>9937</c:v>
                </c:pt>
                <c:pt idx="112">
                  <c:v>5444</c:v>
                </c:pt>
                <c:pt idx="113">
                  <c:v>1962</c:v>
                </c:pt>
                <c:pt idx="114">
                  <c:v>10063</c:v>
                </c:pt>
                <c:pt idx="115">
                  <c:v>9180</c:v>
                </c:pt>
                <c:pt idx="116">
                  <c:v>9058</c:v>
                </c:pt>
                <c:pt idx="117">
                  <c:v>6914</c:v>
                </c:pt>
                <c:pt idx="118">
                  <c:v>14352</c:v>
                </c:pt>
                <c:pt idx="119">
                  <c:v>6347</c:v>
                </c:pt>
                <c:pt idx="120">
                  <c:v>12998</c:v>
                </c:pt>
                <c:pt idx="121">
                  <c:v>10212</c:v>
                </c:pt>
                <c:pt idx="122">
                  <c:v>9430</c:v>
                </c:pt>
                <c:pt idx="123">
                  <c:v>17770</c:v>
                </c:pt>
                <c:pt idx="124">
                  <c:v>8644</c:v>
                </c:pt>
                <c:pt idx="125">
                  <c:v>12128</c:v>
                </c:pt>
                <c:pt idx="126">
                  <c:v>7530</c:v>
                </c:pt>
                <c:pt idx="127">
                  <c:v>8411</c:v>
                </c:pt>
                <c:pt idx="128">
                  <c:v>2273</c:v>
                </c:pt>
                <c:pt idx="129">
                  <c:v>22156</c:v>
                </c:pt>
                <c:pt idx="130">
                  <c:v>12288</c:v>
                </c:pt>
                <c:pt idx="131">
                  <c:v>5959</c:v>
                </c:pt>
                <c:pt idx="132">
                  <c:v>8082</c:v>
                </c:pt>
                <c:pt idx="133">
                  <c:v>22817</c:v>
                </c:pt>
                <c:pt idx="134">
                  <c:v>15698</c:v>
                </c:pt>
                <c:pt idx="135">
                  <c:v>10685</c:v>
                </c:pt>
                <c:pt idx="136">
                  <c:v>15414</c:v>
                </c:pt>
                <c:pt idx="137">
                  <c:v>11676</c:v>
                </c:pt>
                <c:pt idx="138">
                  <c:v>13282</c:v>
                </c:pt>
                <c:pt idx="139">
                  <c:v>13224</c:v>
                </c:pt>
                <c:pt idx="140">
                  <c:v>3801</c:v>
                </c:pt>
                <c:pt idx="141">
                  <c:v>14913</c:v>
                </c:pt>
                <c:pt idx="142">
                  <c:v>18256</c:v>
                </c:pt>
                <c:pt idx="143">
                  <c:v>22789</c:v>
                </c:pt>
                <c:pt idx="144">
                  <c:v>16695</c:v>
                </c:pt>
                <c:pt idx="145">
                  <c:v>10320</c:v>
                </c:pt>
                <c:pt idx="146">
                  <c:v>8825</c:v>
                </c:pt>
                <c:pt idx="147">
                  <c:v>5008</c:v>
                </c:pt>
                <c:pt idx="148">
                  <c:v>8265</c:v>
                </c:pt>
                <c:pt idx="149">
                  <c:v>18636</c:v>
                </c:pt>
                <c:pt idx="150">
                  <c:v>15753</c:v>
                </c:pt>
                <c:pt idx="151">
                  <c:v>31530</c:v>
                </c:pt>
                <c:pt idx="152">
                  <c:v>10986</c:v>
                </c:pt>
                <c:pt idx="153">
                  <c:v>19481</c:v>
                </c:pt>
                <c:pt idx="154">
                  <c:v>11266</c:v>
                </c:pt>
                <c:pt idx="155">
                  <c:v>13190</c:v>
                </c:pt>
                <c:pt idx="156">
                  <c:v>18360</c:v>
                </c:pt>
                <c:pt idx="157">
                  <c:v>19696</c:v>
                </c:pt>
                <c:pt idx="158">
                  <c:v>14717</c:v>
                </c:pt>
                <c:pt idx="159">
                  <c:v>16295</c:v>
                </c:pt>
                <c:pt idx="160">
                  <c:v>26869</c:v>
                </c:pt>
                <c:pt idx="161">
                  <c:v>15227</c:v>
                </c:pt>
                <c:pt idx="162">
                  <c:v>18390</c:v>
                </c:pt>
                <c:pt idx="163">
                  <c:v>15800</c:v>
                </c:pt>
                <c:pt idx="164">
                  <c:v>14240</c:v>
                </c:pt>
                <c:pt idx="165">
                  <c:v>14748</c:v>
                </c:pt>
                <c:pt idx="166">
                  <c:v>23340</c:v>
                </c:pt>
                <c:pt idx="167">
                  <c:v>13666</c:v>
                </c:pt>
                <c:pt idx="168">
                  <c:v>16433</c:v>
                </c:pt>
                <c:pt idx="169">
                  <c:v>8349</c:v>
                </c:pt>
                <c:pt idx="170">
                  <c:v>24523</c:v>
                </c:pt>
                <c:pt idx="171">
                  <c:v>17014</c:v>
                </c:pt>
                <c:pt idx="172">
                  <c:v>19418</c:v>
                </c:pt>
                <c:pt idx="173">
                  <c:v>17155</c:v>
                </c:pt>
                <c:pt idx="174">
                  <c:v>15149</c:v>
                </c:pt>
                <c:pt idx="175">
                  <c:v>23792</c:v>
                </c:pt>
                <c:pt idx="176">
                  <c:v>11073</c:v>
                </c:pt>
                <c:pt idx="177">
                  <c:v>20492</c:v>
                </c:pt>
                <c:pt idx="178">
                  <c:v>22607</c:v>
                </c:pt>
                <c:pt idx="179">
                  <c:v>22374</c:v>
                </c:pt>
                <c:pt idx="180">
                  <c:v>21657</c:v>
                </c:pt>
                <c:pt idx="181">
                  <c:v>15448</c:v>
                </c:pt>
                <c:pt idx="182">
                  <c:v>20151</c:v>
                </c:pt>
                <c:pt idx="183">
                  <c:v>24655</c:v>
                </c:pt>
                <c:pt idx="184">
                  <c:v>15089</c:v>
                </c:pt>
                <c:pt idx="185">
                  <c:v>15970</c:v>
                </c:pt>
                <c:pt idx="186">
                  <c:v>26252</c:v>
                </c:pt>
                <c:pt idx="187">
                  <c:v>9597</c:v>
                </c:pt>
                <c:pt idx="188">
                  <c:v>20604</c:v>
                </c:pt>
                <c:pt idx="189">
                  <c:v>21551</c:v>
                </c:pt>
                <c:pt idx="190">
                  <c:v>17119</c:v>
                </c:pt>
                <c:pt idx="191">
                  <c:v>25070</c:v>
                </c:pt>
                <c:pt idx="192">
                  <c:v>11129</c:v>
                </c:pt>
                <c:pt idx="193">
                  <c:v>19648</c:v>
                </c:pt>
                <c:pt idx="194">
                  <c:v>20724</c:v>
                </c:pt>
                <c:pt idx="195">
                  <c:v>23645</c:v>
                </c:pt>
                <c:pt idx="196">
                  <c:v>21225</c:v>
                </c:pt>
                <c:pt idx="197">
                  <c:v>21752</c:v>
                </c:pt>
                <c:pt idx="198">
                  <c:v>19615</c:v>
                </c:pt>
                <c:pt idx="199">
                  <c:v>20599</c:v>
                </c:pt>
                <c:pt idx="200">
                  <c:v>17336</c:v>
                </c:pt>
                <c:pt idx="201">
                  <c:v>33476</c:v>
                </c:pt>
                <c:pt idx="202">
                  <c:v>16747</c:v>
                </c:pt>
                <c:pt idx="203">
                  <c:v>19679</c:v>
                </c:pt>
                <c:pt idx="204">
                  <c:v>12637</c:v>
                </c:pt>
                <c:pt idx="205">
                  <c:v>28633</c:v>
                </c:pt>
                <c:pt idx="206">
                  <c:v>13018</c:v>
                </c:pt>
                <c:pt idx="207">
                  <c:v>28255</c:v>
                </c:pt>
                <c:pt idx="208">
                  <c:v>19575</c:v>
                </c:pt>
                <c:pt idx="209">
                  <c:v>13416</c:v>
                </c:pt>
                <c:pt idx="210">
                  <c:v>6898</c:v>
                </c:pt>
                <c:pt idx="211">
                  <c:v>10011</c:v>
                </c:pt>
                <c:pt idx="212">
                  <c:v>7016</c:v>
                </c:pt>
                <c:pt idx="213">
                  <c:v>6895</c:v>
                </c:pt>
                <c:pt idx="214">
                  <c:v>5467</c:v>
                </c:pt>
                <c:pt idx="215">
                  <c:v>11181</c:v>
                </c:pt>
                <c:pt idx="216">
                  <c:v>9081</c:v>
                </c:pt>
                <c:pt idx="217">
                  <c:v>6242</c:v>
                </c:pt>
                <c:pt idx="218">
                  <c:v>6861</c:v>
                </c:pt>
                <c:pt idx="219">
                  <c:v>6322</c:v>
                </c:pt>
                <c:pt idx="220">
                  <c:v>11921</c:v>
                </c:pt>
                <c:pt idx="221">
                  <c:v>5963</c:v>
                </c:pt>
                <c:pt idx="222">
                  <c:v>6958</c:v>
                </c:pt>
                <c:pt idx="223">
                  <c:v>7634</c:v>
                </c:pt>
                <c:pt idx="224">
                  <c:v>13969</c:v>
                </c:pt>
                <c:pt idx="225">
                  <c:v>17387</c:v>
                </c:pt>
                <c:pt idx="226">
                  <c:v>9107</c:v>
                </c:pt>
                <c:pt idx="227">
                  <c:v>10550</c:v>
                </c:pt>
                <c:pt idx="228">
                  <c:v>15114</c:v>
                </c:pt>
                <c:pt idx="229">
                  <c:v>6026</c:v>
                </c:pt>
                <c:pt idx="230">
                  <c:v>7103</c:v>
                </c:pt>
                <c:pt idx="231">
                  <c:v>5020</c:v>
                </c:pt>
                <c:pt idx="232">
                  <c:v>16755</c:v>
                </c:pt>
                <c:pt idx="233">
                  <c:v>9109</c:v>
                </c:pt>
                <c:pt idx="234">
                  <c:v>7849</c:v>
                </c:pt>
                <c:pt idx="235">
                  <c:v>5847</c:v>
                </c:pt>
                <c:pt idx="236">
                  <c:v>9159</c:v>
                </c:pt>
                <c:pt idx="237">
                  <c:v>4720</c:v>
                </c:pt>
                <c:pt idx="238">
                  <c:v>16223</c:v>
                </c:pt>
                <c:pt idx="239">
                  <c:v>9679</c:v>
                </c:pt>
                <c:pt idx="240">
                  <c:v>11165</c:v>
                </c:pt>
                <c:pt idx="241">
                  <c:v>12978</c:v>
                </c:pt>
                <c:pt idx="242">
                  <c:v>8120</c:v>
                </c:pt>
                <c:pt idx="243">
                  <c:v>16896</c:v>
                </c:pt>
                <c:pt idx="244">
                  <c:v>11783</c:v>
                </c:pt>
                <c:pt idx="245">
                  <c:v>15440</c:v>
                </c:pt>
                <c:pt idx="246">
                  <c:v>14511</c:v>
                </c:pt>
                <c:pt idx="247">
                  <c:v>10017</c:v>
                </c:pt>
                <c:pt idx="248">
                  <c:v>18675</c:v>
                </c:pt>
                <c:pt idx="249">
                  <c:v>6206</c:v>
                </c:pt>
                <c:pt idx="250">
                  <c:v>6841</c:v>
                </c:pt>
                <c:pt idx="251">
                  <c:v>9580</c:v>
                </c:pt>
                <c:pt idx="252">
                  <c:v>27386</c:v>
                </c:pt>
                <c:pt idx="253">
                  <c:v>17504</c:v>
                </c:pt>
                <c:pt idx="254">
                  <c:v>3986</c:v>
                </c:pt>
                <c:pt idx="255">
                  <c:v>5657</c:v>
                </c:pt>
                <c:pt idx="256">
                  <c:v>18699</c:v>
                </c:pt>
                <c:pt idx="257">
                  <c:v>20071</c:v>
                </c:pt>
                <c:pt idx="258">
                  <c:v>12930</c:v>
                </c:pt>
                <c:pt idx="259">
                  <c:v>11181</c:v>
                </c:pt>
                <c:pt idx="260">
                  <c:v>15504</c:v>
                </c:pt>
                <c:pt idx="261">
                  <c:v>14407</c:v>
                </c:pt>
                <c:pt idx="262">
                  <c:v>13975</c:v>
                </c:pt>
                <c:pt idx="263">
                  <c:v>12722</c:v>
                </c:pt>
                <c:pt idx="264">
                  <c:v>4544</c:v>
                </c:pt>
                <c:pt idx="265">
                  <c:v>5845</c:v>
                </c:pt>
                <c:pt idx="266">
                  <c:v>22272</c:v>
                </c:pt>
                <c:pt idx="267">
                  <c:v>8159</c:v>
                </c:pt>
                <c:pt idx="268">
                  <c:v>16644</c:v>
                </c:pt>
                <c:pt idx="269">
                  <c:v>5949</c:v>
                </c:pt>
                <c:pt idx="270">
                  <c:v>4263</c:v>
                </c:pt>
                <c:pt idx="271">
                  <c:v>8819</c:v>
                </c:pt>
                <c:pt idx="272">
                  <c:v>8648</c:v>
                </c:pt>
                <c:pt idx="273">
                  <c:v>8588</c:v>
                </c:pt>
                <c:pt idx="274">
                  <c:v>13470</c:v>
                </c:pt>
                <c:pt idx="275">
                  <c:v>5495</c:v>
                </c:pt>
                <c:pt idx="276">
                  <c:v>6487</c:v>
                </c:pt>
                <c:pt idx="277">
                  <c:v>7138</c:v>
                </c:pt>
                <c:pt idx="278">
                  <c:v>5879</c:v>
                </c:pt>
                <c:pt idx="279">
                  <c:v>8216</c:v>
                </c:pt>
                <c:pt idx="280">
                  <c:v>8977</c:v>
                </c:pt>
                <c:pt idx="281">
                  <c:v>12794</c:v>
                </c:pt>
                <c:pt idx="282">
                  <c:v>7889</c:v>
                </c:pt>
                <c:pt idx="283">
                  <c:v>9440</c:v>
                </c:pt>
                <c:pt idx="284">
                  <c:v>20031</c:v>
                </c:pt>
                <c:pt idx="285">
                  <c:v>8638</c:v>
                </c:pt>
                <c:pt idx="286">
                  <c:v>10045</c:v>
                </c:pt>
                <c:pt idx="287">
                  <c:v>13899</c:v>
                </c:pt>
                <c:pt idx="288">
                  <c:v>10238</c:v>
                </c:pt>
                <c:pt idx="289">
                  <c:v>4031</c:v>
                </c:pt>
                <c:pt idx="290">
                  <c:v>12241</c:v>
                </c:pt>
                <c:pt idx="291">
                  <c:v>4087</c:v>
                </c:pt>
                <c:pt idx="292">
                  <c:v>6731</c:v>
                </c:pt>
                <c:pt idx="293">
                  <c:v>4622</c:v>
                </c:pt>
                <c:pt idx="294">
                  <c:v>5195</c:v>
                </c:pt>
                <c:pt idx="295">
                  <c:v>7981</c:v>
                </c:pt>
                <c:pt idx="296">
                  <c:v>12140</c:v>
                </c:pt>
                <c:pt idx="297">
                  <c:v>6477</c:v>
                </c:pt>
                <c:pt idx="298">
                  <c:v>11419</c:v>
                </c:pt>
                <c:pt idx="299">
                  <c:v>8838</c:v>
                </c:pt>
                <c:pt idx="300">
                  <c:v>7197</c:v>
                </c:pt>
                <c:pt idx="301">
                  <c:v>9560</c:v>
                </c:pt>
                <c:pt idx="302">
                  <c:v>9667</c:v>
                </c:pt>
                <c:pt idx="303">
                  <c:v>4583</c:v>
                </c:pt>
                <c:pt idx="304">
                  <c:v>6811</c:v>
                </c:pt>
                <c:pt idx="305">
                  <c:v>14332</c:v>
                </c:pt>
                <c:pt idx="306">
                  <c:v>13267</c:v>
                </c:pt>
                <c:pt idx="307">
                  <c:v>8307</c:v>
                </c:pt>
                <c:pt idx="308">
                  <c:v>7872</c:v>
                </c:pt>
                <c:pt idx="309">
                  <c:v>4808</c:v>
                </c:pt>
                <c:pt idx="310">
                  <c:v>15413</c:v>
                </c:pt>
                <c:pt idx="311">
                  <c:v>4773</c:v>
                </c:pt>
                <c:pt idx="312">
                  <c:v>4791</c:v>
                </c:pt>
                <c:pt idx="313">
                  <c:v>7388</c:v>
                </c:pt>
                <c:pt idx="314">
                  <c:v>7746</c:v>
                </c:pt>
                <c:pt idx="315">
                  <c:v>15439</c:v>
                </c:pt>
                <c:pt idx="316">
                  <c:v>7588</c:v>
                </c:pt>
                <c:pt idx="317">
                  <c:v>9004</c:v>
                </c:pt>
                <c:pt idx="318">
                  <c:v>9728</c:v>
                </c:pt>
                <c:pt idx="319">
                  <c:v>22552</c:v>
                </c:pt>
                <c:pt idx="320">
                  <c:v>32645</c:v>
                </c:pt>
                <c:pt idx="321">
                  <c:v>13717</c:v>
                </c:pt>
                <c:pt idx="322">
                  <c:v>12184</c:v>
                </c:pt>
                <c:pt idx="323">
                  <c:v>7505</c:v>
                </c:pt>
                <c:pt idx="324">
                  <c:v>9306</c:v>
                </c:pt>
                <c:pt idx="325">
                  <c:v>18636</c:v>
                </c:pt>
                <c:pt idx="326">
                  <c:v>17136</c:v>
                </c:pt>
                <c:pt idx="327">
                  <c:v>6819</c:v>
                </c:pt>
                <c:pt idx="328">
                  <c:v>18279</c:v>
                </c:pt>
                <c:pt idx="329">
                  <c:v>12041</c:v>
                </c:pt>
                <c:pt idx="330">
                  <c:v>16883</c:v>
                </c:pt>
                <c:pt idx="331">
                  <c:v>10013</c:v>
                </c:pt>
                <c:pt idx="332">
                  <c:v>7104</c:v>
                </c:pt>
                <c:pt idx="333">
                  <c:v>13619</c:v>
                </c:pt>
                <c:pt idx="334">
                  <c:v>12480</c:v>
                </c:pt>
                <c:pt idx="335">
                  <c:v>18035</c:v>
                </c:pt>
                <c:pt idx="336">
                  <c:v>10908</c:v>
                </c:pt>
                <c:pt idx="337">
                  <c:v>8486</c:v>
                </c:pt>
                <c:pt idx="338">
                  <c:v>8876</c:v>
                </c:pt>
                <c:pt idx="339">
                  <c:v>15417</c:v>
                </c:pt>
                <c:pt idx="340">
                  <c:v>11621</c:v>
                </c:pt>
                <c:pt idx="341">
                  <c:v>14695</c:v>
                </c:pt>
                <c:pt idx="342">
                  <c:v>18429</c:v>
                </c:pt>
                <c:pt idx="343">
                  <c:v>9724</c:v>
                </c:pt>
                <c:pt idx="344">
                  <c:v>13916</c:v>
                </c:pt>
                <c:pt idx="345">
                  <c:v>8200</c:v>
                </c:pt>
                <c:pt idx="346">
                  <c:v>10365</c:v>
                </c:pt>
                <c:pt idx="347">
                  <c:v>15367</c:v>
                </c:pt>
                <c:pt idx="348">
                  <c:v>18351</c:v>
                </c:pt>
                <c:pt idx="349">
                  <c:v>10230</c:v>
                </c:pt>
                <c:pt idx="350">
                  <c:v>6007</c:v>
                </c:pt>
                <c:pt idx="351">
                  <c:v>15279</c:v>
                </c:pt>
                <c:pt idx="352">
                  <c:v>7017</c:v>
                </c:pt>
                <c:pt idx="353">
                  <c:v>10592</c:v>
                </c:pt>
                <c:pt idx="354">
                  <c:v>11977</c:v>
                </c:pt>
                <c:pt idx="355">
                  <c:v>6435</c:v>
                </c:pt>
                <c:pt idx="356">
                  <c:v>19124</c:v>
                </c:pt>
                <c:pt idx="357">
                  <c:v>5583</c:v>
                </c:pt>
                <c:pt idx="358">
                  <c:v>19967</c:v>
                </c:pt>
                <c:pt idx="359">
                  <c:v>23973</c:v>
                </c:pt>
                <c:pt idx="360">
                  <c:v>19627</c:v>
                </c:pt>
                <c:pt idx="361">
                  <c:v>19995</c:v>
                </c:pt>
                <c:pt idx="362">
                  <c:v>10380</c:v>
                </c:pt>
                <c:pt idx="363">
                  <c:v>11959</c:v>
                </c:pt>
                <c:pt idx="364">
                  <c:v>17954</c:v>
                </c:pt>
                <c:pt idx="365">
                  <c:v>30398</c:v>
                </c:pt>
                <c:pt idx="366">
                  <c:v>26843</c:v>
                </c:pt>
                <c:pt idx="367">
                  <c:v>6950</c:v>
                </c:pt>
                <c:pt idx="368">
                  <c:v>15123</c:v>
                </c:pt>
                <c:pt idx="369">
                  <c:v>14355</c:v>
                </c:pt>
                <c:pt idx="370">
                  <c:v>13028</c:v>
                </c:pt>
                <c:pt idx="371">
                  <c:v>23497</c:v>
                </c:pt>
                <c:pt idx="372">
                  <c:v>9406</c:v>
                </c:pt>
                <c:pt idx="373">
                  <c:v>9869</c:v>
                </c:pt>
                <c:pt idx="374">
                  <c:v>29737</c:v>
                </c:pt>
                <c:pt idx="375">
                  <c:v>25262</c:v>
                </c:pt>
                <c:pt idx="376">
                  <c:v>18843</c:v>
                </c:pt>
                <c:pt idx="377">
                  <c:v>17209</c:v>
                </c:pt>
                <c:pt idx="378">
                  <c:v>23320</c:v>
                </c:pt>
                <c:pt idx="379">
                  <c:v>30912</c:v>
                </c:pt>
                <c:pt idx="380">
                  <c:v>16281</c:v>
                </c:pt>
                <c:pt idx="381">
                  <c:v>18764</c:v>
                </c:pt>
                <c:pt idx="382">
                  <c:v>10779</c:v>
                </c:pt>
                <c:pt idx="383">
                  <c:v>25896</c:v>
                </c:pt>
                <c:pt idx="384">
                  <c:v>19045</c:v>
                </c:pt>
                <c:pt idx="385">
                  <c:v>29539</c:v>
                </c:pt>
                <c:pt idx="386">
                  <c:v>28808</c:v>
                </c:pt>
                <c:pt idx="387">
                  <c:v>9027</c:v>
                </c:pt>
                <c:pt idx="388">
                  <c:v>12167</c:v>
                </c:pt>
                <c:pt idx="389">
                  <c:v>6279</c:v>
                </c:pt>
                <c:pt idx="390">
                  <c:v>14781</c:v>
                </c:pt>
                <c:pt idx="391">
                  <c:v>6149</c:v>
                </c:pt>
                <c:pt idx="392">
                  <c:v>3981</c:v>
                </c:pt>
                <c:pt idx="393">
                  <c:v>13917</c:v>
                </c:pt>
                <c:pt idx="394">
                  <c:v>12100</c:v>
                </c:pt>
                <c:pt idx="395">
                  <c:v>14628</c:v>
                </c:pt>
                <c:pt idx="396">
                  <c:v>11061</c:v>
                </c:pt>
                <c:pt idx="397">
                  <c:v>15979</c:v>
                </c:pt>
                <c:pt idx="398">
                  <c:v>7480</c:v>
                </c:pt>
                <c:pt idx="399">
                  <c:v>13029</c:v>
                </c:pt>
                <c:pt idx="400">
                  <c:v>10398</c:v>
                </c:pt>
                <c:pt idx="401">
                  <c:v>9448</c:v>
                </c:pt>
                <c:pt idx="402">
                  <c:v>10708</c:v>
                </c:pt>
                <c:pt idx="403">
                  <c:v>11928</c:v>
                </c:pt>
                <c:pt idx="404">
                  <c:v>9106</c:v>
                </c:pt>
                <c:pt idx="405">
                  <c:v>6965</c:v>
                </c:pt>
                <c:pt idx="406">
                  <c:v>13822</c:v>
                </c:pt>
                <c:pt idx="407">
                  <c:v>7701</c:v>
                </c:pt>
                <c:pt idx="408">
                  <c:v>10625</c:v>
                </c:pt>
                <c:pt idx="409">
                  <c:v>7691</c:v>
                </c:pt>
                <c:pt idx="410">
                  <c:v>13061</c:v>
                </c:pt>
                <c:pt idx="411">
                  <c:v>16848</c:v>
                </c:pt>
                <c:pt idx="412">
                  <c:v>15521</c:v>
                </c:pt>
                <c:pt idx="413">
                  <c:v>10011</c:v>
                </c:pt>
                <c:pt idx="414">
                  <c:v>3372</c:v>
                </c:pt>
                <c:pt idx="415">
                  <c:v>6795</c:v>
                </c:pt>
                <c:pt idx="416">
                  <c:v>8766</c:v>
                </c:pt>
                <c:pt idx="417">
                  <c:v>6265</c:v>
                </c:pt>
                <c:pt idx="418">
                  <c:v>11219</c:v>
                </c:pt>
                <c:pt idx="419">
                  <c:v>13911</c:v>
                </c:pt>
                <c:pt idx="420">
                  <c:v>7246</c:v>
                </c:pt>
                <c:pt idx="421">
                  <c:v>5918</c:v>
                </c:pt>
                <c:pt idx="422">
                  <c:v>8396</c:v>
                </c:pt>
                <c:pt idx="423">
                  <c:v>12116</c:v>
                </c:pt>
                <c:pt idx="424">
                  <c:v>9338</c:v>
                </c:pt>
                <c:pt idx="425">
                  <c:v>8679</c:v>
                </c:pt>
                <c:pt idx="426">
                  <c:v>8416</c:v>
                </c:pt>
                <c:pt idx="427">
                  <c:v>15896</c:v>
                </c:pt>
                <c:pt idx="428">
                  <c:v>7050</c:v>
                </c:pt>
                <c:pt idx="429">
                  <c:v>13535</c:v>
                </c:pt>
                <c:pt idx="430">
                  <c:v>9181</c:v>
                </c:pt>
                <c:pt idx="431">
                  <c:v>9128</c:v>
                </c:pt>
                <c:pt idx="432">
                  <c:v>19044</c:v>
                </c:pt>
                <c:pt idx="433">
                  <c:v>8892</c:v>
                </c:pt>
                <c:pt idx="434">
                  <c:v>9830</c:v>
                </c:pt>
                <c:pt idx="435">
                  <c:v>3099</c:v>
                </c:pt>
                <c:pt idx="436">
                  <c:v>11528</c:v>
                </c:pt>
                <c:pt idx="437">
                  <c:v>8274</c:v>
                </c:pt>
                <c:pt idx="438">
                  <c:v>7350</c:v>
                </c:pt>
                <c:pt idx="439">
                  <c:v>9619</c:v>
                </c:pt>
                <c:pt idx="440">
                  <c:v>8001</c:v>
                </c:pt>
                <c:pt idx="441">
                  <c:v>11698</c:v>
                </c:pt>
                <c:pt idx="442">
                  <c:v>14152</c:v>
                </c:pt>
                <c:pt idx="443">
                  <c:v>14635</c:v>
                </c:pt>
                <c:pt idx="444">
                  <c:v>14042</c:v>
                </c:pt>
                <c:pt idx="445">
                  <c:v>15412</c:v>
                </c:pt>
                <c:pt idx="446">
                  <c:v>7498</c:v>
                </c:pt>
                <c:pt idx="447">
                  <c:v>5514</c:v>
                </c:pt>
                <c:pt idx="448">
                  <c:v>13303</c:v>
                </c:pt>
                <c:pt idx="449">
                  <c:v>16171</c:v>
                </c:pt>
                <c:pt idx="450">
                  <c:v>9780</c:v>
                </c:pt>
                <c:pt idx="451">
                  <c:v>5007</c:v>
                </c:pt>
                <c:pt idx="452">
                  <c:v>16877</c:v>
                </c:pt>
                <c:pt idx="453">
                  <c:v>17815</c:v>
                </c:pt>
                <c:pt idx="454">
                  <c:v>5850</c:v>
                </c:pt>
                <c:pt idx="455">
                  <c:v>5251</c:v>
                </c:pt>
                <c:pt idx="456">
                  <c:v>14135</c:v>
                </c:pt>
                <c:pt idx="457">
                  <c:v>20242</c:v>
                </c:pt>
                <c:pt idx="458">
                  <c:v>13786</c:v>
                </c:pt>
                <c:pt idx="459">
                  <c:v>12679</c:v>
                </c:pt>
                <c:pt idx="460">
                  <c:v>12677</c:v>
                </c:pt>
                <c:pt idx="461">
                  <c:v>9577</c:v>
                </c:pt>
                <c:pt idx="462">
                  <c:v>17945</c:v>
                </c:pt>
                <c:pt idx="463">
                  <c:v>4910</c:v>
                </c:pt>
                <c:pt idx="464">
                  <c:v>9966</c:v>
                </c:pt>
                <c:pt idx="465">
                  <c:v>10448</c:v>
                </c:pt>
                <c:pt idx="466">
                  <c:v>14346</c:v>
                </c:pt>
                <c:pt idx="467">
                  <c:v>8813</c:v>
                </c:pt>
                <c:pt idx="468">
                  <c:v>7637</c:v>
                </c:pt>
                <c:pt idx="469">
                  <c:v>11652</c:v>
                </c:pt>
                <c:pt idx="470">
                  <c:v>11198</c:v>
                </c:pt>
                <c:pt idx="471">
                  <c:v>6167</c:v>
                </c:pt>
                <c:pt idx="472">
                  <c:v>18299</c:v>
                </c:pt>
                <c:pt idx="473">
                  <c:v>10623</c:v>
                </c:pt>
                <c:pt idx="474">
                  <c:v>17136</c:v>
                </c:pt>
                <c:pt idx="475">
                  <c:v>9620</c:v>
                </c:pt>
                <c:pt idx="476">
                  <c:v>9263</c:v>
                </c:pt>
                <c:pt idx="477">
                  <c:v>19690</c:v>
                </c:pt>
                <c:pt idx="478">
                  <c:v>14985</c:v>
                </c:pt>
                <c:pt idx="479">
                  <c:v>18897</c:v>
                </c:pt>
                <c:pt idx="480">
                  <c:v>13163</c:v>
                </c:pt>
                <c:pt idx="481">
                  <c:v>24324</c:v>
                </c:pt>
                <c:pt idx="482">
                  <c:v>16517</c:v>
                </c:pt>
                <c:pt idx="483">
                  <c:v>15321</c:v>
                </c:pt>
                <c:pt idx="484">
                  <c:v>22937</c:v>
                </c:pt>
                <c:pt idx="485">
                  <c:v>13801</c:v>
                </c:pt>
                <c:pt idx="486">
                  <c:v>20630</c:v>
                </c:pt>
                <c:pt idx="487">
                  <c:v>13356</c:v>
                </c:pt>
                <c:pt idx="488">
                  <c:v>17863</c:v>
                </c:pt>
                <c:pt idx="489">
                  <c:v>12660</c:v>
                </c:pt>
                <c:pt idx="490">
                  <c:v>19156</c:v>
                </c:pt>
                <c:pt idx="491">
                  <c:v>12348</c:v>
                </c:pt>
                <c:pt idx="492">
                  <c:v>11263</c:v>
                </c:pt>
                <c:pt idx="493">
                  <c:v>23292</c:v>
                </c:pt>
                <c:pt idx="494">
                  <c:v>21556</c:v>
                </c:pt>
                <c:pt idx="495">
                  <c:v>16427</c:v>
                </c:pt>
                <c:pt idx="496">
                  <c:v>19498</c:v>
                </c:pt>
                <c:pt idx="497">
                  <c:v>28745</c:v>
                </c:pt>
                <c:pt idx="498">
                  <c:v>11318</c:v>
                </c:pt>
                <c:pt idx="499">
                  <c:v>18708</c:v>
                </c:pt>
                <c:pt idx="500">
                  <c:v>19980</c:v>
                </c:pt>
                <c:pt idx="501">
                  <c:v>11216</c:v>
                </c:pt>
                <c:pt idx="502">
                  <c:v>13867</c:v>
                </c:pt>
                <c:pt idx="503">
                  <c:v>23208</c:v>
                </c:pt>
                <c:pt idx="504">
                  <c:v>12452</c:v>
                </c:pt>
                <c:pt idx="505">
                  <c:v>16035</c:v>
                </c:pt>
                <c:pt idx="506">
                  <c:v>17045</c:v>
                </c:pt>
                <c:pt idx="507">
                  <c:v>10500</c:v>
                </c:pt>
                <c:pt idx="508">
                  <c:v>6612</c:v>
                </c:pt>
                <c:pt idx="509">
                  <c:v>6124</c:v>
                </c:pt>
                <c:pt idx="510">
                  <c:v>5332</c:v>
                </c:pt>
                <c:pt idx="511">
                  <c:v>6111</c:v>
                </c:pt>
                <c:pt idx="512">
                  <c:v>10992</c:v>
                </c:pt>
                <c:pt idx="513">
                  <c:v>5083</c:v>
                </c:pt>
                <c:pt idx="514">
                  <c:v>14389</c:v>
                </c:pt>
                <c:pt idx="515">
                  <c:v>9709</c:v>
                </c:pt>
                <c:pt idx="516">
                  <c:v>7311</c:v>
                </c:pt>
                <c:pt idx="517">
                  <c:v>4055</c:v>
                </c:pt>
                <c:pt idx="518">
                  <c:v>7242</c:v>
                </c:pt>
                <c:pt idx="519">
                  <c:v>7606</c:v>
                </c:pt>
                <c:pt idx="520">
                  <c:v>7158</c:v>
                </c:pt>
                <c:pt idx="521">
                  <c:v>2226</c:v>
                </c:pt>
                <c:pt idx="522">
                  <c:v>7730</c:v>
                </c:pt>
                <c:pt idx="523">
                  <c:v>6910</c:v>
                </c:pt>
                <c:pt idx="524">
                  <c:v>6345</c:v>
                </c:pt>
                <c:pt idx="525">
                  <c:v>4274</c:v>
                </c:pt>
                <c:pt idx="526">
                  <c:v>10353</c:v>
                </c:pt>
                <c:pt idx="527">
                  <c:v>9783</c:v>
                </c:pt>
                <c:pt idx="528">
                  <c:v>9364</c:v>
                </c:pt>
                <c:pt idx="529">
                  <c:v>4748</c:v>
                </c:pt>
                <c:pt idx="530">
                  <c:v>8930</c:v>
                </c:pt>
                <c:pt idx="531">
                  <c:v>8753</c:v>
                </c:pt>
                <c:pt idx="532">
                  <c:v>8448</c:v>
                </c:pt>
                <c:pt idx="533">
                  <c:v>6652</c:v>
                </c:pt>
                <c:pt idx="534">
                  <c:v>14639</c:v>
                </c:pt>
                <c:pt idx="535">
                  <c:v>14610</c:v>
                </c:pt>
                <c:pt idx="536">
                  <c:v>4826</c:v>
                </c:pt>
                <c:pt idx="537">
                  <c:v>3208</c:v>
                </c:pt>
                <c:pt idx="538">
                  <c:v>6141</c:v>
                </c:pt>
                <c:pt idx="539">
                  <c:v>2637</c:v>
                </c:pt>
                <c:pt idx="540">
                  <c:v>3394</c:v>
                </c:pt>
                <c:pt idx="541">
                  <c:v>9496</c:v>
                </c:pt>
                <c:pt idx="542">
                  <c:v>3280</c:v>
                </c:pt>
                <c:pt idx="543">
                  <c:v>1530</c:v>
                </c:pt>
                <c:pt idx="544">
                  <c:v>3978</c:v>
                </c:pt>
                <c:pt idx="545">
                  <c:v>7105</c:v>
                </c:pt>
                <c:pt idx="546">
                  <c:v>8742</c:v>
                </c:pt>
                <c:pt idx="547">
                  <c:v>6318</c:v>
                </c:pt>
                <c:pt idx="548">
                  <c:v>7912</c:v>
                </c:pt>
                <c:pt idx="549">
                  <c:v>8385</c:v>
                </c:pt>
                <c:pt idx="550">
                  <c:v>4388</c:v>
                </c:pt>
                <c:pt idx="551">
                  <c:v>6377</c:v>
                </c:pt>
                <c:pt idx="552">
                  <c:v>1819</c:v>
                </c:pt>
                <c:pt idx="553">
                  <c:v>5296</c:v>
                </c:pt>
                <c:pt idx="554">
                  <c:v>4394</c:v>
                </c:pt>
                <c:pt idx="555">
                  <c:v>10871</c:v>
                </c:pt>
                <c:pt idx="556">
                  <c:v>7046</c:v>
                </c:pt>
                <c:pt idx="557">
                  <c:v>1990</c:v>
                </c:pt>
                <c:pt idx="558">
                  <c:v>5862</c:v>
                </c:pt>
                <c:pt idx="559">
                  <c:v>6491</c:v>
                </c:pt>
                <c:pt idx="560">
                  <c:v>2299</c:v>
                </c:pt>
                <c:pt idx="561">
                  <c:v>5307</c:v>
                </c:pt>
                <c:pt idx="562">
                  <c:v>4998</c:v>
                </c:pt>
                <c:pt idx="563">
                  <c:v>8536</c:v>
                </c:pt>
                <c:pt idx="564">
                  <c:v>1375</c:v>
                </c:pt>
                <c:pt idx="565">
                  <c:v>4464</c:v>
                </c:pt>
                <c:pt idx="566">
                  <c:v>1902</c:v>
                </c:pt>
                <c:pt idx="567">
                  <c:v>7267</c:v>
                </c:pt>
                <c:pt idx="568">
                  <c:v>4638</c:v>
                </c:pt>
                <c:pt idx="569">
                  <c:v>12055</c:v>
                </c:pt>
                <c:pt idx="570">
                  <c:v>9253</c:v>
                </c:pt>
                <c:pt idx="571">
                  <c:v>3131</c:v>
                </c:pt>
                <c:pt idx="572">
                  <c:v>4172</c:v>
                </c:pt>
                <c:pt idx="573">
                  <c:v>8047</c:v>
                </c:pt>
                <c:pt idx="574">
                  <c:v>13148</c:v>
                </c:pt>
                <c:pt idx="575">
                  <c:v>4932</c:v>
                </c:pt>
                <c:pt idx="576">
                  <c:v>10428</c:v>
                </c:pt>
                <c:pt idx="577">
                  <c:v>7136</c:v>
                </c:pt>
                <c:pt idx="578">
                  <c:v>6169</c:v>
                </c:pt>
                <c:pt idx="579">
                  <c:v>14090</c:v>
                </c:pt>
                <c:pt idx="580">
                  <c:v>5978</c:v>
                </c:pt>
                <c:pt idx="581">
                  <c:v>14697</c:v>
                </c:pt>
                <c:pt idx="582">
                  <c:v>8804</c:v>
                </c:pt>
                <c:pt idx="583">
                  <c:v>9376</c:v>
                </c:pt>
                <c:pt idx="584">
                  <c:v>17641</c:v>
                </c:pt>
                <c:pt idx="585">
                  <c:v>16612</c:v>
                </c:pt>
                <c:pt idx="586">
                  <c:v>5710</c:v>
                </c:pt>
                <c:pt idx="587">
                  <c:v>19931</c:v>
                </c:pt>
                <c:pt idx="588">
                  <c:v>9658</c:v>
                </c:pt>
                <c:pt idx="589">
                  <c:v>5128</c:v>
                </c:pt>
                <c:pt idx="590">
                  <c:v>10575</c:v>
                </c:pt>
                <c:pt idx="591">
                  <c:v>7268</c:v>
                </c:pt>
                <c:pt idx="592">
                  <c:v>6856</c:v>
                </c:pt>
                <c:pt idx="593">
                  <c:v>3699</c:v>
                </c:pt>
                <c:pt idx="594">
                  <c:v>12043</c:v>
                </c:pt>
                <c:pt idx="595">
                  <c:v>13449</c:v>
                </c:pt>
                <c:pt idx="596">
                  <c:v>4450</c:v>
                </c:pt>
                <c:pt idx="597">
                  <c:v>8203</c:v>
                </c:pt>
                <c:pt idx="598">
                  <c:v>13913</c:v>
                </c:pt>
                <c:pt idx="599">
                  <c:v>5482</c:v>
                </c:pt>
                <c:pt idx="600">
                  <c:v>9609</c:v>
                </c:pt>
                <c:pt idx="601">
                  <c:v>3221</c:v>
                </c:pt>
                <c:pt idx="602">
                  <c:v>3383</c:v>
                </c:pt>
                <c:pt idx="603">
                  <c:v>6881</c:v>
                </c:pt>
                <c:pt idx="604">
                  <c:v>5741</c:v>
                </c:pt>
                <c:pt idx="605">
                  <c:v>7317</c:v>
                </c:pt>
                <c:pt idx="606">
                  <c:v>3882</c:v>
                </c:pt>
                <c:pt idx="607">
                  <c:v>8972</c:v>
                </c:pt>
                <c:pt idx="608">
                  <c:v>12625</c:v>
                </c:pt>
                <c:pt idx="609">
                  <c:v>8707</c:v>
                </c:pt>
                <c:pt idx="610">
                  <c:v>5129</c:v>
                </c:pt>
                <c:pt idx="611">
                  <c:v>11349</c:v>
                </c:pt>
                <c:pt idx="612">
                  <c:v>8226</c:v>
                </c:pt>
                <c:pt idx="613">
                  <c:v>7991</c:v>
                </c:pt>
                <c:pt idx="614">
                  <c:v>6308</c:v>
                </c:pt>
                <c:pt idx="615">
                  <c:v>5489</c:v>
                </c:pt>
                <c:pt idx="616">
                  <c:v>7078</c:v>
                </c:pt>
                <c:pt idx="617">
                  <c:v>4085</c:v>
                </c:pt>
                <c:pt idx="618">
                  <c:v>4735</c:v>
                </c:pt>
                <c:pt idx="619">
                  <c:v>7136</c:v>
                </c:pt>
                <c:pt idx="620">
                  <c:v>5476</c:v>
                </c:pt>
                <c:pt idx="621">
                  <c:v>6167</c:v>
                </c:pt>
                <c:pt idx="622">
                  <c:v>4291</c:v>
                </c:pt>
                <c:pt idx="623">
                  <c:v>7510</c:v>
                </c:pt>
                <c:pt idx="624">
                  <c:v>15010</c:v>
                </c:pt>
                <c:pt idx="625">
                  <c:v>4145</c:v>
                </c:pt>
                <c:pt idx="626">
                  <c:v>7419</c:v>
                </c:pt>
              </c:numCache>
            </c:numRef>
          </c:val>
          <c:smooth val="0"/>
          <c:extLst xmlns:c16r2="http://schemas.microsoft.com/office/drawing/2015/06/chart">
            <c:ext xmlns:c16="http://schemas.microsoft.com/office/drawing/2014/chart" uri="{C3380CC4-5D6E-409C-BE32-E72D297353CC}">
              <c16:uniqueId val="{00000002-F90B-421D-90EA-1A4F5C8D7ECD}"/>
            </c:ext>
          </c:extLst>
        </c:ser>
        <c:dLbls>
          <c:showLegendKey val="0"/>
          <c:showVal val="0"/>
          <c:showCatName val="0"/>
          <c:showSerName val="0"/>
          <c:showPercent val="0"/>
          <c:showBubbleSize val="0"/>
        </c:dLbls>
        <c:marker val="1"/>
        <c:smooth val="0"/>
        <c:axId val="483224528"/>
        <c:axId val="483224136"/>
      </c:lineChart>
      <c:catAx>
        <c:axId val="592860264"/>
        <c:scaling>
          <c:orientation val="minMax"/>
        </c:scaling>
        <c:delete val="0"/>
        <c:axPos val="b"/>
        <c:title>
          <c:tx>
            <c:rich>
              <a:bodyPr/>
              <a:lstStyle/>
              <a:p>
                <a:pPr>
                  <a:defRPr/>
                </a:pPr>
                <a:r>
                  <a:rPr lang="ru-RU"/>
                  <a:t>Время эксперимента</a:t>
                </a:r>
              </a:p>
            </c:rich>
          </c:tx>
          <c:layout>
            <c:manualLayout>
              <c:xMode val="edge"/>
              <c:yMode val="edge"/>
              <c:x val="0.39171350600252902"/>
              <c:y val="0.93660077089739402"/>
            </c:manualLayout>
          </c:layout>
          <c:overlay val="0"/>
        </c:title>
        <c:numFmt formatCode="h:mm" sourceLinked="0"/>
        <c:majorTickMark val="out"/>
        <c:minorTickMark val="none"/>
        <c:tickLblPos val="nextTo"/>
        <c:txPr>
          <a:bodyPr rot="-5400000" vert="horz"/>
          <a:lstStyle/>
          <a:p>
            <a:pPr>
              <a:defRPr b="1"/>
            </a:pPr>
            <a:endParaRPr lang="ru-RU"/>
          </a:p>
        </c:txPr>
        <c:crossAx val="483223744"/>
        <c:crosses val="autoZero"/>
        <c:auto val="1"/>
        <c:lblAlgn val="ctr"/>
        <c:lblOffset val="100"/>
        <c:tickLblSkip val="30"/>
        <c:tickMarkSkip val="30"/>
        <c:noMultiLvlLbl val="0"/>
      </c:catAx>
      <c:valAx>
        <c:axId val="483223744"/>
        <c:scaling>
          <c:orientation val="minMax"/>
          <c:max val="100"/>
        </c:scaling>
        <c:delete val="0"/>
        <c:axPos val="l"/>
        <c:majorGridlines/>
        <c:title>
          <c:tx>
            <c:rich>
              <a:bodyPr rot="-5400000" vert="horz"/>
              <a:lstStyle/>
              <a:p>
                <a:pPr>
                  <a:defRPr/>
                </a:pPr>
                <a:r>
                  <a:rPr lang="ru-RU"/>
                  <a:t>Проценты</a:t>
                </a:r>
              </a:p>
            </c:rich>
          </c:tx>
          <c:layout>
            <c:manualLayout>
              <c:xMode val="edge"/>
              <c:yMode val="edge"/>
              <c:x val="1.11711816030945E-2"/>
              <c:y val="0.47203789879277902"/>
            </c:manualLayout>
          </c:layout>
          <c:overlay val="0"/>
        </c:title>
        <c:numFmt formatCode="#,##0" sourceLinked="0"/>
        <c:majorTickMark val="out"/>
        <c:minorTickMark val="none"/>
        <c:tickLblPos val="nextTo"/>
        <c:txPr>
          <a:bodyPr/>
          <a:lstStyle/>
          <a:p>
            <a:pPr>
              <a:defRPr b="1"/>
            </a:pPr>
            <a:endParaRPr lang="ru-RU"/>
          </a:p>
        </c:txPr>
        <c:crossAx val="592860264"/>
        <c:crosses val="autoZero"/>
        <c:crossBetween val="between"/>
      </c:valAx>
      <c:valAx>
        <c:axId val="483224136"/>
        <c:scaling>
          <c:orientation val="minMax"/>
        </c:scaling>
        <c:delete val="0"/>
        <c:axPos val="r"/>
        <c:title>
          <c:tx>
            <c:rich>
              <a:bodyPr rot="-5400000" vert="horz"/>
              <a:lstStyle/>
              <a:p>
                <a:pPr>
                  <a:defRPr/>
                </a:pPr>
                <a:r>
                  <a:rPr lang="ru-RU"/>
                  <a:t>Количество документов</a:t>
                </a:r>
              </a:p>
            </c:rich>
          </c:tx>
          <c:layout>
            <c:manualLayout>
              <c:xMode val="edge"/>
              <c:yMode val="edge"/>
              <c:x val="0.97055412290474796"/>
              <c:y val="0.41762835412463301"/>
            </c:manualLayout>
          </c:layout>
          <c:overlay val="0"/>
        </c:title>
        <c:numFmt formatCode="#,##0" sourceLinked="1"/>
        <c:majorTickMark val="out"/>
        <c:minorTickMark val="none"/>
        <c:tickLblPos val="nextTo"/>
        <c:txPr>
          <a:bodyPr/>
          <a:lstStyle/>
          <a:p>
            <a:pPr>
              <a:defRPr b="1"/>
            </a:pPr>
            <a:endParaRPr lang="ru-RU"/>
          </a:p>
        </c:txPr>
        <c:crossAx val="483224528"/>
        <c:crosses val="max"/>
        <c:crossBetween val="between"/>
      </c:valAx>
      <c:catAx>
        <c:axId val="483224528"/>
        <c:scaling>
          <c:orientation val="minMax"/>
        </c:scaling>
        <c:delete val="1"/>
        <c:axPos val="b"/>
        <c:numFmt formatCode="h:mm" sourceLinked="1"/>
        <c:majorTickMark val="out"/>
        <c:minorTickMark val="none"/>
        <c:tickLblPos val="none"/>
        <c:crossAx val="483224136"/>
        <c:crosses val="autoZero"/>
        <c:auto val="1"/>
        <c:lblAlgn val="ctr"/>
        <c:lblOffset val="100"/>
        <c:noMultiLvlLbl val="0"/>
      </c:catAx>
    </c:plotArea>
    <c:legend>
      <c:legendPos val="r"/>
      <c:layout>
        <c:manualLayout>
          <c:xMode val="edge"/>
          <c:yMode val="edge"/>
          <c:x val="7.3093432409996995E-2"/>
          <c:y val="8.2410913369371105E-2"/>
          <c:w val="0.84766973729102801"/>
          <c:h val="6.65761607385284E-2"/>
        </c:manualLayout>
      </c:layout>
      <c:overlay val="0"/>
      <c:txPr>
        <a:bodyPr/>
        <a:lstStyle/>
        <a:p>
          <a:pPr>
            <a:defRPr b="1"/>
          </a:pPr>
          <a:endParaRPr lang="ru-RU"/>
        </a:p>
      </c:txPr>
    </c:legend>
    <c:plotVisOnly val="1"/>
    <c:dispBlanksAs val="gap"/>
    <c:showDLblsOverMax val="0"/>
  </c:chart>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defRPr sz="1400"/>
            </a:pPr>
            <a:r>
              <a:rPr lang="ru-RU" sz="1400"/>
              <a:t>Диаграмма</a:t>
            </a:r>
            <a:r>
              <a:rPr lang="ru-RU" sz="1400" baseline="0"/>
              <a:t> </a:t>
            </a:r>
            <a:r>
              <a:rPr lang="ru-RU" sz="1400"/>
              <a:t>загрузки процессоров серверов </a:t>
            </a:r>
          </a:p>
        </c:rich>
      </c:tx>
      <c:layout/>
      <c:overlay val="1"/>
    </c:title>
    <c:autoTitleDeleted val="0"/>
    <c:plotArea>
      <c:layout>
        <c:manualLayout>
          <c:layoutTarget val="inner"/>
          <c:xMode val="edge"/>
          <c:yMode val="edge"/>
          <c:x val="9.1670004882140096E-2"/>
          <c:y val="0.17133420477695199"/>
          <c:w val="0.79826105053641006"/>
          <c:h val="0.67378368691887403"/>
        </c:manualLayout>
      </c:layout>
      <c:lineChart>
        <c:grouping val="standard"/>
        <c:varyColors val="0"/>
        <c:ser>
          <c:idx val="1"/>
          <c:order val="1"/>
          <c:tx>
            <c:strRef>
              <c:f>'обработанные за 1'!$K$1</c:f>
              <c:strCache>
                <c:ptCount val="1"/>
                <c:pt idx="0">
                  <c:v>Общая загрузка IFL-процессоров</c:v>
                </c:pt>
              </c:strCache>
            </c:strRef>
          </c:tx>
          <c:spPr>
            <a:ln w="6350">
              <a:solidFill>
                <a:srgbClr val="FF0000"/>
              </a:solidFill>
            </a:ln>
          </c:spPr>
          <c:marker>
            <c:symbol val="none"/>
          </c:marker>
          <c:cat>
            <c:numRef>
              <c:f>'обработанные за 1'!$A$2:$A$663</c:f>
              <c:numCache>
                <c:formatCode>h:mm</c:formatCode>
                <c:ptCount val="662"/>
                <c:pt idx="0">
                  <c:v>0.41597222222222202</c:v>
                </c:pt>
                <c:pt idx="1">
                  <c:v>0.41666666666666702</c:v>
                </c:pt>
                <c:pt idx="2">
                  <c:v>0.41736111111111102</c:v>
                </c:pt>
                <c:pt idx="3">
                  <c:v>0.41805555555555601</c:v>
                </c:pt>
                <c:pt idx="4">
                  <c:v>0.41875000000000001</c:v>
                </c:pt>
                <c:pt idx="5">
                  <c:v>0.41944444444444501</c:v>
                </c:pt>
                <c:pt idx="6">
                  <c:v>0.42013888888888901</c:v>
                </c:pt>
                <c:pt idx="7">
                  <c:v>0.420833333333334</c:v>
                </c:pt>
                <c:pt idx="8">
                  <c:v>0.421527777777778</c:v>
                </c:pt>
                <c:pt idx="9">
                  <c:v>0.422222222222223</c:v>
                </c:pt>
                <c:pt idx="10">
                  <c:v>0.422916666666667</c:v>
                </c:pt>
                <c:pt idx="11">
                  <c:v>0.42361111111111199</c:v>
                </c:pt>
                <c:pt idx="12">
                  <c:v>0.42430555555555599</c:v>
                </c:pt>
                <c:pt idx="13">
                  <c:v>0.42500000000000099</c:v>
                </c:pt>
                <c:pt idx="14">
                  <c:v>0.42569444444444499</c:v>
                </c:pt>
                <c:pt idx="15">
                  <c:v>0.42638888888888998</c:v>
                </c:pt>
                <c:pt idx="16">
                  <c:v>0.42708333333333398</c:v>
                </c:pt>
                <c:pt idx="17">
                  <c:v>0.42777777777777898</c:v>
                </c:pt>
                <c:pt idx="18">
                  <c:v>0.42847222222222298</c:v>
                </c:pt>
                <c:pt idx="19">
                  <c:v>0.42916666666666797</c:v>
                </c:pt>
                <c:pt idx="20">
                  <c:v>0.42986111111111203</c:v>
                </c:pt>
                <c:pt idx="21">
                  <c:v>0.43055555555555702</c:v>
                </c:pt>
                <c:pt idx="22">
                  <c:v>0.43125000000000102</c:v>
                </c:pt>
                <c:pt idx="23">
                  <c:v>0.43194444444444602</c:v>
                </c:pt>
                <c:pt idx="24">
                  <c:v>0.43263888888889002</c:v>
                </c:pt>
                <c:pt idx="25">
                  <c:v>0.43333333333333501</c:v>
                </c:pt>
                <c:pt idx="26">
                  <c:v>0.43402777777777901</c:v>
                </c:pt>
                <c:pt idx="27">
                  <c:v>0.43472222222222401</c:v>
                </c:pt>
                <c:pt idx="28">
                  <c:v>0.43541666666666801</c:v>
                </c:pt>
                <c:pt idx="29">
                  <c:v>0.436111111111113</c:v>
                </c:pt>
                <c:pt idx="30">
                  <c:v>0.436805555555557</c:v>
                </c:pt>
                <c:pt idx="31">
                  <c:v>0.437500000000002</c:v>
                </c:pt>
                <c:pt idx="32">
                  <c:v>0.438194444444446</c:v>
                </c:pt>
                <c:pt idx="33">
                  <c:v>0.43888888888889099</c:v>
                </c:pt>
                <c:pt idx="34">
                  <c:v>0.43958333333333499</c:v>
                </c:pt>
                <c:pt idx="35">
                  <c:v>0.44027777777777999</c:v>
                </c:pt>
                <c:pt idx="36">
                  <c:v>0.44097222222222399</c:v>
                </c:pt>
                <c:pt idx="37">
                  <c:v>0.44166666666666898</c:v>
                </c:pt>
                <c:pt idx="38">
                  <c:v>0.44236111111111298</c:v>
                </c:pt>
                <c:pt idx="39">
                  <c:v>0.44305555555555798</c:v>
                </c:pt>
                <c:pt idx="40">
                  <c:v>0.44375000000000198</c:v>
                </c:pt>
                <c:pt idx="41">
                  <c:v>0.44444444444444697</c:v>
                </c:pt>
                <c:pt idx="42">
                  <c:v>0.44513888888889103</c:v>
                </c:pt>
                <c:pt idx="43">
                  <c:v>0.44583333333333602</c:v>
                </c:pt>
                <c:pt idx="44">
                  <c:v>0.44652777777778002</c:v>
                </c:pt>
                <c:pt idx="45">
                  <c:v>0.44722222222222502</c:v>
                </c:pt>
                <c:pt idx="46">
                  <c:v>0.44791666666666902</c:v>
                </c:pt>
                <c:pt idx="47">
                  <c:v>0.44861111111111401</c:v>
                </c:pt>
                <c:pt idx="48">
                  <c:v>0.44930555555555801</c:v>
                </c:pt>
                <c:pt idx="49">
                  <c:v>0.45000000000000301</c:v>
                </c:pt>
                <c:pt idx="50">
                  <c:v>0.45069444444444701</c:v>
                </c:pt>
                <c:pt idx="51">
                  <c:v>0.451388888888892</c:v>
                </c:pt>
                <c:pt idx="52">
                  <c:v>0.452083333333336</c:v>
                </c:pt>
                <c:pt idx="53">
                  <c:v>0.452777777777781</c:v>
                </c:pt>
                <c:pt idx="54">
                  <c:v>0.453472222222225</c:v>
                </c:pt>
                <c:pt idx="55">
                  <c:v>0.45416666666666999</c:v>
                </c:pt>
                <c:pt idx="56">
                  <c:v>0.45486111111111399</c:v>
                </c:pt>
                <c:pt idx="57">
                  <c:v>0.45555555555555899</c:v>
                </c:pt>
                <c:pt idx="58">
                  <c:v>0.45625000000000299</c:v>
                </c:pt>
                <c:pt idx="59">
                  <c:v>0.45694444444444798</c:v>
                </c:pt>
                <c:pt idx="60">
                  <c:v>0.45763888888889198</c:v>
                </c:pt>
                <c:pt idx="61">
                  <c:v>0.45833333333333598</c:v>
                </c:pt>
                <c:pt idx="62">
                  <c:v>0.45902777777778098</c:v>
                </c:pt>
                <c:pt idx="63">
                  <c:v>0.45972222222222497</c:v>
                </c:pt>
                <c:pt idx="64">
                  <c:v>0.46041666666667003</c:v>
                </c:pt>
                <c:pt idx="65">
                  <c:v>0.46111111111111402</c:v>
                </c:pt>
                <c:pt idx="66">
                  <c:v>0.46180555555555902</c:v>
                </c:pt>
                <c:pt idx="67">
                  <c:v>0.46250000000000302</c:v>
                </c:pt>
                <c:pt idx="68">
                  <c:v>0.46319444444444802</c:v>
                </c:pt>
                <c:pt idx="69">
                  <c:v>0.46388888888889201</c:v>
                </c:pt>
                <c:pt idx="70">
                  <c:v>0.46458333333333701</c:v>
                </c:pt>
                <c:pt idx="71">
                  <c:v>0.46527777777778201</c:v>
                </c:pt>
                <c:pt idx="72">
                  <c:v>0.46597222222222601</c:v>
                </c:pt>
                <c:pt idx="73">
                  <c:v>0.466666666666671</c:v>
                </c:pt>
                <c:pt idx="74">
                  <c:v>0.467361111111115</c:v>
                </c:pt>
                <c:pt idx="75">
                  <c:v>0.468055555555559</c:v>
                </c:pt>
                <c:pt idx="76">
                  <c:v>0.468750000000004</c:v>
                </c:pt>
                <c:pt idx="77">
                  <c:v>0.46944444444444799</c:v>
                </c:pt>
                <c:pt idx="78">
                  <c:v>0.47013888888889299</c:v>
                </c:pt>
                <c:pt idx="79">
                  <c:v>0.47083333333333699</c:v>
                </c:pt>
                <c:pt idx="80">
                  <c:v>0.47152777777778199</c:v>
                </c:pt>
                <c:pt idx="81">
                  <c:v>0.47222222222222598</c:v>
                </c:pt>
                <c:pt idx="82">
                  <c:v>0.47291666666667098</c:v>
                </c:pt>
                <c:pt idx="83">
                  <c:v>0.47361111111111498</c:v>
                </c:pt>
                <c:pt idx="84">
                  <c:v>0.47430555555555998</c:v>
                </c:pt>
                <c:pt idx="85">
                  <c:v>0.47500000000000397</c:v>
                </c:pt>
                <c:pt idx="86">
                  <c:v>0.47569444444444903</c:v>
                </c:pt>
                <c:pt idx="87">
                  <c:v>0.47638888888889303</c:v>
                </c:pt>
                <c:pt idx="88">
                  <c:v>0.47708333333333802</c:v>
                </c:pt>
                <c:pt idx="89">
                  <c:v>0.47777777777778202</c:v>
                </c:pt>
                <c:pt idx="90">
                  <c:v>0.47847222222222702</c:v>
                </c:pt>
                <c:pt idx="91">
                  <c:v>0.47916666666667201</c:v>
                </c:pt>
                <c:pt idx="92">
                  <c:v>0.47986111111111601</c:v>
                </c:pt>
                <c:pt idx="93">
                  <c:v>0.48055555555556101</c:v>
                </c:pt>
                <c:pt idx="94">
                  <c:v>0.48125000000000501</c:v>
                </c:pt>
                <c:pt idx="95">
                  <c:v>0.48194444444445</c:v>
                </c:pt>
                <c:pt idx="96">
                  <c:v>0.482638888888894</c:v>
                </c:pt>
                <c:pt idx="97">
                  <c:v>0.483333333333338</c:v>
                </c:pt>
                <c:pt idx="98">
                  <c:v>0.484027777777783</c:v>
                </c:pt>
                <c:pt idx="99">
                  <c:v>0.48472222222222699</c:v>
                </c:pt>
                <c:pt idx="100">
                  <c:v>0.48541666666667199</c:v>
                </c:pt>
                <c:pt idx="101">
                  <c:v>0.48611111111111599</c:v>
                </c:pt>
                <c:pt idx="102">
                  <c:v>0.48680555555556099</c:v>
                </c:pt>
                <c:pt idx="103">
                  <c:v>0.48750000000000498</c:v>
                </c:pt>
                <c:pt idx="104">
                  <c:v>0.48819444444444998</c:v>
                </c:pt>
                <c:pt idx="105">
                  <c:v>0.48888888888889398</c:v>
                </c:pt>
                <c:pt idx="106">
                  <c:v>0.48958333333333898</c:v>
                </c:pt>
                <c:pt idx="107">
                  <c:v>0.49027777777778297</c:v>
                </c:pt>
                <c:pt idx="108">
                  <c:v>0.49097222222222803</c:v>
                </c:pt>
                <c:pt idx="109">
                  <c:v>0.49166666666667203</c:v>
                </c:pt>
                <c:pt idx="110">
                  <c:v>0.49236111111111702</c:v>
                </c:pt>
                <c:pt idx="111">
                  <c:v>0.49305555555556102</c:v>
                </c:pt>
                <c:pt idx="112">
                  <c:v>0.49375000000000602</c:v>
                </c:pt>
                <c:pt idx="113">
                  <c:v>0.49444444444445002</c:v>
                </c:pt>
                <c:pt idx="114">
                  <c:v>0.49513888888889501</c:v>
                </c:pt>
                <c:pt idx="115">
                  <c:v>0.49583333333333901</c:v>
                </c:pt>
                <c:pt idx="116">
                  <c:v>0.49652777777778401</c:v>
                </c:pt>
                <c:pt idx="117">
                  <c:v>0.49722222222222801</c:v>
                </c:pt>
                <c:pt idx="118">
                  <c:v>0.497916666666673</c:v>
                </c:pt>
                <c:pt idx="119">
                  <c:v>0.498611111111117</c:v>
                </c:pt>
                <c:pt idx="120">
                  <c:v>0.499305555555562</c:v>
                </c:pt>
                <c:pt idx="121">
                  <c:v>0.500000000000006</c:v>
                </c:pt>
                <c:pt idx="122">
                  <c:v>0.50069444444445099</c:v>
                </c:pt>
                <c:pt idx="123">
                  <c:v>0.50138888888889499</c:v>
                </c:pt>
                <c:pt idx="124">
                  <c:v>0.50208333333333999</c:v>
                </c:pt>
                <c:pt idx="125">
                  <c:v>0.50277777777778399</c:v>
                </c:pt>
                <c:pt idx="126">
                  <c:v>0.50347222222222898</c:v>
                </c:pt>
                <c:pt idx="127">
                  <c:v>0.50416666666667298</c:v>
                </c:pt>
                <c:pt idx="128">
                  <c:v>0.50486111111111798</c:v>
                </c:pt>
                <c:pt idx="129">
                  <c:v>0.50555555555556198</c:v>
                </c:pt>
                <c:pt idx="130">
                  <c:v>0.50625000000000697</c:v>
                </c:pt>
                <c:pt idx="131">
                  <c:v>0.50694444444445097</c:v>
                </c:pt>
                <c:pt idx="132">
                  <c:v>0.50763888888889597</c:v>
                </c:pt>
                <c:pt idx="133">
                  <c:v>0.50833333333333997</c:v>
                </c:pt>
                <c:pt idx="134">
                  <c:v>0.50902777777778496</c:v>
                </c:pt>
                <c:pt idx="135">
                  <c:v>0.50972222222222896</c:v>
                </c:pt>
                <c:pt idx="136">
                  <c:v>0.51041666666667396</c:v>
                </c:pt>
                <c:pt idx="137">
                  <c:v>0.51111111111111796</c:v>
                </c:pt>
                <c:pt idx="138">
                  <c:v>0.51180555555556295</c:v>
                </c:pt>
                <c:pt idx="139">
                  <c:v>0.51250000000000695</c:v>
                </c:pt>
                <c:pt idx="140">
                  <c:v>0.51319444444445195</c:v>
                </c:pt>
                <c:pt idx="141">
                  <c:v>0.51388888888889594</c:v>
                </c:pt>
                <c:pt idx="142">
                  <c:v>0.51458333333334105</c:v>
                </c:pt>
                <c:pt idx="143">
                  <c:v>0.51527777777778505</c:v>
                </c:pt>
                <c:pt idx="144">
                  <c:v>0.51597222222223005</c:v>
                </c:pt>
                <c:pt idx="145">
                  <c:v>0.51666666666667405</c:v>
                </c:pt>
                <c:pt idx="146">
                  <c:v>0.51736111111111904</c:v>
                </c:pt>
                <c:pt idx="147">
                  <c:v>0.51805555555556304</c:v>
                </c:pt>
                <c:pt idx="148">
                  <c:v>0.51875000000000804</c:v>
                </c:pt>
                <c:pt idx="149">
                  <c:v>0.51944444444445204</c:v>
                </c:pt>
                <c:pt idx="150">
                  <c:v>0.52013888888889703</c:v>
                </c:pt>
                <c:pt idx="151">
                  <c:v>0.52083333333334103</c:v>
                </c:pt>
                <c:pt idx="152">
                  <c:v>0.52152777777778603</c:v>
                </c:pt>
                <c:pt idx="153">
                  <c:v>0.52222222222223003</c:v>
                </c:pt>
                <c:pt idx="154">
                  <c:v>0.52291666666667502</c:v>
                </c:pt>
                <c:pt idx="155">
                  <c:v>0.52361111111111902</c:v>
                </c:pt>
                <c:pt idx="156">
                  <c:v>0.52430555555556402</c:v>
                </c:pt>
                <c:pt idx="157">
                  <c:v>0.52500000000000802</c:v>
                </c:pt>
                <c:pt idx="158">
                  <c:v>0.52569444444445301</c:v>
                </c:pt>
                <c:pt idx="159">
                  <c:v>0.52638888888889701</c:v>
                </c:pt>
                <c:pt idx="160">
                  <c:v>0.52708333333334201</c:v>
                </c:pt>
                <c:pt idx="161">
                  <c:v>0.52777777777778601</c:v>
                </c:pt>
                <c:pt idx="162">
                  <c:v>0.528472222222231</c:v>
                </c:pt>
                <c:pt idx="163">
                  <c:v>0.529166666666675</c:v>
                </c:pt>
                <c:pt idx="164">
                  <c:v>0.52986111111112</c:v>
                </c:pt>
                <c:pt idx="165">
                  <c:v>0.530555555555564</c:v>
                </c:pt>
                <c:pt idx="166">
                  <c:v>0.53125000000000899</c:v>
                </c:pt>
                <c:pt idx="167">
                  <c:v>0.53194444444445299</c:v>
                </c:pt>
                <c:pt idx="168">
                  <c:v>0.53263888888889799</c:v>
                </c:pt>
                <c:pt idx="169">
                  <c:v>0.53333333333334199</c:v>
                </c:pt>
                <c:pt idx="170">
                  <c:v>0.53402777777778698</c:v>
                </c:pt>
                <c:pt idx="171">
                  <c:v>0.53472222222223098</c:v>
                </c:pt>
                <c:pt idx="172">
                  <c:v>0.53541666666667598</c:v>
                </c:pt>
                <c:pt idx="173">
                  <c:v>0.53611111111111998</c:v>
                </c:pt>
                <c:pt idx="174">
                  <c:v>0.53680555555556497</c:v>
                </c:pt>
                <c:pt idx="175">
                  <c:v>0.53750000000000897</c:v>
                </c:pt>
                <c:pt idx="176">
                  <c:v>0.53819444444445397</c:v>
                </c:pt>
                <c:pt idx="177">
                  <c:v>0.53888888888889797</c:v>
                </c:pt>
                <c:pt idx="178">
                  <c:v>0.53958333333334296</c:v>
                </c:pt>
                <c:pt idx="179">
                  <c:v>0.54027777777778696</c:v>
                </c:pt>
                <c:pt idx="180">
                  <c:v>0.54097222222223196</c:v>
                </c:pt>
                <c:pt idx="181">
                  <c:v>0.54166666666667596</c:v>
                </c:pt>
                <c:pt idx="182">
                  <c:v>0.54236111111112095</c:v>
                </c:pt>
                <c:pt idx="183">
                  <c:v>0.54305555555556495</c:v>
                </c:pt>
                <c:pt idx="184">
                  <c:v>0.54375000000000995</c:v>
                </c:pt>
                <c:pt idx="185">
                  <c:v>0.54444444444445395</c:v>
                </c:pt>
                <c:pt idx="186">
                  <c:v>0.54513888888889905</c:v>
                </c:pt>
                <c:pt idx="187">
                  <c:v>0.54583333333334305</c:v>
                </c:pt>
                <c:pt idx="188">
                  <c:v>0.54652777777778805</c:v>
                </c:pt>
                <c:pt idx="189">
                  <c:v>0.54722222222223205</c:v>
                </c:pt>
                <c:pt idx="190">
                  <c:v>0.54791666666667704</c:v>
                </c:pt>
                <c:pt idx="191">
                  <c:v>0.54861111111112104</c:v>
                </c:pt>
                <c:pt idx="192">
                  <c:v>0.54930555555556604</c:v>
                </c:pt>
                <c:pt idx="193">
                  <c:v>0.55000000000001004</c:v>
                </c:pt>
                <c:pt idx="194">
                  <c:v>0.55069444444445503</c:v>
                </c:pt>
                <c:pt idx="195">
                  <c:v>0.55138888888889903</c:v>
                </c:pt>
                <c:pt idx="196">
                  <c:v>0.55208333333334403</c:v>
                </c:pt>
                <c:pt idx="197">
                  <c:v>0.55277777777778803</c:v>
                </c:pt>
                <c:pt idx="198">
                  <c:v>0.55347222222223302</c:v>
                </c:pt>
                <c:pt idx="199">
                  <c:v>0.55416666666667702</c:v>
                </c:pt>
                <c:pt idx="200">
                  <c:v>0.55486111111112102</c:v>
                </c:pt>
                <c:pt idx="201">
                  <c:v>0.55555555555556602</c:v>
                </c:pt>
                <c:pt idx="202">
                  <c:v>0.55625000000001001</c:v>
                </c:pt>
                <c:pt idx="203">
                  <c:v>0.55694444444445501</c:v>
                </c:pt>
                <c:pt idx="204">
                  <c:v>0.55763888888889901</c:v>
                </c:pt>
                <c:pt idx="205">
                  <c:v>0.55833333333334401</c:v>
                </c:pt>
                <c:pt idx="206">
                  <c:v>0.559027777777788</c:v>
                </c:pt>
                <c:pt idx="207">
                  <c:v>0.559722222222233</c:v>
                </c:pt>
                <c:pt idx="208">
                  <c:v>0.560416666666677</c:v>
                </c:pt>
                <c:pt idx="209">
                  <c:v>0.561111111111122</c:v>
                </c:pt>
                <c:pt idx="210">
                  <c:v>0.56180555555556599</c:v>
                </c:pt>
                <c:pt idx="211">
                  <c:v>0.56250000000001099</c:v>
                </c:pt>
                <c:pt idx="212">
                  <c:v>0.56319444444445499</c:v>
                </c:pt>
                <c:pt idx="213">
                  <c:v>0.56388888888889999</c:v>
                </c:pt>
                <c:pt idx="214">
                  <c:v>0.56458333333334398</c:v>
                </c:pt>
                <c:pt idx="215">
                  <c:v>0.56527777777778898</c:v>
                </c:pt>
                <c:pt idx="216">
                  <c:v>0.56597222222223298</c:v>
                </c:pt>
                <c:pt idx="217">
                  <c:v>0.56666666666667798</c:v>
                </c:pt>
                <c:pt idx="218">
                  <c:v>0.56736111111112197</c:v>
                </c:pt>
                <c:pt idx="219">
                  <c:v>0.56805555555556697</c:v>
                </c:pt>
                <c:pt idx="220">
                  <c:v>0.56875000000001097</c:v>
                </c:pt>
                <c:pt idx="221">
                  <c:v>0.56944444444445597</c:v>
                </c:pt>
                <c:pt idx="222">
                  <c:v>0.57013888888889996</c:v>
                </c:pt>
                <c:pt idx="223">
                  <c:v>0.57083333333334496</c:v>
                </c:pt>
                <c:pt idx="224">
                  <c:v>0.57152777777778896</c:v>
                </c:pt>
                <c:pt idx="225">
                  <c:v>0.57222222222223396</c:v>
                </c:pt>
                <c:pt idx="226">
                  <c:v>0.57291666666667795</c:v>
                </c:pt>
                <c:pt idx="227">
                  <c:v>0.57361111111112295</c:v>
                </c:pt>
                <c:pt idx="228">
                  <c:v>0.57430555555556695</c:v>
                </c:pt>
                <c:pt idx="229">
                  <c:v>0.57500000000001195</c:v>
                </c:pt>
                <c:pt idx="230">
                  <c:v>0.57569444444445705</c:v>
                </c:pt>
                <c:pt idx="231">
                  <c:v>0.57638888888890105</c:v>
                </c:pt>
                <c:pt idx="232">
                  <c:v>0.57708333333334505</c:v>
                </c:pt>
                <c:pt idx="233">
                  <c:v>0.57777777777779005</c:v>
                </c:pt>
                <c:pt idx="234">
                  <c:v>0.57847222222223404</c:v>
                </c:pt>
                <c:pt idx="235">
                  <c:v>0.57916666666667904</c:v>
                </c:pt>
                <c:pt idx="236">
                  <c:v>0.57986111111112304</c:v>
                </c:pt>
                <c:pt idx="237">
                  <c:v>0.58055555555556804</c:v>
                </c:pt>
                <c:pt idx="238">
                  <c:v>0.58125000000001203</c:v>
                </c:pt>
                <c:pt idx="239">
                  <c:v>0.58194444444445703</c:v>
                </c:pt>
                <c:pt idx="240">
                  <c:v>0.58263888888890103</c:v>
                </c:pt>
                <c:pt idx="241">
                  <c:v>0.58333333333334603</c:v>
                </c:pt>
                <c:pt idx="242">
                  <c:v>0.58402777777779002</c:v>
                </c:pt>
                <c:pt idx="243">
                  <c:v>0.58472222222223502</c:v>
                </c:pt>
                <c:pt idx="244">
                  <c:v>0.58541666666667902</c:v>
                </c:pt>
                <c:pt idx="245">
                  <c:v>0.58611111111112402</c:v>
                </c:pt>
                <c:pt idx="246">
                  <c:v>0.58680555555556801</c:v>
                </c:pt>
                <c:pt idx="247">
                  <c:v>0.58750000000001301</c:v>
                </c:pt>
                <c:pt idx="248">
                  <c:v>0.58819444444445701</c:v>
                </c:pt>
                <c:pt idx="249">
                  <c:v>0.58888888888890201</c:v>
                </c:pt>
                <c:pt idx="250">
                  <c:v>0.589583333333346</c:v>
                </c:pt>
                <c:pt idx="251">
                  <c:v>0.590277777777791</c:v>
                </c:pt>
                <c:pt idx="252">
                  <c:v>0.590972222222235</c:v>
                </c:pt>
                <c:pt idx="253">
                  <c:v>0.59166666666668</c:v>
                </c:pt>
                <c:pt idx="254">
                  <c:v>0.59236111111112399</c:v>
                </c:pt>
                <c:pt idx="255">
                  <c:v>0.59305555555556899</c:v>
                </c:pt>
                <c:pt idx="256">
                  <c:v>0.59375000000001299</c:v>
                </c:pt>
                <c:pt idx="257">
                  <c:v>0.59444444444445799</c:v>
                </c:pt>
                <c:pt idx="258">
                  <c:v>0.59513888888890198</c:v>
                </c:pt>
                <c:pt idx="259">
                  <c:v>0.59583333333334698</c:v>
                </c:pt>
                <c:pt idx="260">
                  <c:v>0.59652777777779098</c:v>
                </c:pt>
                <c:pt idx="261">
                  <c:v>0.59722222222223598</c:v>
                </c:pt>
                <c:pt idx="262">
                  <c:v>0.59791666666667997</c:v>
                </c:pt>
                <c:pt idx="263">
                  <c:v>0.59861111111112497</c:v>
                </c:pt>
                <c:pt idx="264">
                  <c:v>0.59930555555556897</c:v>
                </c:pt>
                <c:pt idx="265">
                  <c:v>0.60000000000001397</c:v>
                </c:pt>
                <c:pt idx="266">
                  <c:v>0.60069444444445896</c:v>
                </c:pt>
                <c:pt idx="267">
                  <c:v>0.60138888888890296</c:v>
                </c:pt>
                <c:pt idx="268">
                  <c:v>0.60208333333334696</c:v>
                </c:pt>
                <c:pt idx="269">
                  <c:v>0.60277777777779196</c:v>
                </c:pt>
                <c:pt idx="270">
                  <c:v>0.60347222222223595</c:v>
                </c:pt>
                <c:pt idx="271">
                  <c:v>0.60416666666668095</c:v>
                </c:pt>
                <c:pt idx="272">
                  <c:v>0.60486111111112495</c:v>
                </c:pt>
                <c:pt idx="273">
                  <c:v>0.60555555555556995</c:v>
                </c:pt>
                <c:pt idx="274">
                  <c:v>0.60625000000001406</c:v>
                </c:pt>
                <c:pt idx="275">
                  <c:v>0.60694444444446005</c:v>
                </c:pt>
                <c:pt idx="276">
                  <c:v>0.60763888888890305</c:v>
                </c:pt>
                <c:pt idx="277">
                  <c:v>0.60833333333334805</c:v>
                </c:pt>
                <c:pt idx="278">
                  <c:v>0.60902777777779205</c:v>
                </c:pt>
                <c:pt idx="279">
                  <c:v>0.60972222222223704</c:v>
                </c:pt>
                <c:pt idx="280">
                  <c:v>0.61041666666668104</c:v>
                </c:pt>
                <c:pt idx="281">
                  <c:v>0.61111111111112604</c:v>
                </c:pt>
                <c:pt idx="282">
                  <c:v>0.61180555555557103</c:v>
                </c:pt>
                <c:pt idx="283">
                  <c:v>0.61250000000001503</c:v>
                </c:pt>
                <c:pt idx="284">
                  <c:v>0.61319444444445903</c:v>
                </c:pt>
                <c:pt idx="285">
                  <c:v>0.61388888888890403</c:v>
                </c:pt>
                <c:pt idx="286">
                  <c:v>0.61458333333334803</c:v>
                </c:pt>
                <c:pt idx="287">
                  <c:v>0.61527777777779302</c:v>
                </c:pt>
                <c:pt idx="288">
                  <c:v>0.61597222222223702</c:v>
                </c:pt>
                <c:pt idx="289">
                  <c:v>0.61666666666668202</c:v>
                </c:pt>
                <c:pt idx="290">
                  <c:v>0.61736111111112602</c:v>
                </c:pt>
                <c:pt idx="291">
                  <c:v>0.61805555555557201</c:v>
                </c:pt>
                <c:pt idx="292">
                  <c:v>0.61875000000001501</c:v>
                </c:pt>
                <c:pt idx="293">
                  <c:v>0.61944444444446001</c:v>
                </c:pt>
                <c:pt idx="294">
                  <c:v>0.62013888888890401</c:v>
                </c:pt>
                <c:pt idx="295">
                  <c:v>0.620833333333349</c:v>
                </c:pt>
                <c:pt idx="296">
                  <c:v>0.621527777777793</c:v>
                </c:pt>
                <c:pt idx="297">
                  <c:v>0.622222222222238</c:v>
                </c:pt>
                <c:pt idx="298">
                  <c:v>0.622916666666682</c:v>
                </c:pt>
                <c:pt idx="299">
                  <c:v>0.62361111111112699</c:v>
                </c:pt>
                <c:pt idx="300">
                  <c:v>0.62430555555557199</c:v>
                </c:pt>
                <c:pt idx="301">
                  <c:v>0.62500000000001599</c:v>
                </c:pt>
                <c:pt idx="302">
                  <c:v>0.62569444444446098</c:v>
                </c:pt>
                <c:pt idx="303">
                  <c:v>0.62638888888890498</c:v>
                </c:pt>
                <c:pt idx="304">
                  <c:v>0.62708333333334898</c:v>
                </c:pt>
                <c:pt idx="305">
                  <c:v>0.62777777777779398</c:v>
                </c:pt>
                <c:pt idx="306">
                  <c:v>0.62847222222223798</c:v>
                </c:pt>
                <c:pt idx="307">
                  <c:v>0.62916666666668297</c:v>
                </c:pt>
                <c:pt idx="308">
                  <c:v>0.62986111111112697</c:v>
                </c:pt>
                <c:pt idx="309">
                  <c:v>0.63055555555557297</c:v>
                </c:pt>
                <c:pt idx="310">
                  <c:v>0.63125000000001597</c:v>
                </c:pt>
                <c:pt idx="311">
                  <c:v>0.63194444444446196</c:v>
                </c:pt>
                <c:pt idx="312">
                  <c:v>0.63263888888890496</c:v>
                </c:pt>
                <c:pt idx="313">
                  <c:v>0.63333333333334996</c:v>
                </c:pt>
                <c:pt idx="314">
                  <c:v>0.63402777777779395</c:v>
                </c:pt>
                <c:pt idx="315">
                  <c:v>0.63472222222223895</c:v>
                </c:pt>
                <c:pt idx="316">
                  <c:v>0.63541666666668295</c:v>
                </c:pt>
                <c:pt idx="317">
                  <c:v>0.63611111111112795</c:v>
                </c:pt>
                <c:pt idx="318">
                  <c:v>0.63680555555557306</c:v>
                </c:pt>
                <c:pt idx="319">
                  <c:v>0.63750000000001705</c:v>
                </c:pt>
                <c:pt idx="320">
                  <c:v>0.63819444444446205</c:v>
                </c:pt>
                <c:pt idx="321">
                  <c:v>0.63888888888890605</c:v>
                </c:pt>
                <c:pt idx="322">
                  <c:v>0.63958333333335005</c:v>
                </c:pt>
                <c:pt idx="323">
                  <c:v>0.64027777777779504</c:v>
                </c:pt>
                <c:pt idx="324">
                  <c:v>0.64097222222223904</c:v>
                </c:pt>
                <c:pt idx="325">
                  <c:v>0.64166666666668404</c:v>
                </c:pt>
                <c:pt idx="326">
                  <c:v>0.64236111111112804</c:v>
                </c:pt>
                <c:pt idx="327">
                  <c:v>0.64305555555557403</c:v>
                </c:pt>
                <c:pt idx="328">
                  <c:v>0.64375000000001703</c:v>
                </c:pt>
                <c:pt idx="329">
                  <c:v>0.64444444444446203</c:v>
                </c:pt>
                <c:pt idx="330">
                  <c:v>0.64513888888890603</c:v>
                </c:pt>
                <c:pt idx="331">
                  <c:v>0.64583333333335102</c:v>
                </c:pt>
                <c:pt idx="332">
                  <c:v>0.64652777777779502</c:v>
                </c:pt>
                <c:pt idx="333">
                  <c:v>0.64722222222224002</c:v>
                </c:pt>
                <c:pt idx="334">
                  <c:v>0.64791666666668402</c:v>
                </c:pt>
                <c:pt idx="335">
                  <c:v>0.64861111111112901</c:v>
                </c:pt>
                <c:pt idx="336">
                  <c:v>0.64930555555557401</c:v>
                </c:pt>
                <c:pt idx="337">
                  <c:v>0.65000000000001801</c:v>
                </c:pt>
                <c:pt idx="338">
                  <c:v>0.650694444444463</c:v>
                </c:pt>
                <c:pt idx="339">
                  <c:v>0.651388888888907</c:v>
                </c:pt>
                <c:pt idx="340">
                  <c:v>0.652083333333351</c:v>
                </c:pt>
                <c:pt idx="341">
                  <c:v>0.652777777777796</c:v>
                </c:pt>
                <c:pt idx="342">
                  <c:v>0.65347222222224</c:v>
                </c:pt>
                <c:pt idx="343">
                  <c:v>0.65416666666668499</c:v>
                </c:pt>
                <c:pt idx="344">
                  <c:v>0.65486111111112899</c:v>
                </c:pt>
                <c:pt idx="345">
                  <c:v>0.65555555555557499</c:v>
                </c:pt>
                <c:pt idx="346">
                  <c:v>0.65625000000001799</c:v>
                </c:pt>
                <c:pt idx="347">
                  <c:v>0.65694444444446398</c:v>
                </c:pt>
                <c:pt idx="348">
                  <c:v>0.65763888888890698</c:v>
                </c:pt>
                <c:pt idx="349">
                  <c:v>0.65833333333335198</c:v>
                </c:pt>
                <c:pt idx="350">
                  <c:v>0.65902777777779598</c:v>
                </c:pt>
                <c:pt idx="351">
                  <c:v>0.65972222222224097</c:v>
                </c:pt>
                <c:pt idx="352">
                  <c:v>0.66041666666668497</c:v>
                </c:pt>
                <c:pt idx="353">
                  <c:v>0.66111111111112997</c:v>
                </c:pt>
                <c:pt idx="354">
                  <c:v>0.66180555555557496</c:v>
                </c:pt>
                <c:pt idx="355">
                  <c:v>0.66250000000001896</c:v>
                </c:pt>
                <c:pt idx="356">
                  <c:v>0.66319444444446396</c:v>
                </c:pt>
                <c:pt idx="357">
                  <c:v>0.66388888888890796</c:v>
                </c:pt>
                <c:pt idx="358">
                  <c:v>0.66458333333335196</c:v>
                </c:pt>
                <c:pt idx="359">
                  <c:v>0.66527777777779695</c:v>
                </c:pt>
                <c:pt idx="360">
                  <c:v>0.66597222222224095</c:v>
                </c:pt>
                <c:pt idx="361">
                  <c:v>0.66666666666668595</c:v>
                </c:pt>
                <c:pt idx="362">
                  <c:v>0.66736111111112995</c:v>
                </c:pt>
                <c:pt idx="363">
                  <c:v>0.66805555555557605</c:v>
                </c:pt>
                <c:pt idx="364">
                  <c:v>0.66875000000002005</c:v>
                </c:pt>
                <c:pt idx="365">
                  <c:v>0.66944444444446505</c:v>
                </c:pt>
                <c:pt idx="366">
                  <c:v>0.67013888888890805</c:v>
                </c:pt>
                <c:pt idx="367">
                  <c:v>0.67083333333335304</c:v>
                </c:pt>
                <c:pt idx="368">
                  <c:v>0.67152777777779704</c:v>
                </c:pt>
                <c:pt idx="369">
                  <c:v>0.67222222222224204</c:v>
                </c:pt>
                <c:pt idx="370">
                  <c:v>0.67291666666668604</c:v>
                </c:pt>
                <c:pt idx="371">
                  <c:v>0.67361111111113103</c:v>
                </c:pt>
                <c:pt idx="372">
                  <c:v>0.67430555555557603</c:v>
                </c:pt>
                <c:pt idx="373">
                  <c:v>0.67500000000002003</c:v>
                </c:pt>
                <c:pt idx="374">
                  <c:v>0.67569444444446503</c:v>
                </c:pt>
                <c:pt idx="375">
                  <c:v>0.67638888888890902</c:v>
                </c:pt>
                <c:pt idx="376">
                  <c:v>0.67708333333335302</c:v>
                </c:pt>
                <c:pt idx="377">
                  <c:v>0.67777777777779802</c:v>
                </c:pt>
                <c:pt idx="378">
                  <c:v>0.67847222222224202</c:v>
                </c:pt>
                <c:pt idx="379">
                  <c:v>0.67916666666668701</c:v>
                </c:pt>
                <c:pt idx="380">
                  <c:v>0.67986111111113101</c:v>
                </c:pt>
                <c:pt idx="381">
                  <c:v>0.68055555555557601</c:v>
                </c:pt>
                <c:pt idx="382">
                  <c:v>0.68125000000002001</c:v>
                </c:pt>
                <c:pt idx="383">
                  <c:v>0.681944444444465</c:v>
                </c:pt>
                <c:pt idx="384">
                  <c:v>0.682638888888909</c:v>
                </c:pt>
                <c:pt idx="385">
                  <c:v>0.683333333333354</c:v>
                </c:pt>
                <c:pt idx="386">
                  <c:v>0.684027777777798</c:v>
                </c:pt>
                <c:pt idx="387">
                  <c:v>0.68472222222224299</c:v>
                </c:pt>
                <c:pt idx="388">
                  <c:v>0.68541666666668699</c:v>
                </c:pt>
                <c:pt idx="389">
                  <c:v>0.68611111111113199</c:v>
                </c:pt>
                <c:pt idx="390">
                  <c:v>0.68680555555557699</c:v>
                </c:pt>
                <c:pt idx="391">
                  <c:v>0.68750000000002098</c:v>
                </c:pt>
                <c:pt idx="392">
                  <c:v>0.68819444444446498</c:v>
                </c:pt>
                <c:pt idx="393">
                  <c:v>0.68888888888890998</c:v>
                </c:pt>
                <c:pt idx="394">
                  <c:v>0.68958333333335398</c:v>
                </c:pt>
                <c:pt idx="395">
                  <c:v>0.69027777777779897</c:v>
                </c:pt>
                <c:pt idx="396">
                  <c:v>0.69097222222224297</c:v>
                </c:pt>
                <c:pt idx="397">
                  <c:v>0.69166666666668797</c:v>
                </c:pt>
                <c:pt idx="398">
                  <c:v>0.69236111111113197</c:v>
                </c:pt>
                <c:pt idx="399">
                  <c:v>0.69305555555557696</c:v>
                </c:pt>
                <c:pt idx="400">
                  <c:v>0.69375000000002096</c:v>
                </c:pt>
                <c:pt idx="401">
                  <c:v>0.69444444444446496</c:v>
                </c:pt>
                <c:pt idx="402">
                  <c:v>0.69513888888890996</c:v>
                </c:pt>
                <c:pt idx="403">
                  <c:v>0.69583333333335395</c:v>
                </c:pt>
                <c:pt idx="404">
                  <c:v>0.69652777777779895</c:v>
                </c:pt>
                <c:pt idx="405">
                  <c:v>0.69722222222224295</c:v>
                </c:pt>
                <c:pt idx="406">
                  <c:v>0.69791666666668795</c:v>
                </c:pt>
                <c:pt idx="407">
                  <c:v>0.69861111111113205</c:v>
                </c:pt>
                <c:pt idx="408">
                  <c:v>0.69930555555557805</c:v>
                </c:pt>
                <c:pt idx="409">
                  <c:v>0.70000000000002105</c:v>
                </c:pt>
                <c:pt idx="410">
                  <c:v>0.70069444444446705</c:v>
                </c:pt>
                <c:pt idx="411">
                  <c:v>0.70138888888891004</c:v>
                </c:pt>
                <c:pt idx="412">
                  <c:v>0.70208333333335504</c:v>
                </c:pt>
                <c:pt idx="413">
                  <c:v>0.70277777777779904</c:v>
                </c:pt>
                <c:pt idx="414">
                  <c:v>0.70347222222224404</c:v>
                </c:pt>
                <c:pt idx="415">
                  <c:v>0.70416666666668803</c:v>
                </c:pt>
                <c:pt idx="416">
                  <c:v>0.70486111111113303</c:v>
                </c:pt>
                <c:pt idx="417">
                  <c:v>0.70555555555557703</c:v>
                </c:pt>
                <c:pt idx="418">
                  <c:v>0.70625000000002203</c:v>
                </c:pt>
                <c:pt idx="419">
                  <c:v>0.70694444444446602</c:v>
                </c:pt>
                <c:pt idx="420">
                  <c:v>0.70763888888891102</c:v>
                </c:pt>
                <c:pt idx="421">
                  <c:v>0.70833333333335502</c:v>
                </c:pt>
                <c:pt idx="422">
                  <c:v>0.70902777777780002</c:v>
                </c:pt>
                <c:pt idx="423">
                  <c:v>0.70972222222224401</c:v>
                </c:pt>
                <c:pt idx="424">
                  <c:v>0.71041666666668901</c:v>
                </c:pt>
                <c:pt idx="425">
                  <c:v>0.71111111111113301</c:v>
                </c:pt>
                <c:pt idx="426">
                  <c:v>0.71180555555557901</c:v>
                </c:pt>
                <c:pt idx="427">
                  <c:v>0.712500000000022</c:v>
                </c:pt>
                <c:pt idx="428">
                  <c:v>0.713194444444467</c:v>
                </c:pt>
                <c:pt idx="429">
                  <c:v>0.713888888888911</c:v>
                </c:pt>
                <c:pt idx="430">
                  <c:v>0.714583333333356</c:v>
                </c:pt>
                <c:pt idx="431">
                  <c:v>0.71527777777779999</c:v>
                </c:pt>
                <c:pt idx="432">
                  <c:v>0.71597222222224499</c:v>
                </c:pt>
                <c:pt idx="433">
                  <c:v>0.71666666666668899</c:v>
                </c:pt>
                <c:pt idx="434">
                  <c:v>0.71736111111113399</c:v>
                </c:pt>
                <c:pt idx="435">
                  <c:v>0.71805555555557898</c:v>
                </c:pt>
                <c:pt idx="436">
                  <c:v>0.71875000000002298</c:v>
                </c:pt>
                <c:pt idx="437">
                  <c:v>0.71944444444446698</c:v>
                </c:pt>
                <c:pt idx="438">
                  <c:v>0.72013888888891198</c:v>
                </c:pt>
                <c:pt idx="439">
                  <c:v>0.72083333333335597</c:v>
                </c:pt>
                <c:pt idx="440">
                  <c:v>0.72152777777780097</c:v>
                </c:pt>
                <c:pt idx="441">
                  <c:v>0.72222222222224497</c:v>
                </c:pt>
                <c:pt idx="442">
                  <c:v>0.72291666666668997</c:v>
                </c:pt>
                <c:pt idx="443">
                  <c:v>0.72361111111113396</c:v>
                </c:pt>
                <c:pt idx="444">
                  <c:v>0.72430555555557996</c:v>
                </c:pt>
                <c:pt idx="445">
                  <c:v>0.72500000000002296</c:v>
                </c:pt>
                <c:pt idx="446">
                  <c:v>0.72569444444446896</c:v>
                </c:pt>
                <c:pt idx="447">
                  <c:v>0.72638888888891195</c:v>
                </c:pt>
                <c:pt idx="448">
                  <c:v>0.72708333333335695</c:v>
                </c:pt>
                <c:pt idx="449">
                  <c:v>0.72777777777780095</c:v>
                </c:pt>
                <c:pt idx="450">
                  <c:v>0.72847222222224595</c:v>
                </c:pt>
                <c:pt idx="451">
                  <c:v>0.72916666666669006</c:v>
                </c:pt>
                <c:pt idx="452">
                  <c:v>0.72986111111113505</c:v>
                </c:pt>
                <c:pt idx="453">
                  <c:v>0.73055555555558005</c:v>
                </c:pt>
                <c:pt idx="454">
                  <c:v>0.73125000000002405</c:v>
                </c:pt>
                <c:pt idx="455">
                  <c:v>0.73194444444446904</c:v>
                </c:pt>
                <c:pt idx="456">
                  <c:v>0.73263888888891304</c:v>
                </c:pt>
                <c:pt idx="457">
                  <c:v>0.73333333333335704</c:v>
                </c:pt>
                <c:pt idx="458">
                  <c:v>0.73402777777780204</c:v>
                </c:pt>
                <c:pt idx="459">
                  <c:v>0.73472222222224604</c:v>
                </c:pt>
                <c:pt idx="460">
                  <c:v>0.73541666666669103</c:v>
                </c:pt>
                <c:pt idx="461">
                  <c:v>0.73611111111113503</c:v>
                </c:pt>
                <c:pt idx="462">
                  <c:v>0.73680555555558103</c:v>
                </c:pt>
                <c:pt idx="463">
                  <c:v>0.73750000000002403</c:v>
                </c:pt>
                <c:pt idx="464">
                  <c:v>0.73819444444446902</c:v>
                </c:pt>
                <c:pt idx="465">
                  <c:v>0.73888888888891302</c:v>
                </c:pt>
                <c:pt idx="466">
                  <c:v>0.73958333333335802</c:v>
                </c:pt>
                <c:pt idx="467">
                  <c:v>0.74027777777780202</c:v>
                </c:pt>
                <c:pt idx="468">
                  <c:v>0.74097222222224701</c:v>
                </c:pt>
                <c:pt idx="469">
                  <c:v>0.74166666666669101</c:v>
                </c:pt>
                <c:pt idx="470">
                  <c:v>0.74236111111113601</c:v>
                </c:pt>
                <c:pt idx="471">
                  <c:v>0.743055555555581</c:v>
                </c:pt>
                <c:pt idx="472">
                  <c:v>0.743750000000025</c:v>
                </c:pt>
                <c:pt idx="473">
                  <c:v>0.744444444444469</c:v>
                </c:pt>
                <c:pt idx="474">
                  <c:v>0.745138888888914</c:v>
                </c:pt>
                <c:pt idx="475">
                  <c:v>0.745833333333358</c:v>
                </c:pt>
                <c:pt idx="476">
                  <c:v>0.74652777777780299</c:v>
                </c:pt>
                <c:pt idx="477">
                  <c:v>0.74722222222224699</c:v>
                </c:pt>
                <c:pt idx="478">
                  <c:v>0.74791666666669199</c:v>
                </c:pt>
                <c:pt idx="479">
                  <c:v>0.74861111111113599</c:v>
                </c:pt>
                <c:pt idx="480">
                  <c:v>0.74930555555558198</c:v>
                </c:pt>
                <c:pt idx="481">
                  <c:v>0.75000000000002498</c:v>
                </c:pt>
                <c:pt idx="482">
                  <c:v>0.75069444444447098</c:v>
                </c:pt>
                <c:pt idx="483">
                  <c:v>0.75138888888891397</c:v>
                </c:pt>
                <c:pt idx="484">
                  <c:v>0.75208333333335897</c:v>
                </c:pt>
                <c:pt idx="485">
                  <c:v>0.75277777777780297</c:v>
                </c:pt>
                <c:pt idx="486">
                  <c:v>0.75347222222224797</c:v>
                </c:pt>
                <c:pt idx="487">
                  <c:v>0.75416666666669196</c:v>
                </c:pt>
                <c:pt idx="488">
                  <c:v>0.75486111111113696</c:v>
                </c:pt>
                <c:pt idx="489">
                  <c:v>0.75555555555558196</c:v>
                </c:pt>
                <c:pt idx="490">
                  <c:v>0.75625000000002596</c:v>
                </c:pt>
                <c:pt idx="491">
                  <c:v>0.75694444444447095</c:v>
                </c:pt>
                <c:pt idx="492">
                  <c:v>0.75763888888891495</c:v>
                </c:pt>
                <c:pt idx="493">
                  <c:v>0.75833333333335895</c:v>
                </c:pt>
                <c:pt idx="494">
                  <c:v>0.75902777777780395</c:v>
                </c:pt>
                <c:pt idx="495">
                  <c:v>0.75972222222224794</c:v>
                </c:pt>
                <c:pt idx="496">
                  <c:v>0.76041666666669305</c:v>
                </c:pt>
                <c:pt idx="497">
                  <c:v>0.76111111111113705</c:v>
                </c:pt>
                <c:pt idx="498">
                  <c:v>0.76180555555558305</c:v>
                </c:pt>
                <c:pt idx="499">
                  <c:v>0.76250000000002605</c:v>
                </c:pt>
                <c:pt idx="500">
                  <c:v>0.76319444444447204</c:v>
                </c:pt>
                <c:pt idx="501">
                  <c:v>0.76388888888891504</c:v>
                </c:pt>
                <c:pt idx="502">
                  <c:v>0.76458333333336004</c:v>
                </c:pt>
                <c:pt idx="503">
                  <c:v>0.76527777777780404</c:v>
                </c:pt>
                <c:pt idx="504">
                  <c:v>0.76597222222224903</c:v>
                </c:pt>
                <c:pt idx="505">
                  <c:v>0.76666666666669303</c:v>
                </c:pt>
                <c:pt idx="506">
                  <c:v>0.76736111111113803</c:v>
                </c:pt>
                <c:pt idx="507">
                  <c:v>0.76805555555558302</c:v>
                </c:pt>
                <c:pt idx="508">
                  <c:v>0.76875000000002702</c:v>
                </c:pt>
                <c:pt idx="509">
                  <c:v>0.76944444444447202</c:v>
                </c:pt>
                <c:pt idx="510">
                  <c:v>0.77013888888891602</c:v>
                </c:pt>
                <c:pt idx="511">
                  <c:v>0.77083333333336002</c:v>
                </c:pt>
                <c:pt idx="512">
                  <c:v>0.77152777777780501</c:v>
                </c:pt>
                <c:pt idx="513">
                  <c:v>0.77222222222224901</c:v>
                </c:pt>
                <c:pt idx="514">
                  <c:v>0.77291666666669401</c:v>
                </c:pt>
                <c:pt idx="515">
                  <c:v>0.77361111111113801</c:v>
                </c:pt>
                <c:pt idx="516">
                  <c:v>0.774305555555583</c:v>
                </c:pt>
                <c:pt idx="517">
                  <c:v>0.775000000000027</c:v>
                </c:pt>
                <c:pt idx="518">
                  <c:v>0.775694444444473</c:v>
                </c:pt>
                <c:pt idx="519">
                  <c:v>0.776388888888916</c:v>
                </c:pt>
                <c:pt idx="520">
                  <c:v>0.77708333333336099</c:v>
                </c:pt>
                <c:pt idx="521">
                  <c:v>0.77777777777780499</c:v>
                </c:pt>
                <c:pt idx="522">
                  <c:v>0.77847222222224999</c:v>
                </c:pt>
                <c:pt idx="523">
                  <c:v>0.77916666666669399</c:v>
                </c:pt>
                <c:pt idx="524">
                  <c:v>0.77986111111113898</c:v>
                </c:pt>
                <c:pt idx="525">
                  <c:v>0.78055555555558298</c:v>
                </c:pt>
                <c:pt idx="526">
                  <c:v>0.78125000000002798</c:v>
                </c:pt>
                <c:pt idx="527">
                  <c:v>0.78194444444447297</c:v>
                </c:pt>
                <c:pt idx="528">
                  <c:v>0.78263888888891697</c:v>
                </c:pt>
                <c:pt idx="529">
                  <c:v>0.78333333333336097</c:v>
                </c:pt>
                <c:pt idx="530">
                  <c:v>0.78402777777780597</c:v>
                </c:pt>
                <c:pt idx="531">
                  <c:v>0.78472222222224997</c:v>
                </c:pt>
                <c:pt idx="532">
                  <c:v>0.78541666666669496</c:v>
                </c:pt>
                <c:pt idx="533">
                  <c:v>0.78611111111113896</c:v>
                </c:pt>
                <c:pt idx="534">
                  <c:v>0.78680555555558496</c:v>
                </c:pt>
                <c:pt idx="535">
                  <c:v>0.78750000000002796</c:v>
                </c:pt>
                <c:pt idx="536">
                  <c:v>0.78819444444447295</c:v>
                </c:pt>
                <c:pt idx="537">
                  <c:v>0.78888888888891695</c:v>
                </c:pt>
                <c:pt idx="538">
                  <c:v>0.78958333333336195</c:v>
                </c:pt>
                <c:pt idx="539">
                  <c:v>0.79027777777780595</c:v>
                </c:pt>
                <c:pt idx="540">
                  <c:v>0.79097222222225105</c:v>
                </c:pt>
                <c:pt idx="541">
                  <c:v>0.79166666666669505</c:v>
                </c:pt>
                <c:pt idx="542">
                  <c:v>0.79236111111114005</c:v>
                </c:pt>
                <c:pt idx="543">
                  <c:v>0.79305555555558505</c:v>
                </c:pt>
                <c:pt idx="544">
                  <c:v>0.79375000000002904</c:v>
                </c:pt>
                <c:pt idx="545">
                  <c:v>0.79444444444447304</c:v>
                </c:pt>
                <c:pt idx="546">
                  <c:v>0.79513888888891804</c:v>
                </c:pt>
                <c:pt idx="547">
                  <c:v>0.79583333333336204</c:v>
                </c:pt>
                <c:pt idx="548">
                  <c:v>0.79652777777780703</c:v>
                </c:pt>
                <c:pt idx="549">
                  <c:v>0.79722222222225103</c:v>
                </c:pt>
                <c:pt idx="550">
                  <c:v>0.79791666666669603</c:v>
                </c:pt>
                <c:pt idx="551">
                  <c:v>0.79861111111114003</c:v>
                </c:pt>
                <c:pt idx="552">
                  <c:v>0.79930555555558502</c:v>
                </c:pt>
                <c:pt idx="553">
                  <c:v>0.80000000000002902</c:v>
                </c:pt>
                <c:pt idx="554">
                  <c:v>0.80069444444447502</c:v>
                </c:pt>
                <c:pt idx="555">
                  <c:v>0.80138888888891802</c:v>
                </c:pt>
                <c:pt idx="556">
                  <c:v>0.80208333333336301</c:v>
                </c:pt>
                <c:pt idx="557">
                  <c:v>0.80277777777780701</c:v>
                </c:pt>
                <c:pt idx="558">
                  <c:v>0.80347222222225201</c:v>
                </c:pt>
                <c:pt idx="559">
                  <c:v>0.80416666666669601</c:v>
                </c:pt>
                <c:pt idx="560">
                  <c:v>0.804861111111141</c:v>
                </c:pt>
                <c:pt idx="561">
                  <c:v>0.805555555555585</c:v>
                </c:pt>
                <c:pt idx="562">
                  <c:v>0.80625000000003</c:v>
                </c:pt>
                <c:pt idx="563">
                  <c:v>0.806944444444475</c:v>
                </c:pt>
                <c:pt idx="564">
                  <c:v>0.80763888888891899</c:v>
                </c:pt>
                <c:pt idx="565">
                  <c:v>0.80833333333336299</c:v>
                </c:pt>
                <c:pt idx="566">
                  <c:v>0.80902777777780799</c:v>
                </c:pt>
                <c:pt idx="567">
                  <c:v>0.80972222222225199</c:v>
                </c:pt>
                <c:pt idx="568">
                  <c:v>0.81041666666669698</c:v>
                </c:pt>
                <c:pt idx="569">
                  <c:v>0.81111111111114098</c:v>
                </c:pt>
                <c:pt idx="570">
                  <c:v>0.81180555555558698</c:v>
                </c:pt>
                <c:pt idx="571">
                  <c:v>0.81250000000002998</c:v>
                </c:pt>
                <c:pt idx="572">
                  <c:v>0.81319444444447597</c:v>
                </c:pt>
                <c:pt idx="573">
                  <c:v>0.81388888888891897</c:v>
                </c:pt>
                <c:pt idx="574">
                  <c:v>0.81458333333336397</c:v>
                </c:pt>
                <c:pt idx="575">
                  <c:v>0.81527777777780797</c:v>
                </c:pt>
                <c:pt idx="576">
                  <c:v>0.81597222222225296</c:v>
                </c:pt>
                <c:pt idx="577">
                  <c:v>0.81666666666669696</c:v>
                </c:pt>
                <c:pt idx="578">
                  <c:v>0.81736111111114196</c:v>
                </c:pt>
                <c:pt idx="579">
                  <c:v>0.81805555555558696</c:v>
                </c:pt>
                <c:pt idx="580">
                  <c:v>0.81875000000003095</c:v>
                </c:pt>
                <c:pt idx="581">
                  <c:v>0.81944444444447495</c:v>
                </c:pt>
                <c:pt idx="582">
                  <c:v>0.82013888888891995</c:v>
                </c:pt>
                <c:pt idx="583">
                  <c:v>0.82083333333336395</c:v>
                </c:pt>
                <c:pt idx="584">
                  <c:v>0.82152777777780905</c:v>
                </c:pt>
                <c:pt idx="585">
                  <c:v>0.82222222222225305</c:v>
                </c:pt>
                <c:pt idx="586">
                  <c:v>0.82291666666669805</c:v>
                </c:pt>
                <c:pt idx="587">
                  <c:v>0.82361111111114205</c:v>
                </c:pt>
                <c:pt idx="588">
                  <c:v>0.82430555555558704</c:v>
                </c:pt>
                <c:pt idx="589">
                  <c:v>0.82500000000003104</c:v>
                </c:pt>
                <c:pt idx="590">
                  <c:v>0.82569444444447704</c:v>
                </c:pt>
                <c:pt idx="591">
                  <c:v>0.82638888888892004</c:v>
                </c:pt>
                <c:pt idx="592">
                  <c:v>0.82708333333336503</c:v>
                </c:pt>
                <c:pt idx="593">
                  <c:v>0.82777777777780903</c:v>
                </c:pt>
                <c:pt idx="594">
                  <c:v>0.82847222222225403</c:v>
                </c:pt>
                <c:pt idx="595">
                  <c:v>0.82916666666669803</c:v>
                </c:pt>
                <c:pt idx="596">
                  <c:v>0.82986111111114302</c:v>
                </c:pt>
                <c:pt idx="597">
                  <c:v>0.83055555555558702</c:v>
                </c:pt>
                <c:pt idx="598">
                  <c:v>0.83125000000003102</c:v>
                </c:pt>
                <c:pt idx="599">
                  <c:v>0.83194444444447702</c:v>
                </c:pt>
                <c:pt idx="600">
                  <c:v>0.83263888888892001</c:v>
                </c:pt>
                <c:pt idx="601">
                  <c:v>0.83333333333336501</c:v>
                </c:pt>
                <c:pt idx="602">
                  <c:v>0.83402777777780901</c:v>
                </c:pt>
                <c:pt idx="603">
                  <c:v>0.83472222222225401</c:v>
                </c:pt>
                <c:pt idx="604">
                  <c:v>0.835416666666698</c:v>
                </c:pt>
                <c:pt idx="605">
                  <c:v>0.836111111111143</c:v>
                </c:pt>
                <c:pt idx="606">
                  <c:v>0.836805555555588</c:v>
                </c:pt>
                <c:pt idx="607">
                  <c:v>0.837500000000032</c:v>
                </c:pt>
                <c:pt idx="608">
                  <c:v>0.83819444444447699</c:v>
                </c:pt>
                <c:pt idx="609">
                  <c:v>0.83888888888892099</c:v>
                </c:pt>
                <c:pt idx="610">
                  <c:v>0.83958333333336499</c:v>
                </c:pt>
                <c:pt idx="611">
                  <c:v>0.84027777777780999</c:v>
                </c:pt>
                <c:pt idx="612">
                  <c:v>0.84097222222225398</c:v>
                </c:pt>
                <c:pt idx="613">
                  <c:v>0.84166666666669898</c:v>
                </c:pt>
                <c:pt idx="614">
                  <c:v>0.84236111111114298</c:v>
                </c:pt>
                <c:pt idx="615">
                  <c:v>0.84305555555558898</c:v>
                </c:pt>
                <c:pt idx="616">
                  <c:v>0.84375000000003197</c:v>
                </c:pt>
                <c:pt idx="617">
                  <c:v>0.84444444444447797</c:v>
                </c:pt>
                <c:pt idx="618">
                  <c:v>0.84513888888892097</c:v>
                </c:pt>
                <c:pt idx="619">
                  <c:v>0.84583333333336597</c:v>
                </c:pt>
                <c:pt idx="620">
                  <c:v>0.84652777777780996</c:v>
                </c:pt>
                <c:pt idx="621">
                  <c:v>0.84722222222225496</c:v>
                </c:pt>
                <c:pt idx="622">
                  <c:v>0.84791666666669896</c:v>
                </c:pt>
                <c:pt idx="623">
                  <c:v>0.84861111111114396</c:v>
                </c:pt>
                <c:pt idx="624">
                  <c:v>0.84930555555558795</c:v>
                </c:pt>
                <c:pt idx="625">
                  <c:v>0.85000000000003295</c:v>
                </c:pt>
                <c:pt idx="626">
                  <c:v>0.85069444444447795</c:v>
                </c:pt>
                <c:pt idx="627">
                  <c:v>0.85138888888892195</c:v>
                </c:pt>
                <c:pt idx="628">
                  <c:v>0.85208333333336606</c:v>
                </c:pt>
                <c:pt idx="629">
                  <c:v>0.85277777777781105</c:v>
                </c:pt>
                <c:pt idx="630">
                  <c:v>0.85347222222225505</c:v>
                </c:pt>
                <c:pt idx="631">
                  <c:v>0.85416666666670005</c:v>
                </c:pt>
                <c:pt idx="632">
                  <c:v>0.85486111111114405</c:v>
                </c:pt>
                <c:pt idx="633">
                  <c:v>0.85555555555558904</c:v>
                </c:pt>
                <c:pt idx="634">
                  <c:v>0.85625000000003304</c:v>
                </c:pt>
                <c:pt idx="635">
                  <c:v>0.85694444444447904</c:v>
                </c:pt>
                <c:pt idx="636">
                  <c:v>0.85763888888892204</c:v>
                </c:pt>
                <c:pt idx="637">
                  <c:v>0.85833333333336703</c:v>
                </c:pt>
                <c:pt idx="638">
                  <c:v>0.85902777777781103</c:v>
                </c:pt>
                <c:pt idx="639">
                  <c:v>0.85972222222225603</c:v>
                </c:pt>
                <c:pt idx="640">
                  <c:v>0.86041666666670003</c:v>
                </c:pt>
                <c:pt idx="641">
                  <c:v>0.86111111111114502</c:v>
                </c:pt>
                <c:pt idx="642">
                  <c:v>0.86180555555559002</c:v>
                </c:pt>
                <c:pt idx="643">
                  <c:v>0.86250000000003402</c:v>
                </c:pt>
                <c:pt idx="644">
                  <c:v>0.86319444444447901</c:v>
                </c:pt>
                <c:pt idx="645">
                  <c:v>0.86388888888892301</c:v>
                </c:pt>
                <c:pt idx="646">
                  <c:v>0.86458333333336701</c:v>
                </c:pt>
                <c:pt idx="647">
                  <c:v>0.86527777777781201</c:v>
                </c:pt>
                <c:pt idx="648">
                  <c:v>0.86597222222225601</c:v>
                </c:pt>
                <c:pt idx="649">
                  <c:v>0.866666666666701</c:v>
                </c:pt>
                <c:pt idx="650">
                  <c:v>0.867361111111145</c:v>
                </c:pt>
                <c:pt idx="651">
                  <c:v>0.868055555555591</c:v>
                </c:pt>
                <c:pt idx="652">
                  <c:v>0.868750000000034</c:v>
                </c:pt>
                <c:pt idx="653">
                  <c:v>0.86944444444447999</c:v>
                </c:pt>
                <c:pt idx="654">
                  <c:v>0.87013888888892299</c:v>
                </c:pt>
                <c:pt idx="655">
                  <c:v>0.87083333333336799</c:v>
                </c:pt>
                <c:pt idx="656">
                  <c:v>0.87152777777781198</c:v>
                </c:pt>
                <c:pt idx="657">
                  <c:v>0.87222222222225698</c:v>
                </c:pt>
                <c:pt idx="658">
                  <c:v>0.87291666666670098</c:v>
                </c:pt>
                <c:pt idx="659">
                  <c:v>0.87361111111114598</c:v>
                </c:pt>
                <c:pt idx="660">
                  <c:v>0.87430555555559097</c:v>
                </c:pt>
                <c:pt idx="661">
                  <c:v>0.87500000000003397</c:v>
                </c:pt>
              </c:numCache>
            </c:numRef>
          </c:cat>
          <c:val>
            <c:numRef>
              <c:f>'обработанные за 1'!$K$2:$K$663</c:f>
              <c:numCache>
                <c:formatCode>#,##0.00</c:formatCode>
                <c:ptCount val="662"/>
                <c:pt idx="0">
                  <c:v>5</c:v>
                </c:pt>
                <c:pt idx="1">
                  <c:v>48.85</c:v>
                </c:pt>
                <c:pt idx="2">
                  <c:v>46</c:v>
                </c:pt>
                <c:pt idx="3">
                  <c:v>38</c:v>
                </c:pt>
                <c:pt idx="4">
                  <c:v>24.85</c:v>
                </c:pt>
                <c:pt idx="5">
                  <c:v>25.9</c:v>
                </c:pt>
                <c:pt idx="6">
                  <c:v>21.35</c:v>
                </c:pt>
                <c:pt idx="7">
                  <c:v>17.399999999999999</c:v>
                </c:pt>
                <c:pt idx="8">
                  <c:v>19.95</c:v>
                </c:pt>
                <c:pt idx="9">
                  <c:v>22.650000000000009</c:v>
                </c:pt>
                <c:pt idx="10">
                  <c:v>22</c:v>
                </c:pt>
                <c:pt idx="11">
                  <c:v>20.79999999999999</c:v>
                </c:pt>
                <c:pt idx="12">
                  <c:v>33.450000000000003</c:v>
                </c:pt>
                <c:pt idx="13">
                  <c:v>33.25</c:v>
                </c:pt>
                <c:pt idx="14">
                  <c:v>30.95</c:v>
                </c:pt>
                <c:pt idx="15">
                  <c:v>26.7</c:v>
                </c:pt>
                <c:pt idx="16">
                  <c:v>26</c:v>
                </c:pt>
                <c:pt idx="17">
                  <c:v>17.29999999999999</c:v>
                </c:pt>
                <c:pt idx="18">
                  <c:v>22.54999999999999</c:v>
                </c:pt>
                <c:pt idx="19">
                  <c:v>26</c:v>
                </c:pt>
                <c:pt idx="20">
                  <c:v>36.049999999999997</c:v>
                </c:pt>
                <c:pt idx="21">
                  <c:v>23.45</c:v>
                </c:pt>
                <c:pt idx="22">
                  <c:v>18.45</c:v>
                </c:pt>
                <c:pt idx="23">
                  <c:v>19.399999999999999</c:v>
                </c:pt>
                <c:pt idx="24">
                  <c:v>19.600000000000001</c:v>
                </c:pt>
                <c:pt idx="25">
                  <c:v>29.55</c:v>
                </c:pt>
                <c:pt idx="26">
                  <c:v>42.6</c:v>
                </c:pt>
                <c:pt idx="27">
                  <c:v>30.8</c:v>
                </c:pt>
                <c:pt idx="28">
                  <c:v>25.8</c:v>
                </c:pt>
                <c:pt idx="29">
                  <c:v>21.25</c:v>
                </c:pt>
                <c:pt idx="30">
                  <c:v>17.45</c:v>
                </c:pt>
                <c:pt idx="31">
                  <c:v>41.25</c:v>
                </c:pt>
                <c:pt idx="32">
                  <c:v>42.05</c:v>
                </c:pt>
                <c:pt idx="33">
                  <c:v>65.650000000000006</c:v>
                </c:pt>
                <c:pt idx="34">
                  <c:v>43.05</c:v>
                </c:pt>
                <c:pt idx="35">
                  <c:v>26</c:v>
                </c:pt>
                <c:pt idx="36">
                  <c:v>17.45</c:v>
                </c:pt>
                <c:pt idx="37">
                  <c:v>16.7</c:v>
                </c:pt>
                <c:pt idx="38">
                  <c:v>16.399999999999999</c:v>
                </c:pt>
                <c:pt idx="39">
                  <c:v>18.5</c:v>
                </c:pt>
                <c:pt idx="40">
                  <c:v>18.75</c:v>
                </c:pt>
                <c:pt idx="41">
                  <c:v>16.100000000000001</c:v>
                </c:pt>
                <c:pt idx="42">
                  <c:v>19.95</c:v>
                </c:pt>
                <c:pt idx="43">
                  <c:v>19.899999999999999</c:v>
                </c:pt>
                <c:pt idx="44">
                  <c:v>21.55</c:v>
                </c:pt>
                <c:pt idx="45">
                  <c:v>21.5</c:v>
                </c:pt>
                <c:pt idx="46">
                  <c:v>30.5</c:v>
                </c:pt>
                <c:pt idx="47">
                  <c:v>22.150000000000009</c:v>
                </c:pt>
                <c:pt idx="48">
                  <c:v>18.399999999999999</c:v>
                </c:pt>
                <c:pt idx="49">
                  <c:v>18.350000000000001</c:v>
                </c:pt>
                <c:pt idx="50">
                  <c:v>31.6</c:v>
                </c:pt>
                <c:pt idx="51">
                  <c:v>40.9</c:v>
                </c:pt>
                <c:pt idx="52">
                  <c:v>21.3</c:v>
                </c:pt>
                <c:pt idx="53">
                  <c:v>34.799999999999997</c:v>
                </c:pt>
                <c:pt idx="54">
                  <c:v>22.9</c:v>
                </c:pt>
                <c:pt idx="55">
                  <c:v>21.5</c:v>
                </c:pt>
                <c:pt idx="56">
                  <c:v>22.650000000000009</c:v>
                </c:pt>
                <c:pt idx="57">
                  <c:v>22.85</c:v>
                </c:pt>
                <c:pt idx="58">
                  <c:v>19.899999999999999</c:v>
                </c:pt>
                <c:pt idx="59">
                  <c:v>19.149999999999999</c:v>
                </c:pt>
                <c:pt idx="60">
                  <c:v>20.75</c:v>
                </c:pt>
                <c:pt idx="61">
                  <c:v>27.75</c:v>
                </c:pt>
                <c:pt idx="62">
                  <c:v>21.54999999999999</c:v>
                </c:pt>
                <c:pt idx="63">
                  <c:v>24.9</c:v>
                </c:pt>
                <c:pt idx="64">
                  <c:v>18.8</c:v>
                </c:pt>
                <c:pt idx="65">
                  <c:v>32.700000000000003</c:v>
                </c:pt>
                <c:pt idx="66">
                  <c:v>38.799999999999997</c:v>
                </c:pt>
                <c:pt idx="67">
                  <c:v>22</c:v>
                </c:pt>
                <c:pt idx="68">
                  <c:v>22.8</c:v>
                </c:pt>
                <c:pt idx="69">
                  <c:v>22.3</c:v>
                </c:pt>
                <c:pt idx="70">
                  <c:v>18.55</c:v>
                </c:pt>
                <c:pt idx="71">
                  <c:v>30.79999999999999</c:v>
                </c:pt>
                <c:pt idx="72">
                  <c:v>22.55</c:v>
                </c:pt>
                <c:pt idx="73">
                  <c:v>36.950000000000003</c:v>
                </c:pt>
                <c:pt idx="74">
                  <c:v>33.950000000000003</c:v>
                </c:pt>
                <c:pt idx="75">
                  <c:v>20.149999999999999</c:v>
                </c:pt>
                <c:pt idx="76">
                  <c:v>28.95</c:v>
                </c:pt>
                <c:pt idx="77">
                  <c:v>22.04999999999999</c:v>
                </c:pt>
                <c:pt idx="78">
                  <c:v>25</c:v>
                </c:pt>
                <c:pt idx="79">
                  <c:v>27.2</c:v>
                </c:pt>
                <c:pt idx="80">
                  <c:v>40.35</c:v>
                </c:pt>
                <c:pt idx="81">
                  <c:v>32.799999999999997</c:v>
                </c:pt>
                <c:pt idx="82">
                  <c:v>24.3</c:v>
                </c:pt>
                <c:pt idx="83">
                  <c:v>21.95</c:v>
                </c:pt>
                <c:pt idx="84">
                  <c:v>25.650000000000009</c:v>
                </c:pt>
                <c:pt idx="85">
                  <c:v>34.9</c:v>
                </c:pt>
                <c:pt idx="86">
                  <c:v>45.6</c:v>
                </c:pt>
                <c:pt idx="87">
                  <c:v>41.600000000000009</c:v>
                </c:pt>
                <c:pt idx="88">
                  <c:v>23.55</c:v>
                </c:pt>
                <c:pt idx="89">
                  <c:v>22.54999999999999</c:v>
                </c:pt>
                <c:pt idx="90">
                  <c:v>17.100000000000001</c:v>
                </c:pt>
                <c:pt idx="91">
                  <c:v>40.549999999999997</c:v>
                </c:pt>
                <c:pt idx="92">
                  <c:v>19.25</c:v>
                </c:pt>
                <c:pt idx="93">
                  <c:v>37.65</c:v>
                </c:pt>
                <c:pt idx="94">
                  <c:v>23.6</c:v>
                </c:pt>
                <c:pt idx="95">
                  <c:v>16.2</c:v>
                </c:pt>
                <c:pt idx="96">
                  <c:v>12.95</c:v>
                </c:pt>
                <c:pt idx="97">
                  <c:v>15.1</c:v>
                </c:pt>
                <c:pt idx="98">
                  <c:v>14.9</c:v>
                </c:pt>
                <c:pt idx="99">
                  <c:v>15.3</c:v>
                </c:pt>
                <c:pt idx="100">
                  <c:v>16.100000000000001</c:v>
                </c:pt>
                <c:pt idx="101">
                  <c:v>13.4</c:v>
                </c:pt>
                <c:pt idx="102">
                  <c:v>16.25</c:v>
                </c:pt>
                <c:pt idx="103">
                  <c:v>14</c:v>
                </c:pt>
                <c:pt idx="104">
                  <c:v>13.9</c:v>
                </c:pt>
                <c:pt idx="105">
                  <c:v>19.649999999999999</c:v>
                </c:pt>
                <c:pt idx="106">
                  <c:v>32.5</c:v>
                </c:pt>
                <c:pt idx="107">
                  <c:v>19.600000000000001</c:v>
                </c:pt>
                <c:pt idx="108">
                  <c:v>18.25</c:v>
                </c:pt>
                <c:pt idx="109">
                  <c:v>18.850000000000001</c:v>
                </c:pt>
                <c:pt idx="110">
                  <c:v>26.8</c:v>
                </c:pt>
                <c:pt idx="111">
                  <c:v>43.3</c:v>
                </c:pt>
                <c:pt idx="112">
                  <c:v>20.149999999999999</c:v>
                </c:pt>
                <c:pt idx="113">
                  <c:v>33</c:v>
                </c:pt>
                <c:pt idx="114">
                  <c:v>22.4</c:v>
                </c:pt>
                <c:pt idx="115">
                  <c:v>17.100000000000001</c:v>
                </c:pt>
                <c:pt idx="116">
                  <c:v>18.45</c:v>
                </c:pt>
                <c:pt idx="117">
                  <c:v>20</c:v>
                </c:pt>
                <c:pt idx="118">
                  <c:v>17.29999999999999</c:v>
                </c:pt>
                <c:pt idx="119">
                  <c:v>17.55</c:v>
                </c:pt>
                <c:pt idx="120">
                  <c:v>16.25</c:v>
                </c:pt>
                <c:pt idx="121">
                  <c:v>30.3</c:v>
                </c:pt>
                <c:pt idx="122">
                  <c:v>27.25</c:v>
                </c:pt>
                <c:pt idx="123">
                  <c:v>40.75</c:v>
                </c:pt>
                <c:pt idx="124">
                  <c:v>41.8</c:v>
                </c:pt>
                <c:pt idx="125">
                  <c:v>34.450000000000003</c:v>
                </c:pt>
                <c:pt idx="126">
                  <c:v>28.45</c:v>
                </c:pt>
                <c:pt idx="127">
                  <c:v>29.45</c:v>
                </c:pt>
                <c:pt idx="128">
                  <c:v>39.75</c:v>
                </c:pt>
                <c:pt idx="129">
                  <c:v>73.75</c:v>
                </c:pt>
                <c:pt idx="130">
                  <c:v>73.849999999999994</c:v>
                </c:pt>
                <c:pt idx="131">
                  <c:v>70.349999999999994</c:v>
                </c:pt>
                <c:pt idx="132">
                  <c:v>73.550000000000011</c:v>
                </c:pt>
                <c:pt idx="133">
                  <c:v>74.849999999999994</c:v>
                </c:pt>
                <c:pt idx="134">
                  <c:v>45.2</c:v>
                </c:pt>
                <c:pt idx="135">
                  <c:v>28.75</c:v>
                </c:pt>
                <c:pt idx="136">
                  <c:v>33.25</c:v>
                </c:pt>
                <c:pt idx="137">
                  <c:v>31.6</c:v>
                </c:pt>
                <c:pt idx="138">
                  <c:v>32.35</c:v>
                </c:pt>
                <c:pt idx="139">
                  <c:v>26.45</c:v>
                </c:pt>
                <c:pt idx="140">
                  <c:v>21.75</c:v>
                </c:pt>
                <c:pt idx="141">
                  <c:v>37.450000000000003</c:v>
                </c:pt>
                <c:pt idx="142">
                  <c:v>50</c:v>
                </c:pt>
                <c:pt idx="143">
                  <c:v>39.6</c:v>
                </c:pt>
                <c:pt idx="144">
                  <c:v>45.150000000000013</c:v>
                </c:pt>
                <c:pt idx="145">
                  <c:v>57.25</c:v>
                </c:pt>
                <c:pt idx="146">
                  <c:v>51.4</c:v>
                </c:pt>
                <c:pt idx="147">
                  <c:v>49</c:v>
                </c:pt>
                <c:pt idx="148">
                  <c:v>57.1</c:v>
                </c:pt>
                <c:pt idx="149">
                  <c:v>33.700000000000003</c:v>
                </c:pt>
                <c:pt idx="150">
                  <c:v>40.049999999999997</c:v>
                </c:pt>
                <c:pt idx="151">
                  <c:v>60.85</c:v>
                </c:pt>
                <c:pt idx="152">
                  <c:v>72.599999999999994</c:v>
                </c:pt>
                <c:pt idx="153">
                  <c:v>72.150000000000006</c:v>
                </c:pt>
                <c:pt idx="154">
                  <c:v>67.45</c:v>
                </c:pt>
                <c:pt idx="155">
                  <c:v>66.95</c:v>
                </c:pt>
                <c:pt idx="156">
                  <c:v>58.2</c:v>
                </c:pt>
                <c:pt idx="157">
                  <c:v>31.85</c:v>
                </c:pt>
                <c:pt idx="158">
                  <c:v>28</c:v>
                </c:pt>
                <c:pt idx="159">
                  <c:v>33</c:v>
                </c:pt>
                <c:pt idx="160">
                  <c:v>30.04999999999999</c:v>
                </c:pt>
                <c:pt idx="161">
                  <c:v>28.04999999999999</c:v>
                </c:pt>
                <c:pt idx="162">
                  <c:v>32.4</c:v>
                </c:pt>
                <c:pt idx="163">
                  <c:v>39</c:v>
                </c:pt>
                <c:pt idx="164">
                  <c:v>25.85</c:v>
                </c:pt>
                <c:pt idx="165">
                  <c:v>35.650000000000013</c:v>
                </c:pt>
                <c:pt idx="166">
                  <c:v>52.05</c:v>
                </c:pt>
                <c:pt idx="167">
                  <c:v>57.7</c:v>
                </c:pt>
                <c:pt idx="168">
                  <c:v>42.55</c:v>
                </c:pt>
                <c:pt idx="169">
                  <c:v>34.600000000000009</c:v>
                </c:pt>
                <c:pt idx="170">
                  <c:v>39.900000000000013</c:v>
                </c:pt>
                <c:pt idx="171">
                  <c:v>69.25</c:v>
                </c:pt>
                <c:pt idx="172">
                  <c:v>78.349999999999994</c:v>
                </c:pt>
                <c:pt idx="173">
                  <c:v>63.85</c:v>
                </c:pt>
                <c:pt idx="174">
                  <c:v>71.650000000000006</c:v>
                </c:pt>
                <c:pt idx="175">
                  <c:v>57.5</c:v>
                </c:pt>
                <c:pt idx="176">
                  <c:v>38.9</c:v>
                </c:pt>
                <c:pt idx="177">
                  <c:v>33.200000000000003</c:v>
                </c:pt>
                <c:pt idx="178">
                  <c:v>33</c:v>
                </c:pt>
                <c:pt idx="179">
                  <c:v>31.05</c:v>
                </c:pt>
                <c:pt idx="180">
                  <c:v>33.799999999999997</c:v>
                </c:pt>
                <c:pt idx="181">
                  <c:v>34.049999999999997</c:v>
                </c:pt>
                <c:pt idx="182">
                  <c:v>29.6</c:v>
                </c:pt>
                <c:pt idx="183">
                  <c:v>32.799999999999997</c:v>
                </c:pt>
                <c:pt idx="184">
                  <c:v>31.4</c:v>
                </c:pt>
                <c:pt idx="185">
                  <c:v>36.75</c:v>
                </c:pt>
                <c:pt idx="186">
                  <c:v>49.8</c:v>
                </c:pt>
                <c:pt idx="187">
                  <c:v>49.2</c:v>
                </c:pt>
                <c:pt idx="188">
                  <c:v>49.25</c:v>
                </c:pt>
                <c:pt idx="189">
                  <c:v>53.55</c:v>
                </c:pt>
                <c:pt idx="190">
                  <c:v>38.049999999999997</c:v>
                </c:pt>
                <c:pt idx="191">
                  <c:v>56.400000000000013</c:v>
                </c:pt>
                <c:pt idx="192">
                  <c:v>60.9</c:v>
                </c:pt>
                <c:pt idx="193">
                  <c:v>41.05</c:v>
                </c:pt>
                <c:pt idx="194">
                  <c:v>56.45</c:v>
                </c:pt>
                <c:pt idx="195">
                  <c:v>65.7</c:v>
                </c:pt>
                <c:pt idx="196">
                  <c:v>57.05</c:v>
                </c:pt>
                <c:pt idx="197">
                  <c:v>37.299999999999997</c:v>
                </c:pt>
                <c:pt idx="198">
                  <c:v>39.6</c:v>
                </c:pt>
                <c:pt idx="199">
                  <c:v>34.65</c:v>
                </c:pt>
                <c:pt idx="200">
                  <c:v>42.7</c:v>
                </c:pt>
                <c:pt idx="201">
                  <c:v>50.900000000000013</c:v>
                </c:pt>
                <c:pt idx="202">
                  <c:v>46.3</c:v>
                </c:pt>
                <c:pt idx="203">
                  <c:v>36.700000000000003</c:v>
                </c:pt>
                <c:pt idx="204">
                  <c:v>37.049999999999997</c:v>
                </c:pt>
                <c:pt idx="205">
                  <c:v>45.55</c:v>
                </c:pt>
                <c:pt idx="206">
                  <c:v>52.75</c:v>
                </c:pt>
                <c:pt idx="207">
                  <c:v>51.55</c:v>
                </c:pt>
                <c:pt idx="208">
                  <c:v>64.55</c:v>
                </c:pt>
                <c:pt idx="209">
                  <c:v>58.5</c:v>
                </c:pt>
                <c:pt idx="210">
                  <c:v>40.200000000000003</c:v>
                </c:pt>
                <c:pt idx="211">
                  <c:v>60.1</c:v>
                </c:pt>
                <c:pt idx="212">
                  <c:v>69.900000000000006</c:v>
                </c:pt>
                <c:pt idx="213">
                  <c:v>45.1</c:v>
                </c:pt>
                <c:pt idx="214">
                  <c:v>64.75</c:v>
                </c:pt>
                <c:pt idx="215">
                  <c:v>53.35</c:v>
                </c:pt>
                <c:pt idx="216">
                  <c:v>70.599999999999994</c:v>
                </c:pt>
                <c:pt idx="217">
                  <c:v>27.2</c:v>
                </c:pt>
                <c:pt idx="218">
                  <c:v>16.05</c:v>
                </c:pt>
                <c:pt idx="219">
                  <c:v>17.55</c:v>
                </c:pt>
                <c:pt idx="220">
                  <c:v>18.25</c:v>
                </c:pt>
                <c:pt idx="221">
                  <c:v>17.350000000000001</c:v>
                </c:pt>
                <c:pt idx="222">
                  <c:v>17.79999999999999</c:v>
                </c:pt>
                <c:pt idx="223">
                  <c:v>18.399999999999999</c:v>
                </c:pt>
                <c:pt idx="224">
                  <c:v>17.350000000000001</c:v>
                </c:pt>
                <c:pt idx="225">
                  <c:v>28.5</c:v>
                </c:pt>
                <c:pt idx="226">
                  <c:v>53.25</c:v>
                </c:pt>
                <c:pt idx="227">
                  <c:v>44.4</c:v>
                </c:pt>
                <c:pt idx="228">
                  <c:v>27.95</c:v>
                </c:pt>
                <c:pt idx="229">
                  <c:v>22.9</c:v>
                </c:pt>
                <c:pt idx="230">
                  <c:v>28.55</c:v>
                </c:pt>
                <c:pt idx="231">
                  <c:v>57.25</c:v>
                </c:pt>
                <c:pt idx="232">
                  <c:v>28.4</c:v>
                </c:pt>
                <c:pt idx="233">
                  <c:v>37.75</c:v>
                </c:pt>
                <c:pt idx="234">
                  <c:v>36.85</c:v>
                </c:pt>
                <c:pt idx="235">
                  <c:v>25.9</c:v>
                </c:pt>
                <c:pt idx="236">
                  <c:v>18.649999999999999</c:v>
                </c:pt>
                <c:pt idx="237">
                  <c:v>23.1</c:v>
                </c:pt>
                <c:pt idx="238">
                  <c:v>17.45</c:v>
                </c:pt>
                <c:pt idx="239">
                  <c:v>21</c:v>
                </c:pt>
                <c:pt idx="240">
                  <c:v>22.5</c:v>
                </c:pt>
                <c:pt idx="241">
                  <c:v>24.8</c:v>
                </c:pt>
                <c:pt idx="242">
                  <c:v>23.85</c:v>
                </c:pt>
                <c:pt idx="243">
                  <c:v>22.25</c:v>
                </c:pt>
                <c:pt idx="244">
                  <c:v>24.9</c:v>
                </c:pt>
                <c:pt idx="245">
                  <c:v>32.549999999999997</c:v>
                </c:pt>
                <c:pt idx="246">
                  <c:v>39.35</c:v>
                </c:pt>
                <c:pt idx="247">
                  <c:v>52.5</c:v>
                </c:pt>
                <c:pt idx="248">
                  <c:v>34.35</c:v>
                </c:pt>
                <c:pt idx="249">
                  <c:v>25.05</c:v>
                </c:pt>
                <c:pt idx="250">
                  <c:v>22.9</c:v>
                </c:pt>
                <c:pt idx="251">
                  <c:v>47.9</c:v>
                </c:pt>
                <c:pt idx="252">
                  <c:v>34.75</c:v>
                </c:pt>
                <c:pt idx="253">
                  <c:v>42.35</c:v>
                </c:pt>
                <c:pt idx="254">
                  <c:v>45</c:v>
                </c:pt>
                <c:pt idx="255">
                  <c:v>21.25</c:v>
                </c:pt>
                <c:pt idx="256">
                  <c:v>26.1</c:v>
                </c:pt>
                <c:pt idx="257">
                  <c:v>21.4</c:v>
                </c:pt>
                <c:pt idx="258">
                  <c:v>25.35</c:v>
                </c:pt>
                <c:pt idx="259">
                  <c:v>28.2</c:v>
                </c:pt>
                <c:pt idx="260">
                  <c:v>35.799999999999997</c:v>
                </c:pt>
                <c:pt idx="261">
                  <c:v>27</c:v>
                </c:pt>
                <c:pt idx="262">
                  <c:v>26.04999999999999</c:v>
                </c:pt>
                <c:pt idx="263">
                  <c:v>22.4</c:v>
                </c:pt>
                <c:pt idx="264">
                  <c:v>23.35</c:v>
                </c:pt>
                <c:pt idx="265">
                  <c:v>28.54999999999999</c:v>
                </c:pt>
                <c:pt idx="266">
                  <c:v>54.600000000000009</c:v>
                </c:pt>
                <c:pt idx="267">
                  <c:v>52.150000000000013</c:v>
                </c:pt>
                <c:pt idx="268">
                  <c:v>56.650000000000013</c:v>
                </c:pt>
                <c:pt idx="269">
                  <c:v>34.75</c:v>
                </c:pt>
                <c:pt idx="270">
                  <c:v>29.4</c:v>
                </c:pt>
                <c:pt idx="271">
                  <c:v>45.100000000000009</c:v>
                </c:pt>
                <c:pt idx="272">
                  <c:v>37.5</c:v>
                </c:pt>
                <c:pt idx="273">
                  <c:v>49.85</c:v>
                </c:pt>
                <c:pt idx="274">
                  <c:v>53.75</c:v>
                </c:pt>
                <c:pt idx="275">
                  <c:v>27.25</c:v>
                </c:pt>
                <c:pt idx="276">
                  <c:v>24.4</c:v>
                </c:pt>
                <c:pt idx="277">
                  <c:v>23.75</c:v>
                </c:pt>
                <c:pt idx="278">
                  <c:v>23.7</c:v>
                </c:pt>
                <c:pt idx="279">
                  <c:v>21</c:v>
                </c:pt>
                <c:pt idx="280">
                  <c:v>23.79999999999999</c:v>
                </c:pt>
                <c:pt idx="281">
                  <c:v>23.55</c:v>
                </c:pt>
                <c:pt idx="282">
                  <c:v>27</c:v>
                </c:pt>
                <c:pt idx="283">
                  <c:v>23.150000000000009</c:v>
                </c:pt>
                <c:pt idx="284">
                  <c:v>23.650000000000009</c:v>
                </c:pt>
                <c:pt idx="285">
                  <c:v>36.75</c:v>
                </c:pt>
                <c:pt idx="286">
                  <c:v>56.55</c:v>
                </c:pt>
                <c:pt idx="287">
                  <c:v>42.45</c:v>
                </c:pt>
                <c:pt idx="288">
                  <c:v>31.25</c:v>
                </c:pt>
                <c:pt idx="289">
                  <c:v>27.150000000000009</c:v>
                </c:pt>
                <c:pt idx="290">
                  <c:v>37.15</c:v>
                </c:pt>
                <c:pt idx="291">
                  <c:v>63.05</c:v>
                </c:pt>
                <c:pt idx="292">
                  <c:v>43</c:v>
                </c:pt>
                <c:pt idx="293">
                  <c:v>40.35</c:v>
                </c:pt>
                <c:pt idx="294">
                  <c:v>58.8</c:v>
                </c:pt>
                <c:pt idx="295">
                  <c:v>29.150000000000009</c:v>
                </c:pt>
                <c:pt idx="296">
                  <c:v>23.6</c:v>
                </c:pt>
                <c:pt idx="297">
                  <c:v>26.9</c:v>
                </c:pt>
                <c:pt idx="298">
                  <c:v>25.35</c:v>
                </c:pt>
                <c:pt idx="299">
                  <c:v>25.150000000000009</c:v>
                </c:pt>
                <c:pt idx="300">
                  <c:v>25.75</c:v>
                </c:pt>
                <c:pt idx="301">
                  <c:v>25</c:v>
                </c:pt>
                <c:pt idx="302">
                  <c:v>23.75</c:v>
                </c:pt>
                <c:pt idx="303">
                  <c:v>33</c:v>
                </c:pt>
                <c:pt idx="304">
                  <c:v>41.2</c:v>
                </c:pt>
                <c:pt idx="305">
                  <c:v>50.55</c:v>
                </c:pt>
                <c:pt idx="306">
                  <c:v>26.6</c:v>
                </c:pt>
                <c:pt idx="307">
                  <c:v>25.45</c:v>
                </c:pt>
                <c:pt idx="308">
                  <c:v>26.650000000000009</c:v>
                </c:pt>
                <c:pt idx="309">
                  <c:v>29.150000000000009</c:v>
                </c:pt>
                <c:pt idx="310">
                  <c:v>32.9</c:v>
                </c:pt>
                <c:pt idx="311">
                  <c:v>28.35</c:v>
                </c:pt>
                <c:pt idx="312">
                  <c:v>47.15</c:v>
                </c:pt>
                <c:pt idx="313">
                  <c:v>36.799999999999997</c:v>
                </c:pt>
                <c:pt idx="314">
                  <c:v>46.25</c:v>
                </c:pt>
                <c:pt idx="315">
                  <c:v>47.5</c:v>
                </c:pt>
                <c:pt idx="316">
                  <c:v>55.15</c:v>
                </c:pt>
                <c:pt idx="317">
                  <c:v>47.25</c:v>
                </c:pt>
                <c:pt idx="318">
                  <c:v>60.35</c:v>
                </c:pt>
                <c:pt idx="319">
                  <c:v>71.599999999999994</c:v>
                </c:pt>
                <c:pt idx="320">
                  <c:v>68.599999999999994</c:v>
                </c:pt>
                <c:pt idx="321">
                  <c:v>72.400000000000006</c:v>
                </c:pt>
                <c:pt idx="322">
                  <c:v>78.05</c:v>
                </c:pt>
                <c:pt idx="323">
                  <c:v>69.950000000000017</c:v>
                </c:pt>
                <c:pt idx="324">
                  <c:v>78.95</c:v>
                </c:pt>
                <c:pt idx="325">
                  <c:v>78.400000000000006</c:v>
                </c:pt>
                <c:pt idx="326">
                  <c:v>81.550000000000011</c:v>
                </c:pt>
                <c:pt idx="327">
                  <c:v>78.450000000000017</c:v>
                </c:pt>
                <c:pt idx="328">
                  <c:v>68.400000000000006</c:v>
                </c:pt>
                <c:pt idx="329">
                  <c:v>73.950000000000017</c:v>
                </c:pt>
                <c:pt idx="330">
                  <c:v>65.849999999999994</c:v>
                </c:pt>
                <c:pt idx="331">
                  <c:v>68.099999999999994</c:v>
                </c:pt>
                <c:pt idx="332">
                  <c:v>62.75</c:v>
                </c:pt>
                <c:pt idx="333">
                  <c:v>78.150000000000006</c:v>
                </c:pt>
                <c:pt idx="334">
                  <c:v>89.4</c:v>
                </c:pt>
                <c:pt idx="335">
                  <c:v>80.349999999999994</c:v>
                </c:pt>
                <c:pt idx="336">
                  <c:v>66.099999999999994</c:v>
                </c:pt>
                <c:pt idx="337">
                  <c:v>76.650000000000006</c:v>
                </c:pt>
                <c:pt idx="338">
                  <c:v>75.450000000000017</c:v>
                </c:pt>
                <c:pt idx="339">
                  <c:v>79.400000000000006</c:v>
                </c:pt>
                <c:pt idx="340">
                  <c:v>78.849999999999994</c:v>
                </c:pt>
                <c:pt idx="341">
                  <c:v>76.05</c:v>
                </c:pt>
                <c:pt idx="342">
                  <c:v>76.050000000000011</c:v>
                </c:pt>
                <c:pt idx="343">
                  <c:v>78.45</c:v>
                </c:pt>
                <c:pt idx="344">
                  <c:v>76.55</c:v>
                </c:pt>
                <c:pt idx="345">
                  <c:v>64.05</c:v>
                </c:pt>
                <c:pt idx="346">
                  <c:v>60.1</c:v>
                </c:pt>
                <c:pt idx="347">
                  <c:v>89.25</c:v>
                </c:pt>
                <c:pt idx="348">
                  <c:v>74.849999999999994</c:v>
                </c:pt>
                <c:pt idx="349">
                  <c:v>64.95</c:v>
                </c:pt>
                <c:pt idx="350">
                  <c:v>50</c:v>
                </c:pt>
                <c:pt idx="351">
                  <c:v>57.05</c:v>
                </c:pt>
                <c:pt idx="352">
                  <c:v>74.45</c:v>
                </c:pt>
                <c:pt idx="353">
                  <c:v>79.599999999999994</c:v>
                </c:pt>
                <c:pt idx="354">
                  <c:v>84</c:v>
                </c:pt>
                <c:pt idx="355">
                  <c:v>87.1</c:v>
                </c:pt>
                <c:pt idx="356">
                  <c:v>88.4</c:v>
                </c:pt>
                <c:pt idx="357">
                  <c:v>88.9</c:v>
                </c:pt>
                <c:pt idx="358">
                  <c:v>64.55</c:v>
                </c:pt>
                <c:pt idx="359">
                  <c:v>56</c:v>
                </c:pt>
                <c:pt idx="360">
                  <c:v>50.2</c:v>
                </c:pt>
                <c:pt idx="361">
                  <c:v>49.65</c:v>
                </c:pt>
                <c:pt idx="362">
                  <c:v>43.9</c:v>
                </c:pt>
                <c:pt idx="363">
                  <c:v>33.549999999999997</c:v>
                </c:pt>
                <c:pt idx="364">
                  <c:v>29</c:v>
                </c:pt>
                <c:pt idx="365">
                  <c:v>39.450000000000003</c:v>
                </c:pt>
                <c:pt idx="366">
                  <c:v>58</c:v>
                </c:pt>
                <c:pt idx="367">
                  <c:v>58.7</c:v>
                </c:pt>
                <c:pt idx="368">
                  <c:v>56.35</c:v>
                </c:pt>
                <c:pt idx="369">
                  <c:v>40.299999999999997</c:v>
                </c:pt>
                <c:pt idx="370">
                  <c:v>38.25</c:v>
                </c:pt>
                <c:pt idx="371">
                  <c:v>59.15</c:v>
                </c:pt>
                <c:pt idx="372">
                  <c:v>57.3</c:v>
                </c:pt>
                <c:pt idx="373">
                  <c:v>44.05</c:v>
                </c:pt>
                <c:pt idx="374">
                  <c:v>60.35</c:v>
                </c:pt>
                <c:pt idx="375">
                  <c:v>71.550000000000011</c:v>
                </c:pt>
                <c:pt idx="376">
                  <c:v>70.25</c:v>
                </c:pt>
                <c:pt idx="377">
                  <c:v>43.45</c:v>
                </c:pt>
                <c:pt idx="378">
                  <c:v>36.700000000000003</c:v>
                </c:pt>
                <c:pt idx="379">
                  <c:v>33.700000000000003</c:v>
                </c:pt>
                <c:pt idx="380">
                  <c:v>45.45</c:v>
                </c:pt>
                <c:pt idx="381">
                  <c:v>36.35</c:v>
                </c:pt>
                <c:pt idx="382">
                  <c:v>37.700000000000003</c:v>
                </c:pt>
                <c:pt idx="383">
                  <c:v>30.1</c:v>
                </c:pt>
                <c:pt idx="384">
                  <c:v>33.6</c:v>
                </c:pt>
                <c:pt idx="385">
                  <c:v>39.1</c:v>
                </c:pt>
                <c:pt idx="386">
                  <c:v>49.35</c:v>
                </c:pt>
                <c:pt idx="387">
                  <c:v>59.600000000000009</c:v>
                </c:pt>
                <c:pt idx="388">
                  <c:v>58.100000000000009</c:v>
                </c:pt>
                <c:pt idx="389">
                  <c:v>56.75</c:v>
                </c:pt>
                <c:pt idx="390">
                  <c:v>54.85</c:v>
                </c:pt>
                <c:pt idx="391">
                  <c:v>64.7</c:v>
                </c:pt>
                <c:pt idx="392">
                  <c:v>48.650000000000013</c:v>
                </c:pt>
                <c:pt idx="393">
                  <c:v>40.450000000000003</c:v>
                </c:pt>
                <c:pt idx="394">
                  <c:v>61.25</c:v>
                </c:pt>
                <c:pt idx="395">
                  <c:v>40.150000000000013</c:v>
                </c:pt>
                <c:pt idx="396">
                  <c:v>34.6</c:v>
                </c:pt>
                <c:pt idx="397">
                  <c:v>31.9</c:v>
                </c:pt>
                <c:pt idx="398">
                  <c:v>27.75</c:v>
                </c:pt>
                <c:pt idx="399">
                  <c:v>27.6</c:v>
                </c:pt>
                <c:pt idx="400">
                  <c:v>34.700000000000003</c:v>
                </c:pt>
                <c:pt idx="401">
                  <c:v>31.35</c:v>
                </c:pt>
                <c:pt idx="402">
                  <c:v>27.1</c:v>
                </c:pt>
                <c:pt idx="403">
                  <c:v>26.05</c:v>
                </c:pt>
                <c:pt idx="404">
                  <c:v>26.150000000000009</c:v>
                </c:pt>
                <c:pt idx="405">
                  <c:v>35.549999999999997</c:v>
                </c:pt>
                <c:pt idx="406">
                  <c:v>58.45</c:v>
                </c:pt>
                <c:pt idx="407">
                  <c:v>63.2</c:v>
                </c:pt>
                <c:pt idx="408">
                  <c:v>52.100000000000009</c:v>
                </c:pt>
                <c:pt idx="409">
                  <c:v>35</c:v>
                </c:pt>
                <c:pt idx="410">
                  <c:v>40</c:v>
                </c:pt>
                <c:pt idx="411">
                  <c:v>70.650000000000006</c:v>
                </c:pt>
                <c:pt idx="412">
                  <c:v>61</c:v>
                </c:pt>
                <c:pt idx="413">
                  <c:v>47.7</c:v>
                </c:pt>
                <c:pt idx="414">
                  <c:v>66.599999999999994</c:v>
                </c:pt>
                <c:pt idx="415">
                  <c:v>37.150000000000013</c:v>
                </c:pt>
                <c:pt idx="416">
                  <c:v>27.85</c:v>
                </c:pt>
                <c:pt idx="417">
                  <c:v>31.25</c:v>
                </c:pt>
                <c:pt idx="418">
                  <c:v>26.85</c:v>
                </c:pt>
                <c:pt idx="419">
                  <c:v>27.4</c:v>
                </c:pt>
                <c:pt idx="420">
                  <c:v>31.7</c:v>
                </c:pt>
                <c:pt idx="421">
                  <c:v>30.05</c:v>
                </c:pt>
                <c:pt idx="422">
                  <c:v>24.9</c:v>
                </c:pt>
                <c:pt idx="423">
                  <c:v>38.25</c:v>
                </c:pt>
                <c:pt idx="424">
                  <c:v>37.25</c:v>
                </c:pt>
                <c:pt idx="425">
                  <c:v>33.299999999999997</c:v>
                </c:pt>
                <c:pt idx="426">
                  <c:v>48.8</c:v>
                </c:pt>
                <c:pt idx="427">
                  <c:v>31.2</c:v>
                </c:pt>
                <c:pt idx="428">
                  <c:v>35.9</c:v>
                </c:pt>
                <c:pt idx="429">
                  <c:v>33.049999999999997</c:v>
                </c:pt>
                <c:pt idx="430">
                  <c:v>36.400000000000013</c:v>
                </c:pt>
                <c:pt idx="431">
                  <c:v>38.400000000000013</c:v>
                </c:pt>
                <c:pt idx="432">
                  <c:v>40.1</c:v>
                </c:pt>
                <c:pt idx="433">
                  <c:v>70.300000000000011</c:v>
                </c:pt>
                <c:pt idx="434">
                  <c:v>60.75</c:v>
                </c:pt>
                <c:pt idx="435">
                  <c:v>71.5</c:v>
                </c:pt>
                <c:pt idx="436">
                  <c:v>77</c:v>
                </c:pt>
                <c:pt idx="437">
                  <c:v>80.400000000000006</c:v>
                </c:pt>
                <c:pt idx="438">
                  <c:v>79.150000000000006</c:v>
                </c:pt>
                <c:pt idx="439">
                  <c:v>74</c:v>
                </c:pt>
                <c:pt idx="440">
                  <c:v>79.900000000000006</c:v>
                </c:pt>
                <c:pt idx="441">
                  <c:v>79.45</c:v>
                </c:pt>
                <c:pt idx="442">
                  <c:v>73.099999999999994</c:v>
                </c:pt>
                <c:pt idx="443">
                  <c:v>76.75</c:v>
                </c:pt>
                <c:pt idx="444">
                  <c:v>76.650000000000006</c:v>
                </c:pt>
                <c:pt idx="445">
                  <c:v>67.7</c:v>
                </c:pt>
                <c:pt idx="446">
                  <c:v>73.900000000000006</c:v>
                </c:pt>
                <c:pt idx="447">
                  <c:v>78.5</c:v>
                </c:pt>
                <c:pt idx="448">
                  <c:v>66.25</c:v>
                </c:pt>
                <c:pt idx="449">
                  <c:v>72.800000000000011</c:v>
                </c:pt>
                <c:pt idx="450">
                  <c:v>70.2</c:v>
                </c:pt>
                <c:pt idx="451">
                  <c:v>69.150000000000006</c:v>
                </c:pt>
                <c:pt idx="452">
                  <c:v>81.25</c:v>
                </c:pt>
                <c:pt idx="453">
                  <c:v>84.25</c:v>
                </c:pt>
                <c:pt idx="454">
                  <c:v>82.25</c:v>
                </c:pt>
                <c:pt idx="455">
                  <c:v>72.75</c:v>
                </c:pt>
                <c:pt idx="456">
                  <c:v>53.600000000000009</c:v>
                </c:pt>
                <c:pt idx="457">
                  <c:v>47.6</c:v>
                </c:pt>
                <c:pt idx="458">
                  <c:v>52.5</c:v>
                </c:pt>
                <c:pt idx="459">
                  <c:v>59.95</c:v>
                </c:pt>
                <c:pt idx="460">
                  <c:v>67.150000000000006</c:v>
                </c:pt>
                <c:pt idx="461">
                  <c:v>41.65</c:v>
                </c:pt>
                <c:pt idx="462">
                  <c:v>40.900000000000013</c:v>
                </c:pt>
                <c:pt idx="463">
                  <c:v>35.85</c:v>
                </c:pt>
                <c:pt idx="464">
                  <c:v>32.799999999999997</c:v>
                </c:pt>
                <c:pt idx="465">
                  <c:v>40.65</c:v>
                </c:pt>
                <c:pt idx="466">
                  <c:v>61.45</c:v>
                </c:pt>
                <c:pt idx="467">
                  <c:v>63.3</c:v>
                </c:pt>
                <c:pt idx="468">
                  <c:v>48.75</c:v>
                </c:pt>
                <c:pt idx="469">
                  <c:v>31.650000000000009</c:v>
                </c:pt>
                <c:pt idx="470">
                  <c:v>41.25</c:v>
                </c:pt>
                <c:pt idx="471">
                  <c:v>62.85</c:v>
                </c:pt>
                <c:pt idx="472">
                  <c:v>82.65</c:v>
                </c:pt>
                <c:pt idx="473">
                  <c:v>71.3</c:v>
                </c:pt>
                <c:pt idx="474">
                  <c:v>66.95</c:v>
                </c:pt>
                <c:pt idx="475">
                  <c:v>75.550000000000011</c:v>
                </c:pt>
                <c:pt idx="476">
                  <c:v>70.349999999999994</c:v>
                </c:pt>
                <c:pt idx="477">
                  <c:v>49.600000000000009</c:v>
                </c:pt>
                <c:pt idx="478">
                  <c:v>30.45</c:v>
                </c:pt>
                <c:pt idx="479">
                  <c:v>31.4</c:v>
                </c:pt>
                <c:pt idx="480">
                  <c:v>29.95</c:v>
                </c:pt>
                <c:pt idx="481">
                  <c:v>35.6</c:v>
                </c:pt>
                <c:pt idx="482">
                  <c:v>33.85</c:v>
                </c:pt>
                <c:pt idx="483">
                  <c:v>39.1</c:v>
                </c:pt>
                <c:pt idx="484">
                  <c:v>33.5</c:v>
                </c:pt>
                <c:pt idx="485">
                  <c:v>41.95</c:v>
                </c:pt>
                <c:pt idx="486">
                  <c:v>51.5</c:v>
                </c:pt>
                <c:pt idx="487">
                  <c:v>55.05</c:v>
                </c:pt>
                <c:pt idx="488">
                  <c:v>61.6</c:v>
                </c:pt>
                <c:pt idx="489">
                  <c:v>46.25</c:v>
                </c:pt>
                <c:pt idx="490">
                  <c:v>33.950000000000003</c:v>
                </c:pt>
                <c:pt idx="491">
                  <c:v>64.400000000000006</c:v>
                </c:pt>
                <c:pt idx="492">
                  <c:v>40.299999999999997</c:v>
                </c:pt>
                <c:pt idx="493">
                  <c:v>41.75</c:v>
                </c:pt>
                <c:pt idx="494">
                  <c:v>73.5</c:v>
                </c:pt>
                <c:pt idx="495">
                  <c:v>35.549999999999997</c:v>
                </c:pt>
                <c:pt idx="496">
                  <c:v>40.5</c:v>
                </c:pt>
                <c:pt idx="497">
                  <c:v>37.100000000000009</c:v>
                </c:pt>
                <c:pt idx="498">
                  <c:v>37.450000000000003</c:v>
                </c:pt>
                <c:pt idx="499">
                  <c:v>31.849999999999991</c:v>
                </c:pt>
                <c:pt idx="500">
                  <c:v>39.549999999999997</c:v>
                </c:pt>
                <c:pt idx="501">
                  <c:v>42.6</c:v>
                </c:pt>
                <c:pt idx="502">
                  <c:v>35.200000000000003</c:v>
                </c:pt>
                <c:pt idx="503">
                  <c:v>29.7</c:v>
                </c:pt>
                <c:pt idx="504">
                  <c:v>35.200000000000003</c:v>
                </c:pt>
                <c:pt idx="505">
                  <c:v>37.6</c:v>
                </c:pt>
                <c:pt idx="506">
                  <c:v>52</c:v>
                </c:pt>
                <c:pt idx="507">
                  <c:v>57.650000000000013</c:v>
                </c:pt>
                <c:pt idx="508">
                  <c:v>63.05</c:v>
                </c:pt>
                <c:pt idx="509">
                  <c:v>60.5</c:v>
                </c:pt>
                <c:pt idx="510">
                  <c:v>37.85</c:v>
                </c:pt>
                <c:pt idx="511">
                  <c:v>62.5</c:v>
                </c:pt>
                <c:pt idx="512">
                  <c:v>42.85</c:v>
                </c:pt>
                <c:pt idx="513">
                  <c:v>44.55</c:v>
                </c:pt>
                <c:pt idx="514">
                  <c:v>50.3</c:v>
                </c:pt>
                <c:pt idx="515">
                  <c:v>35.5</c:v>
                </c:pt>
                <c:pt idx="516">
                  <c:v>25.95</c:v>
                </c:pt>
                <c:pt idx="517">
                  <c:v>26.45</c:v>
                </c:pt>
                <c:pt idx="518">
                  <c:v>24.9</c:v>
                </c:pt>
                <c:pt idx="519">
                  <c:v>27.1</c:v>
                </c:pt>
                <c:pt idx="520">
                  <c:v>26.75</c:v>
                </c:pt>
                <c:pt idx="521">
                  <c:v>24.85</c:v>
                </c:pt>
                <c:pt idx="522">
                  <c:v>26.45</c:v>
                </c:pt>
                <c:pt idx="523">
                  <c:v>26.35</c:v>
                </c:pt>
                <c:pt idx="524">
                  <c:v>26.9</c:v>
                </c:pt>
                <c:pt idx="525">
                  <c:v>36.15</c:v>
                </c:pt>
                <c:pt idx="526">
                  <c:v>52.6</c:v>
                </c:pt>
                <c:pt idx="527">
                  <c:v>35.799999999999997</c:v>
                </c:pt>
                <c:pt idx="528">
                  <c:v>30.95</c:v>
                </c:pt>
                <c:pt idx="529">
                  <c:v>27.5</c:v>
                </c:pt>
                <c:pt idx="530">
                  <c:v>35.600000000000009</c:v>
                </c:pt>
                <c:pt idx="531">
                  <c:v>54.85</c:v>
                </c:pt>
                <c:pt idx="532">
                  <c:v>33.700000000000003</c:v>
                </c:pt>
                <c:pt idx="533">
                  <c:v>43</c:v>
                </c:pt>
                <c:pt idx="534">
                  <c:v>55.75</c:v>
                </c:pt>
                <c:pt idx="535">
                  <c:v>35</c:v>
                </c:pt>
                <c:pt idx="536">
                  <c:v>32.65</c:v>
                </c:pt>
                <c:pt idx="537">
                  <c:v>30.75</c:v>
                </c:pt>
                <c:pt idx="538">
                  <c:v>27.35</c:v>
                </c:pt>
                <c:pt idx="539">
                  <c:v>23.2</c:v>
                </c:pt>
                <c:pt idx="540">
                  <c:v>22.45</c:v>
                </c:pt>
                <c:pt idx="541">
                  <c:v>24.85</c:v>
                </c:pt>
                <c:pt idx="542">
                  <c:v>25.55</c:v>
                </c:pt>
                <c:pt idx="543">
                  <c:v>38.799999999999997</c:v>
                </c:pt>
                <c:pt idx="544">
                  <c:v>27.54999999999999</c:v>
                </c:pt>
                <c:pt idx="545">
                  <c:v>45.45</c:v>
                </c:pt>
                <c:pt idx="546">
                  <c:v>24.8</c:v>
                </c:pt>
                <c:pt idx="547">
                  <c:v>31.349999999999991</c:v>
                </c:pt>
                <c:pt idx="548">
                  <c:v>36.600000000000009</c:v>
                </c:pt>
                <c:pt idx="549">
                  <c:v>35.200000000000003</c:v>
                </c:pt>
                <c:pt idx="550">
                  <c:v>33.200000000000003</c:v>
                </c:pt>
                <c:pt idx="551">
                  <c:v>49.3</c:v>
                </c:pt>
                <c:pt idx="552">
                  <c:v>37.25</c:v>
                </c:pt>
                <c:pt idx="553">
                  <c:v>54.35</c:v>
                </c:pt>
                <c:pt idx="554">
                  <c:v>60.35</c:v>
                </c:pt>
                <c:pt idx="555">
                  <c:v>70.650000000000006</c:v>
                </c:pt>
                <c:pt idx="556">
                  <c:v>75</c:v>
                </c:pt>
                <c:pt idx="557">
                  <c:v>69.300000000000011</c:v>
                </c:pt>
                <c:pt idx="558">
                  <c:v>72.849999999999994</c:v>
                </c:pt>
                <c:pt idx="559">
                  <c:v>81.2</c:v>
                </c:pt>
                <c:pt idx="560">
                  <c:v>72.7</c:v>
                </c:pt>
                <c:pt idx="561">
                  <c:v>70.400000000000006</c:v>
                </c:pt>
                <c:pt idx="562">
                  <c:v>73.400000000000006</c:v>
                </c:pt>
                <c:pt idx="563">
                  <c:v>67.55</c:v>
                </c:pt>
                <c:pt idx="564">
                  <c:v>67.900000000000006</c:v>
                </c:pt>
                <c:pt idx="565">
                  <c:v>71.2</c:v>
                </c:pt>
                <c:pt idx="566">
                  <c:v>64.3</c:v>
                </c:pt>
                <c:pt idx="567">
                  <c:v>70.599999999999994</c:v>
                </c:pt>
                <c:pt idx="568">
                  <c:v>52.75</c:v>
                </c:pt>
                <c:pt idx="569">
                  <c:v>48.35</c:v>
                </c:pt>
                <c:pt idx="570">
                  <c:v>52.75</c:v>
                </c:pt>
                <c:pt idx="571">
                  <c:v>74.599999999999994</c:v>
                </c:pt>
                <c:pt idx="572">
                  <c:v>71.900000000000006</c:v>
                </c:pt>
                <c:pt idx="573">
                  <c:v>52.85</c:v>
                </c:pt>
                <c:pt idx="574">
                  <c:v>62.3</c:v>
                </c:pt>
                <c:pt idx="575">
                  <c:v>46.900000000000013</c:v>
                </c:pt>
                <c:pt idx="576">
                  <c:v>51.55</c:v>
                </c:pt>
                <c:pt idx="577">
                  <c:v>37.6</c:v>
                </c:pt>
                <c:pt idx="578">
                  <c:v>39.450000000000003</c:v>
                </c:pt>
                <c:pt idx="579">
                  <c:v>31.55</c:v>
                </c:pt>
                <c:pt idx="580">
                  <c:v>29.04999999999999</c:v>
                </c:pt>
                <c:pt idx="581">
                  <c:v>30.7</c:v>
                </c:pt>
                <c:pt idx="582">
                  <c:v>27.9</c:v>
                </c:pt>
                <c:pt idx="583">
                  <c:v>29.04999999999999</c:v>
                </c:pt>
                <c:pt idx="584">
                  <c:v>27.55</c:v>
                </c:pt>
                <c:pt idx="585">
                  <c:v>34.299999999999997</c:v>
                </c:pt>
                <c:pt idx="586">
                  <c:v>55.6</c:v>
                </c:pt>
                <c:pt idx="587">
                  <c:v>56.25</c:v>
                </c:pt>
                <c:pt idx="588">
                  <c:v>41.4</c:v>
                </c:pt>
                <c:pt idx="589">
                  <c:v>29.150000000000009</c:v>
                </c:pt>
                <c:pt idx="590">
                  <c:v>37.450000000000003</c:v>
                </c:pt>
                <c:pt idx="591">
                  <c:v>63.05</c:v>
                </c:pt>
                <c:pt idx="592">
                  <c:v>50.45</c:v>
                </c:pt>
                <c:pt idx="593">
                  <c:v>41.25</c:v>
                </c:pt>
                <c:pt idx="594">
                  <c:v>71.2</c:v>
                </c:pt>
                <c:pt idx="595">
                  <c:v>51.8</c:v>
                </c:pt>
                <c:pt idx="596">
                  <c:v>30.05</c:v>
                </c:pt>
                <c:pt idx="597">
                  <c:v>26.85</c:v>
                </c:pt>
                <c:pt idx="598">
                  <c:v>26.75</c:v>
                </c:pt>
                <c:pt idx="599">
                  <c:v>22.5</c:v>
                </c:pt>
                <c:pt idx="600">
                  <c:v>20.650000000000009</c:v>
                </c:pt>
                <c:pt idx="601">
                  <c:v>25.2</c:v>
                </c:pt>
                <c:pt idx="602">
                  <c:v>22.4</c:v>
                </c:pt>
                <c:pt idx="603">
                  <c:v>21.7</c:v>
                </c:pt>
                <c:pt idx="604">
                  <c:v>18.75</c:v>
                </c:pt>
                <c:pt idx="605">
                  <c:v>30.05</c:v>
                </c:pt>
                <c:pt idx="606">
                  <c:v>45.4</c:v>
                </c:pt>
                <c:pt idx="607">
                  <c:v>45.85</c:v>
                </c:pt>
                <c:pt idx="608">
                  <c:v>26.54999999999999</c:v>
                </c:pt>
                <c:pt idx="609">
                  <c:v>25.55</c:v>
                </c:pt>
                <c:pt idx="610">
                  <c:v>23.9</c:v>
                </c:pt>
                <c:pt idx="611">
                  <c:v>41.75</c:v>
                </c:pt>
                <c:pt idx="612">
                  <c:v>25.85</c:v>
                </c:pt>
                <c:pt idx="613">
                  <c:v>37.950000000000003</c:v>
                </c:pt>
                <c:pt idx="614">
                  <c:v>36.200000000000003</c:v>
                </c:pt>
                <c:pt idx="615">
                  <c:v>22.150000000000009</c:v>
                </c:pt>
                <c:pt idx="616">
                  <c:v>34.65</c:v>
                </c:pt>
                <c:pt idx="617">
                  <c:v>26.7</c:v>
                </c:pt>
                <c:pt idx="618">
                  <c:v>24.150000000000009</c:v>
                </c:pt>
                <c:pt idx="619">
                  <c:v>21.55</c:v>
                </c:pt>
                <c:pt idx="620">
                  <c:v>28.7</c:v>
                </c:pt>
                <c:pt idx="621">
                  <c:v>24.6</c:v>
                </c:pt>
                <c:pt idx="622">
                  <c:v>25.7</c:v>
                </c:pt>
                <c:pt idx="623">
                  <c:v>24.5</c:v>
                </c:pt>
                <c:pt idx="624">
                  <c:v>21.650000000000009</c:v>
                </c:pt>
                <c:pt idx="625">
                  <c:v>32.700000000000003</c:v>
                </c:pt>
                <c:pt idx="626">
                  <c:v>47.3</c:v>
                </c:pt>
                <c:pt idx="627">
                  <c:v>51.650000000000013</c:v>
                </c:pt>
                <c:pt idx="628">
                  <c:v>28.150000000000009</c:v>
                </c:pt>
                <c:pt idx="629">
                  <c:v>15.35000000000001</c:v>
                </c:pt>
                <c:pt idx="630">
                  <c:v>14.45</c:v>
                </c:pt>
                <c:pt idx="631">
                  <c:v>36</c:v>
                </c:pt>
                <c:pt idx="632">
                  <c:v>21</c:v>
                </c:pt>
                <c:pt idx="633">
                  <c:v>25.8</c:v>
                </c:pt>
                <c:pt idx="634">
                  <c:v>14.8</c:v>
                </c:pt>
                <c:pt idx="635">
                  <c:v>18.05</c:v>
                </c:pt>
                <c:pt idx="636">
                  <c:v>15.7</c:v>
                </c:pt>
                <c:pt idx="637">
                  <c:v>16.5</c:v>
                </c:pt>
                <c:pt idx="638">
                  <c:v>16.100000000000001</c:v>
                </c:pt>
                <c:pt idx="639">
                  <c:v>14</c:v>
                </c:pt>
                <c:pt idx="640">
                  <c:v>14.75</c:v>
                </c:pt>
                <c:pt idx="641">
                  <c:v>16.45</c:v>
                </c:pt>
                <c:pt idx="642">
                  <c:v>18.75</c:v>
                </c:pt>
                <c:pt idx="643">
                  <c:v>15.75</c:v>
                </c:pt>
                <c:pt idx="644">
                  <c:v>14.65</c:v>
                </c:pt>
                <c:pt idx="645">
                  <c:v>17.149999999999999</c:v>
                </c:pt>
                <c:pt idx="646">
                  <c:v>20.95</c:v>
                </c:pt>
                <c:pt idx="647">
                  <c:v>18.75</c:v>
                </c:pt>
                <c:pt idx="648">
                  <c:v>20.5</c:v>
                </c:pt>
                <c:pt idx="649">
                  <c:v>15.95</c:v>
                </c:pt>
                <c:pt idx="650">
                  <c:v>19.600000000000001</c:v>
                </c:pt>
                <c:pt idx="651">
                  <c:v>13.35000000000001</c:v>
                </c:pt>
                <c:pt idx="652">
                  <c:v>9.5500000000000007</c:v>
                </c:pt>
                <c:pt idx="653">
                  <c:v>10.6</c:v>
                </c:pt>
                <c:pt idx="654">
                  <c:v>7.7</c:v>
                </c:pt>
                <c:pt idx="655">
                  <c:v>7</c:v>
                </c:pt>
                <c:pt idx="656">
                  <c:v>8.25</c:v>
                </c:pt>
                <c:pt idx="657">
                  <c:v>8.3500000000000032</c:v>
                </c:pt>
                <c:pt idx="658">
                  <c:v>7.75</c:v>
                </c:pt>
                <c:pt idx="659">
                  <c:v>8.25</c:v>
                </c:pt>
                <c:pt idx="660">
                  <c:v>6.95</c:v>
                </c:pt>
                <c:pt idx="661">
                  <c:v>11.45</c:v>
                </c:pt>
              </c:numCache>
            </c:numRef>
          </c:val>
          <c:smooth val="0"/>
          <c:extLst xmlns:c16r2="http://schemas.microsoft.com/office/drawing/2015/06/chart">
            <c:ext xmlns:c16="http://schemas.microsoft.com/office/drawing/2014/chart" uri="{C3380CC4-5D6E-409C-BE32-E72D297353CC}">
              <c16:uniqueId val="{00000000-25E5-453E-AEAA-B123DC022B46}"/>
            </c:ext>
          </c:extLst>
        </c:ser>
        <c:ser>
          <c:idx val="2"/>
          <c:order val="2"/>
          <c:tx>
            <c:strRef>
              <c:f>'обработанные за 1'!$Q$1</c:f>
              <c:strCache>
                <c:ptCount val="1"/>
                <c:pt idx="0">
                  <c:v>Общая загрузка CP-процессоров</c:v>
                </c:pt>
              </c:strCache>
            </c:strRef>
          </c:tx>
          <c:spPr>
            <a:ln w="6350">
              <a:solidFill>
                <a:srgbClr val="45DB57"/>
              </a:solidFill>
            </a:ln>
          </c:spPr>
          <c:marker>
            <c:symbol val="none"/>
          </c:marker>
          <c:cat>
            <c:numRef>
              <c:f>'обработанные за 1'!$A$2:$A$663</c:f>
              <c:numCache>
                <c:formatCode>h:mm</c:formatCode>
                <c:ptCount val="662"/>
                <c:pt idx="0">
                  <c:v>0.41597222222222202</c:v>
                </c:pt>
                <c:pt idx="1">
                  <c:v>0.41666666666666702</c:v>
                </c:pt>
                <c:pt idx="2">
                  <c:v>0.41736111111111102</c:v>
                </c:pt>
                <c:pt idx="3">
                  <c:v>0.41805555555555601</c:v>
                </c:pt>
                <c:pt idx="4">
                  <c:v>0.41875000000000001</c:v>
                </c:pt>
                <c:pt idx="5">
                  <c:v>0.41944444444444501</c:v>
                </c:pt>
                <c:pt idx="6">
                  <c:v>0.42013888888888901</c:v>
                </c:pt>
                <c:pt idx="7">
                  <c:v>0.420833333333334</c:v>
                </c:pt>
                <c:pt idx="8">
                  <c:v>0.421527777777778</c:v>
                </c:pt>
                <c:pt idx="9">
                  <c:v>0.422222222222223</c:v>
                </c:pt>
                <c:pt idx="10">
                  <c:v>0.422916666666667</c:v>
                </c:pt>
                <c:pt idx="11">
                  <c:v>0.42361111111111199</c:v>
                </c:pt>
                <c:pt idx="12">
                  <c:v>0.42430555555555599</c:v>
                </c:pt>
                <c:pt idx="13">
                  <c:v>0.42500000000000099</c:v>
                </c:pt>
                <c:pt idx="14">
                  <c:v>0.42569444444444499</c:v>
                </c:pt>
                <c:pt idx="15">
                  <c:v>0.42638888888888998</c:v>
                </c:pt>
                <c:pt idx="16">
                  <c:v>0.42708333333333398</c:v>
                </c:pt>
                <c:pt idx="17">
                  <c:v>0.42777777777777898</c:v>
                </c:pt>
                <c:pt idx="18">
                  <c:v>0.42847222222222298</c:v>
                </c:pt>
                <c:pt idx="19">
                  <c:v>0.42916666666666797</c:v>
                </c:pt>
                <c:pt idx="20">
                  <c:v>0.42986111111111203</c:v>
                </c:pt>
                <c:pt idx="21">
                  <c:v>0.43055555555555702</c:v>
                </c:pt>
                <c:pt idx="22">
                  <c:v>0.43125000000000102</c:v>
                </c:pt>
                <c:pt idx="23">
                  <c:v>0.43194444444444602</c:v>
                </c:pt>
                <c:pt idx="24">
                  <c:v>0.43263888888889002</c:v>
                </c:pt>
                <c:pt idx="25">
                  <c:v>0.43333333333333501</c:v>
                </c:pt>
                <c:pt idx="26">
                  <c:v>0.43402777777777901</c:v>
                </c:pt>
                <c:pt idx="27">
                  <c:v>0.43472222222222401</c:v>
                </c:pt>
                <c:pt idx="28">
                  <c:v>0.43541666666666801</c:v>
                </c:pt>
                <c:pt idx="29">
                  <c:v>0.436111111111113</c:v>
                </c:pt>
                <c:pt idx="30">
                  <c:v>0.436805555555557</c:v>
                </c:pt>
                <c:pt idx="31">
                  <c:v>0.437500000000002</c:v>
                </c:pt>
                <c:pt idx="32">
                  <c:v>0.438194444444446</c:v>
                </c:pt>
                <c:pt idx="33">
                  <c:v>0.43888888888889099</c:v>
                </c:pt>
                <c:pt idx="34">
                  <c:v>0.43958333333333499</c:v>
                </c:pt>
                <c:pt idx="35">
                  <c:v>0.44027777777777999</c:v>
                </c:pt>
                <c:pt idx="36">
                  <c:v>0.44097222222222399</c:v>
                </c:pt>
                <c:pt idx="37">
                  <c:v>0.44166666666666898</c:v>
                </c:pt>
                <c:pt idx="38">
                  <c:v>0.44236111111111298</c:v>
                </c:pt>
                <c:pt idx="39">
                  <c:v>0.44305555555555798</c:v>
                </c:pt>
                <c:pt idx="40">
                  <c:v>0.44375000000000198</c:v>
                </c:pt>
                <c:pt idx="41">
                  <c:v>0.44444444444444697</c:v>
                </c:pt>
                <c:pt idx="42">
                  <c:v>0.44513888888889103</c:v>
                </c:pt>
                <c:pt idx="43">
                  <c:v>0.44583333333333602</c:v>
                </c:pt>
                <c:pt idx="44">
                  <c:v>0.44652777777778002</c:v>
                </c:pt>
                <c:pt idx="45">
                  <c:v>0.44722222222222502</c:v>
                </c:pt>
                <c:pt idx="46">
                  <c:v>0.44791666666666902</c:v>
                </c:pt>
                <c:pt idx="47">
                  <c:v>0.44861111111111401</c:v>
                </c:pt>
                <c:pt idx="48">
                  <c:v>0.44930555555555801</c:v>
                </c:pt>
                <c:pt idx="49">
                  <c:v>0.45000000000000301</c:v>
                </c:pt>
                <c:pt idx="50">
                  <c:v>0.45069444444444701</c:v>
                </c:pt>
                <c:pt idx="51">
                  <c:v>0.451388888888892</c:v>
                </c:pt>
                <c:pt idx="52">
                  <c:v>0.452083333333336</c:v>
                </c:pt>
                <c:pt idx="53">
                  <c:v>0.452777777777781</c:v>
                </c:pt>
                <c:pt idx="54">
                  <c:v>0.453472222222225</c:v>
                </c:pt>
                <c:pt idx="55">
                  <c:v>0.45416666666666999</c:v>
                </c:pt>
                <c:pt idx="56">
                  <c:v>0.45486111111111399</c:v>
                </c:pt>
                <c:pt idx="57">
                  <c:v>0.45555555555555899</c:v>
                </c:pt>
                <c:pt idx="58">
                  <c:v>0.45625000000000299</c:v>
                </c:pt>
                <c:pt idx="59">
                  <c:v>0.45694444444444798</c:v>
                </c:pt>
                <c:pt idx="60">
                  <c:v>0.45763888888889198</c:v>
                </c:pt>
                <c:pt idx="61">
                  <c:v>0.45833333333333598</c:v>
                </c:pt>
                <c:pt idx="62">
                  <c:v>0.45902777777778098</c:v>
                </c:pt>
                <c:pt idx="63">
                  <c:v>0.45972222222222497</c:v>
                </c:pt>
                <c:pt idx="64">
                  <c:v>0.46041666666667003</c:v>
                </c:pt>
                <c:pt idx="65">
                  <c:v>0.46111111111111402</c:v>
                </c:pt>
                <c:pt idx="66">
                  <c:v>0.46180555555555902</c:v>
                </c:pt>
                <c:pt idx="67">
                  <c:v>0.46250000000000302</c:v>
                </c:pt>
                <c:pt idx="68">
                  <c:v>0.46319444444444802</c:v>
                </c:pt>
                <c:pt idx="69">
                  <c:v>0.46388888888889201</c:v>
                </c:pt>
                <c:pt idx="70">
                  <c:v>0.46458333333333701</c:v>
                </c:pt>
                <c:pt idx="71">
                  <c:v>0.46527777777778201</c:v>
                </c:pt>
                <c:pt idx="72">
                  <c:v>0.46597222222222601</c:v>
                </c:pt>
                <c:pt idx="73">
                  <c:v>0.466666666666671</c:v>
                </c:pt>
                <c:pt idx="74">
                  <c:v>0.467361111111115</c:v>
                </c:pt>
                <c:pt idx="75">
                  <c:v>0.468055555555559</c:v>
                </c:pt>
                <c:pt idx="76">
                  <c:v>0.468750000000004</c:v>
                </c:pt>
                <c:pt idx="77">
                  <c:v>0.46944444444444799</c:v>
                </c:pt>
                <c:pt idx="78">
                  <c:v>0.47013888888889299</c:v>
                </c:pt>
                <c:pt idx="79">
                  <c:v>0.47083333333333699</c:v>
                </c:pt>
                <c:pt idx="80">
                  <c:v>0.47152777777778199</c:v>
                </c:pt>
                <c:pt idx="81">
                  <c:v>0.47222222222222598</c:v>
                </c:pt>
                <c:pt idx="82">
                  <c:v>0.47291666666667098</c:v>
                </c:pt>
                <c:pt idx="83">
                  <c:v>0.47361111111111498</c:v>
                </c:pt>
                <c:pt idx="84">
                  <c:v>0.47430555555555998</c:v>
                </c:pt>
                <c:pt idx="85">
                  <c:v>0.47500000000000397</c:v>
                </c:pt>
                <c:pt idx="86">
                  <c:v>0.47569444444444903</c:v>
                </c:pt>
                <c:pt idx="87">
                  <c:v>0.47638888888889303</c:v>
                </c:pt>
                <c:pt idx="88">
                  <c:v>0.47708333333333802</c:v>
                </c:pt>
                <c:pt idx="89">
                  <c:v>0.47777777777778202</c:v>
                </c:pt>
                <c:pt idx="90">
                  <c:v>0.47847222222222702</c:v>
                </c:pt>
                <c:pt idx="91">
                  <c:v>0.47916666666667201</c:v>
                </c:pt>
                <c:pt idx="92">
                  <c:v>0.47986111111111601</c:v>
                </c:pt>
                <c:pt idx="93">
                  <c:v>0.48055555555556101</c:v>
                </c:pt>
                <c:pt idx="94">
                  <c:v>0.48125000000000501</c:v>
                </c:pt>
                <c:pt idx="95">
                  <c:v>0.48194444444445</c:v>
                </c:pt>
                <c:pt idx="96">
                  <c:v>0.482638888888894</c:v>
                </c:pt>
                <c:pt idx="97">
                  <c:v>0.483333333333338</c:v>
                </c:pt>
                <c:pt idx="98">
                  <c:v>0.484027777777783</c:v>
                </c:pt>
                <c:pt idx="99">
                  <c:v>0.48472222222222699</c:v>
                </c:pt>
                <c:pt idx="100">
                  <c:v>0.48541666666667199</c:v>
                </c:pt>
                <c:pt idx="101">
                  <c:v>0.48611111111111599</c:v>
                </c:pt>
                <c:pt idx="102">
                  <c:v>0.48680555555556099</c:v>
                </c:pt>
                <c:pt idx="103">
                  <c:v>0.48750000000000498</c:v>
                </c:pt>
                <c:pt idx="104">
                  <c:v>0.48819444444444998</c:v>
                </c:pt>
                <c:pt idx="105">
                  <c:v>0.48888888888889398</c:v>
                </c:pt>
                <c:pt idx="106">
                  <c:v>0.48958333333333898</c:v>
                </c:pt>
                <c:pt idx="107">
                  <c:v>0.49027777777778297</c:v>
                </c:pt>
                <c:pt idx="108">
                  <c:v>0.49097222222222803</c:v>
                </c:pt>
                <c:pt idx="109">
                  <c:v>0.49166666666667203</c:v>
                </c:pt>
                <c:pt idx="110">
                  <c:v>0.49236111111111702</c:v>
                </c:pt>
                <c:pt idx="111">
                  <c:v>0.49305555555556102</c:v>
                </c:pt>
                <c:pt idx="112">
                  <c:v>0.49375000000000602</c:v>
                </c:pt>
                <c:pt idx="113">
                  <c:v>0.49444444444445002</c:v>
                </c:pt>
                <c:pt idx="114">
                  <c:v>0.49513888888889501</c:v>
                </c:pt>
                <c:pt idx="115">
                  <c:v>0.49583333333333901</c:v>
                </c:pt>
                <c:pt idx="116">
                  <c:v>0.49652777777778401</c:v>
                </c:pt>
                <c:pt idx="117">
                  <c:v>0.49722222222222801</c:v>
                </c:pt>
                <c:pt idx="118">
                  <c:v>0.497916666666673</c:v>
                </c:pt>
                <c:pt idx="119">
                  <c:v>0.498611111111117</c:v>
                </c:pt>
                <c:pt idx="120">
                  <c:v>0.499305555555562</c:v>
                </c:pt>
                <c:pt idx="121">
                  <c:v>0.500000000000006</c:v>
                </c:pt>
                <c:pt idx="122">
                  <c:v>0.50069444444445099</c:v>
                </c:pt>
                <c:pt idx="123">
                  <c:v>0.50138888888889499</c:v>
                </c:pt>
                <c:pt idx="124">
                  <c:v>0.50208333333333999</c:v>
                </c:pt>
                <c:pt idx="125">
                  <c:v>0.50277777777778399</c:v>
                </c:pt>
                <c:pt idx="126">
                  <c:v>0.50347222222222898</c:v>
                </c:pt>
                <c:pt idx="127">
                  <c:v>0.50416666666667298</c:v>
                </c:pt>
                <c:pt idx="128">
                  <c:v>0.50486111111111798</c:v>
                </c:pt>
                <c:pt idx="129">
                  <c:v>0.50555555555556198</c:v>
                </c:pt>
                <c:pt idx="130">
                  <c:v>0.50625000000000697</c:v>
                </c:pt>
                <c:pt idx="131">
                  <c:v>0.50694444444445097</c:v>
                </c:pt>
                <c:pt idx="132">
                  <c:v>0.50763888888889597</c:v>
                </c:pt>
                <c:pt idx="133">
                  <c:v>0.50833333333333997</c:v>
                </c:pt>
                <c:pt idx="134">
                  <c:v>0.50902777777778496</c:v>
                </c:pt>
                <c:pt idx="135">
                  <c:v>0.50972222222222896</c:v>
                </c:pt>
                <c:pt idx="136">
                  <c:v>0.51041666666667396</c:v>
                </c:pt>
                <c:pt idx="137">
                  <c:v>0.51111111111111796</c:v>
                </c:pt>
                <c:pt idx="138">
                  <c:v>0.51180555555556295</c:v>
                </c:pt>
                <c:pt idx="139">
                  <c:v>0.51250000000000695</c:v>
                </c:pt>
                <c:pt idx="140">
                  <c:v>0.51319444444445195</c:v>
                </c:pt>
                <c:pt idx="141">
                  <c:v>0.51388888888889594</c:v>
                </c:pt>
                <c:pt idx="142">
                  <c:v>0.51458333333334105</c:v>
                </c:pt>
                <c:pt idx="143">
                  <c:v>0.51527777777778505</c:v>
                </c:pt>
                <c:pt idx="144">
                  <c:v>0.51597222222223005</c:v>
                </c:pt>
                <c:pt idx="145">
                  <c:v>0.51666666666667405</c:v>
                </c:pt>
                <c:pt idx="146">
                  <c:v>0.51736111111111904</c:v>
                </c:pt>
                <c:pt idx="147">
                  <c:v>0.51805555555556304</c:v>
                </c:pt>
                <c:pt idx="148">
                  <c:v>0.51875000000000804</c:v>
                </c:pt>
                <c:pt idx="149">
                  <c:v>0.51944444444445204</c:v>
                </c:pt>
                <c:pt idx="150">
                  <c:v>0.52013888888889703</c:v>
                </c:pt>
                <c:pt idx="151">
                  <c:v>0.52083333333334103</c:v>
                </c:pt>
                <c:pt idx="152">
                  <c:v>0.52152777777778603</c:v>
                </c:pt>
                <c:pt idx="153">
                  <c:v>0.52222222222223003</c:v>
                </c:pt>
                <c:pt idx="154">
                  <c:v>0.52291666666667502</c:v>
                </c:pt>
                <c:pt idx="155">
                  <c:v>0.52361111111111902</c:v>
                </c:pt>
                <c:pt idx="156">
                  <c:v>0.52430555555556402</c:v>
                </c:pt>
                <c:pt idx="157">
                  <c:v>0.52500000000000802</c:v>
                </c:pt>
                <c:pt idx="158">
                  <c:v>0.52569444444445301</c:v>
                </c:pt>
                <c:pt idx="159">
                  <c:v>0.52638888888889701</c:v>
                </c:pt>
                <c:pt idx="160">
                  <c:v>0.52708333333334201</c:v>
                </c:pt>
                <c:pt idx="161">
                  <c:v>0.52777777777778601</c:v>
                </c:pt>
                <c:pt idx="162">
                  <c:v>0.528472222222231</c:v>
                </c:pt>
                <c:pt idx="163">
                  <c:v>0.529166666666675</c:v>
                </c:pt>
                <c:pt idx="164">
                  <c:v>0.52986111111112</c:v>
                </c:pt>
                <c:pt idx="165">
                  <c:v>0.530555555555564</c:v>
                </c:pt>
                <c:pt idx="166">
                  <c:v>0.53125000000000899</c:v>
                </c:pt>
                <c:pt idx="167">
                  <c:v>0.53194444444445299</c:v>
                </c:pt>
                <c:pt idx="168">
                  <c:v>0.53263888888889799</c:v>
                </c:pt>
                <c:pt idx="169">
                  <c:v>0.53333333333334199</c:v>
                </c:pt>
                <c:pt idx="170">
                  <c:v>0.53402777777778698</c:v>
                </c:pt>
                <c:pt idx="171">
                  <c:v>0.53472222222223098</c:v>
                </c:pt>
                <c:pt idx="172">
                  <c:v>0.53541666666667598</c:v>
                </c:pt>
                <c:pt idx="173">
                  <c:v>0.53611111111111998</c:v>
                </c:pt>
                <c:pt idx="174">
                  <c:v>0.53680555555556497</c:v>
                </c:pt>
                <c:pt idx="175">
                  <c:v>0.53750000000000897</c:v>
                </c:pt>
                <c:pt idx="176">
                  <c:v>0.53819444444445397</c:v>
                </c:pt>
                <c:pt idx="177">
                  <c:v>0.53888888888889797</c:v>
                </c:pt>
                <c:pt idx="178">
                  <c:v>0.53958333333334296</c:v>
                </c:pt>
                <c:pt idx="179">
                  <c:v>0.54027777777778696</c:v>
                </c:pt>
                <c:pt idx="180">
                  <c:v>0.54097222222223196</c:v>
                </c:pt>
                <c:pt idx="181">
                  <c:v>0.54166666666667596</c:v>
                </c:pt>
                <c:pt idx="182">
                  <c:v>0.54236111111112095</c:v>
                </c:pt>
                <c:pt idx="183">
                  <c:v>0.54305555555556495</c:v>
                </c:pt>
                <c:pt idx="184">
                  <c:v>0.54375000000000995</c:v>
                </c:pt>
                <c:pt idx="185">
                  <c:v>0.54444444444445395</c:v>
                </c:pt>
                <c:pt idx="186">
                  <c:v>0.54513888888889905</c:v>
                </c:pt>
                <c:pt idx="187">
                  <c:v>0.54583333333334305</c:v>
                </c:pt>
                <c:pt idx="188">
                  <c:v>0.54652777777778805</c:v>
                </c:pt>
                <c:pt idx="189">
                  <c:v>0.54722222222223205</c:v>
                </c:pt>
                <c:pt idx="190">
                  <c:v>0.54791666666667704</c:v>
                </c:pt>
                <c:pt idx="191">
                  <c:v>0.54861111111112104</c:v>
                </c:pt>
                <c:pt idx="192">
                  <c:v>0.54930555555556604</c:v>
                </c:pt>
                <c:pt idx="193">
                  <c:v>0.55000000000001004</c:v>
                </c:pt>
                <c:pt idx="194">
                  <c:v>0.55069444444445503</c:v>
                </c:pt>
                <c:pt idx="195">
                  <c:v>0.55138888888889903</c:v>
                </c:pt>
                <c:pt idx="196">
                  <c:v>0.55208333333334403</c:v>
                </c:pt>
                <c:pt idx="197">
                  <c:v>0.55277777777778803</c:v>
                </c:pt>
                <c:pt idx="198">
                  <c:v>0.55347222222223302</c:v>
                </c:pt>
                <c:pt idx="199">
                  <c:v>0.55416666666667702</c:v>
                </c:pt>
                <c:pt idx="200">
                  <c:v>0.55486111111112102</c:v>
                </c:pt>
                <c:pt idx="201">
                  <c:v>0.55555555555556602</c:v>
                </c:pt>
                <c:pt idx="202">
                  <c:v>0.55625000000001001</c:v>
                </c:pt>
                <c:pt idx="203">
                  <c:v>0.55694444444445501</c:v>
                </c:pt>
                <c:pt idx="204">
                  <c:v>0.55763888888889901</c:v>
                </c:pt>
                <c:pt idx="205">
                  <c:v>0.55833333333334401</c:v>
                </c:pt>
                <c:pt idx="206">
                  <c:v>0.559027777777788</c:v>
                </c:pt>
                <c:pt idx="207">
                  <c:v>0.559722222222233</c:v>
                </c:pt>
                <c:pt idx="208">
                  <c:v>0.560416666666677</c:v>
                </c:pt>
                <c:pt idx="209">
                  <c:v>0.561111111111122</c:v>
                </c:pt>
                <c:pt idx="210">
                  <c:v>0.56180555555556599</c:v>
                </c:pt>
                <c:pt idx="211">
                  <c:v>0.56250000000001099</c:v>
                </c:pt>
                <c:pt idx="212">
                  <c:v>0.56319444444445499</c:v>
                </c:pt>
                <c:pt idx="213">
                  <c:v>0.56388888888889999</c:v>
                </c:pt>
                <c:pt idx="214">
                  <c:v>0.56458333333334398</c:v>
                </c:pt>
                <c:pt idx="215">
                  <c:v>0.56527777777778898</c:v>
                </c:pt>
                <c:pt idx="216">
                  <c:v>0.56597222222223298</c:v>
                </c:pt>
                <c:pt idx="217">
                  <c:v>0.56666666666667798</c:v>
                </c:pt>
                <c:pt idx="218">
                  <c:v>0.56736111111112197</c:v>
                </c:pt>
                <c:pt idx="219">
                  <c:v>0.56805555555556697</c:v>
                </c:pt>
                <c:pt idx="220">
                  <c:v>0.56875000000001097</c:v>
                </c:pt>
                <c:pt idx="221">
                  <c:v>0.56944444444445597</c:v>
                </c:pt>
                <c:pt idx="222">
                  <c:v>0.57013888888889996</c:v>
                </c:pt>
                <c:pt idx="223">
                  <c:v>0.57083333333334496</c:v>
                </c:pt>
                <c:pt idx="224">
                  <c:v>0.57152777777778896</c:v>
                </c:pt>
                <c:pt idx="225">
                  <c:v>0.57222222222223396</c:v>
                </c:pt>
                <c:pt idx="226">
                  <c:v>0.57291666666667795</c:v>
                </c:pt>
                <c:pt idx="227">
                  <c:v>0.57361111111112295</c:v>
                </c:pt>
                <c:pt idx="228">
                  <c:v>0.57430555555556695</c:v>
                </c:pt>
                <c:pt idx="229">
                  <c:v>0.57500000000001195</c:v>
                </c:pt>
                <c:pt idx="230">
                  <c:v>0.57569444444445705</c:v>
                </c:pt>
                <c:pt idx="231">
                  <c:v>0.57638888888890105</c:v>
                </c:pt>
                <c:pt idx="232">
                  <c:v>0.57708333333334505</c:v>
                </c:pt>
                <c:pt idx="233">
                  <c:v>0.57777777777779005</c:v>
                </c:pt>
                <c:pt idx="234">
                  <c:v>0.57847222222223404</c:v>
                </c:pt>
                <c:pt idx="235">
                  <c:v>0.57916666666667904</c:v>
                </c:pt>
                <c:pt idx="236">
                  <c:v>0.57986111111112304</c:v>
                </c:pt>
                <c:pt idx="237">
                  <c:v>0.58055555555556804</c:v>
                </c:pt>
                <c:pt idx="238">
                  <c:v>0.58125000000001203</c:v>
                </c:pt>
                <c:pt idx="239">
                  <c:v>0.58194444444445703</c:v>
                </c:pt>
                <c:pt idx="240">
                  <c:v>0.58263888888890103</c:v>
                </c:pt>
                <c:pt idx="241">
                  <c:v>0.58333333333334603</c:v>
                </c:pt>
                <c:pt idx="242">
                  <c:v>0.58402777777779002</c:v>
                </c:pt>
                <c:pt idx="243">
                  <c:v>0.58472222222223502</c:v>
                </c:pt>
                <c:pt idx="244">
                  <c:v>0.58541666666667902</c:v>
                </c:pt>
                <c:pt idx="245">
                  <c:v>0.58611111111112402</c:v>
                </c:pt>
                <c:pt idx="246">
                  <c:v>0.58680555555556801</c:v>
                </c:pt>
                <c:pt idx="247">
                  <c:v>0.58750000000001301</c:v>
                </c:pt>
                <c:pt idx="248">
                  <c:v>0.58819444444445701</c:v>
                </c:pt>
                <c:pt idx="249">
                  <c:v>0.58888888888890201</c:v>
                </c:pt>
                <c:pt idx="250">
                  <c:v>0.589583333333346</c:v>
                </c:pt>
                <c:pt idx="251">
                  <c:v>0.590277777777791</c:v>
                </c:pt>
                <c:pt idx="252">
                  <c:v>0.590972222222235</c:v>
                </c:pt>
                <c:pt idx="253">
                  <c:v>0.59166666666668</c:v>
                </c:pt>
                <c:pt idx="254">
                  <c:v>0.59236111111112399</c:v>
                </c:pt>
                <c:pt idx="255">
                  <c:v>0.59305555555556899</c:v>
                </c:pt>
                <c:pt idx="256">
                  <c:v>0.59375000000001299</c:v>
                </c:pt>
                <c:pt idx="257">
                  <c:v>0.59444444444445799</c:v>
                </c:pt>
                <c:pt idx="258">
                  <c:v>0.59513888888890198</c:v>
                </c:pt>
                <c:pt idx="259">
                  <c:v>0.59583333333334698</c:v>
                </c:pt>
                <c:pt idx="260">
                  <c:v>0.59652777777779098</c:v>
                </c:pt>
                <c:pt idx="261">
                  <c:v>0.59722222222223598</c:v>
                </c:pt>
                <c:pt idx="262">
                  <c:v>0.59791666666667997</c:v>
                </c:pt>
                <c:pt idx="263">
                  <c:v>0.59861111111112497</c:v>
                </c:pt>
                <c:pt idx="264">
                  <c:v>0.59930555555556897</c:v>
                </c:pt>
                <c:pt idx="265">
                  <c:v>0.60000000000001397</c:v>
                </c:pt>
                <c:pt idx="266">
                  <c:v>0.60069444444445896</c:v>
                </c:pt>
                <c:pt idx="267">
                  <c:v>0.60138888888890296</c:v>
                </c:pt>
                <c:pt idx="268">
                  <c:v>0.60208333333334696</c:v>
                </c:pt>
                <c:pt idx="269">
                  <c:v>0.60277777777779196</c:v>
                </c:pt>
                <c:pt idx="270">
                  <c:v>0.60347222222223595</c:v>
                </c:pt>
                <c:pt idx="271">
                  <c:v>0.60416666666668095</c:v>
                </c:pt>
                <c:pt idx="272">
                  <c:v>0.60486111111112495</c:v>
                </c:pt>
                <c:pt idx="273">
                  <c:v>0.60555555555556995</c:v>
                </c:pt>
                <c:pt idx="274">
                  <c:v>0.60625000000001406</c:v>
                </c:pt>
                <c:pt idx="275">
                  <c:v>0.60694444444446005</c:v>
                </c:pt>
                <c:pt idx="276">
                  <c:v>0.60763888888890305</c:v>
                </c:pt>
                <c:pt idx="277">
                  <c:v>0.60833333333334805</c:v>
                </c:pt>
                <c:pt idx="278">
                  <c:v>0.60902777777779205</c:v>
                </c:pt>
                <c:pt idx="279">
                  <c:v>0.60972222222223704</c:v>
                </c:pt>
                <c:pt idx="280">
                  <c:v>0.61041666666668104</c:v>
                </c:pt>
                <c:pt idx="281">
                  <c:v>0.61111111111112604</c:v>
                </c:pt>
                <c:pt idx="282">
                  <c:v>0.61180555555557103</c:v>
                </c:pt>
                <c:pt idx="283">
                  <c:v>0.61250000000001503</c:v>
                </c:pt>
                <c:pt idx="284">
                  <c:v>0.61319444444445903</c:v>
                </c:pt>
                <c:pt idx="285">
                  <c:v>0.61388888888890403</c:v>
                </c:pt>
                <c:pt idx="286">
                  <c:v>0.61458333333334803</c:v>
                </c:pt>
                <c:pt idx="287">
                  <c:v>0.61527777777779302</c:v>
                </c:pt>
                <c:pt idx="288">
                  <c:v>0.61597222222223702</c:v>
                </c:pt>
                <c:pt idx="289">
                  <c:v>0.61666666666668202</c:v>
                </c:pt>
                <c:pt idx="290">
                  <c:v>0.61736111111112602</c:v>
                </c:pt>
                <c:pt idx="291">
                  <c:v>0.61805555555557201</c:v>
                </c:pt>
                <c:pt idx="292">
                  <c:v>0.61875000000001501</c:v>
                </c:pt>
                <c:pt idx="293">
                  <c:v>0.61944444444446001</c:v>
                </c:pt>
                <c:pt idx="294">
                  <c:v>0.62013888888890401</c:v>
                </c:pt>
                <c:pt idx="295">
                  <c:v>0.620833333333349</c:v>
                </c:pt>
                <c:pt idx="296">
                  <c:v>0.621527777777793</c:v>
                </c:pt>
                <c:pt idx="297">
                  <c:v>0.622222222222238</c:v>
                </c:pt>
                <c:pt idx="298">
                  <c:v>0.622916666666682</c:v>
                </c:pt>
                <c:pt idx="299">
                  <c:v>0.62361111111112699</c:v>
                </c:pt>
                <c:pt idx="300">
                  <c:v>0.62430555555557199</c:v>
                </c:pt>
                <c:pt idx="301">
                  <c:v>0.62500000000001599</c:v>
                </c:pt>
                <c:pt idx="302">
                  <c:v>0.62569444444446098</c:v>
                </c:pt>
                <c:pt idx="303">
                  <c:v>0.62638888888890498</c:v>
                </c:pt>
                <c:pt idx="304">
                  <c:v>0.62708333333334898</c:v>
                </c:pt>
                <c:pt idx="305">
                  <c:v>0.62777777777779398</c:v>
                </c:pt>
                <c:pt idx="306">
                  <c:v>0.62847222222223798</c:v>
                </c:pt>
                <c:pt idx="307">
                  <c:v>0.62916666666668297</c:v>
                </c:pt>
                <c:pt idx="308">
                  <c:v>0.62986111111112697</c:v>
                </c:pt>
                <c:pt idx="309">
                  <c:v>0.63055555555557297</c:v>
                </c:pt>
                <c:pt idx="310">
                  <c:v>0.63125000000001597</c:v>
                </c:pt>
                <c:pt idx="311">
                  <c:v>0.63194444444446196</c:v>
                </c:pt>
                <c:pt idx="312">
                  <c:v>0.63263888888890496</c:v>
                </c:pt>
                <c:pt idx="313">
                  <c:v>0.63333333333334996</c:v>
                </c:pt>
                <c:pt idx="314">
                  <c:v>0.63402777777779395</c:v>
                </c:pt>
                <c:pt idx="315">
                  <c:v>0.63472222222223895</c:v>
                </c:pt>
                <c:pt idx="316">
                  <c:v>0.63541666666668295</c:v>
                </c:pt>
                <c:pt idx="317">
                  <c:v>0.63611111111112795</c:v>
                </c:pt>
                <c:pt idx="318">
                  <c:v>0.63680555555557306</c:v>
                </c:pt>
                <c:pt idx="319">
                  <c:v>0.63750000000001705</c:v>
                </c:pt>
                <c:pt idx="320">
                  <c:v>0.63819444444446205</c:v>
                </c:pt>
                <c:pt idx="321">
                  <c:v>0.63888888888890605</c:v>
                </c:pt>
                <c:pt idx="322">
                  <c:v>0.63958333333335005</c:v>
                </c:pt>
                <c:pt idx="323">
                  <c:v>0.64027777777779504</c:v>
                </c:pt>
                <c:pt idx="324">
                  <c:v>0.64097222222223904</c:v>
                </c:pt>
                <c:pt idx="325">
                  <c:v>0.64166666666668404</c:v>
                </c:pt>
                <c:pt idx="326">
                  <c:v>0.64236111111112804</c:v>
                </c:pt>
                <c:pt idx="327">
                  <c:v>0.64305555555557403</c:v>
                </c:pt>
                <c:pt idx="328">
                  <c:v>0.64375000000001703</c:v>
                </c:pt>
                <c:pt idx="329">
                  <c:v>0.64444444444446203</c:v>
                </c:pt>
                <c:pt idx="330">
                  <c:v>0.64513888888890603</c:v>
                </c:pt>
                <c:pt idx="331">
                  <c:v>0.64583333333335102</c:v>
                </c:pt>
                <c:pt idx="332">
                  <c:v>0.64652777777779502</c:v>
                </c:pt>
                <c:pt idx="333">
                  <c:v>0.64722222222224002</c:v>
                </c:pt>
                <c:pt idx="334">
                  <c:v>0.64791666666668402</c:v>
                </c:pt>
                <c:pt idx="335">
                  <c:v>0.64861111111112901</c:v>
                </c:pt>
                <c:pt idx="336">
                  <c:v>0.64930555555557401</c:v>
                </c:pt>
                <c:pt idx="337">
                  <c:v>0.65000000000001801</c:v>
                </c:pt>
                <c:pt idx="338">
                  <c:v>0.650694444444463</c:v>
                </c:pt>
                <c:pt idx="339">
                  <c:v>0.651388888888907</c:v>
                </c:pt>
                <c:pt idx="340">
                  <c:v>0.652083333333351</c:v>
                </c:pt>
                <c:pt idx="341">
                  <c:v>0.652777777777796</c:v>
                </c:pt>
                <c:pt idx="342">
                  <c:v>0.65347222222224</c:v>
                </c:pt>
                <c:pt idx="343">
                  <c:v>0.65416666666668499</c:v>
                </c:pt>
                <c:pt idx="344">
                  <c:v>0.65486111111112899</c:v>
                </c:pt>
                <c:pt idx="345">
                  <c:v>0.65555555555557499</c:v>
                </c:pt>
                <c:pt idx="346">
                  <c:v>0.65625000000001799</c:v>
                </c:pt>
                <c:pt idx="347">
                  <c:v>0.65694444444446398</c:v>
                </c:pt>
                <c:pt idx="348">
                  <c:v>0.65763888888890698</c:v>
                </c:pt>
                <c:pt idx="349">
                  <c:v>0.65833333333335198</c:v>
                </c:pt>
                <c:pt idx="350">
                  <c:v>0.65902777777779598</c:v>
                </c:pt>
                <c:pt idx="351">
                  <c:v>0.65972222222224097</c:v>
                </c:pt>
                <c:pt idx="352">
                  <c:v>0.66041666666668497</c:v>
                </c:pt>
                <c:pt idx="353">
                  <c:v>0.66111111111112997</c:v>
                </c:pt>
                <c:pt idx="354">
                  <c:v>0.66180555555557496</c:v>
                </c:pt>
                <c:pt idx="355">
                  <c:v>0.66250000000001896</c:v>
                </c:pt>
                <c:pt idx="356">
                  <c:v>0.66319444444446396</c:v>
                </c:pt>
                <c:pt idx="357">
                  <c:v>0.66388888888890796</c:v>
                </c:pt>
                <c:pt idx="358">
                  <c:v>0.66458333333335196</c:v>
                </c:pt>
                <c:pt idx="359">
                  <c:v>0.66527777777779695</c:v>
                </c:pt>
                <c:pt idx="360">
                  <c:v>0.66597222222224095</c:v>
                </c:pt>
                <c:pt idx="361">
                  <c:v>0.66666666666668595</c:v>
                </c:pt>
                <c:pt idx="362">
                  <c:v>0.66736111111112995</c:v>
                </c:pt>
                <c:pt idx="363">
                  <c:v>0.66805555555557605</c:v>
                </c:pt>
                <c:pt idx="364">
                  <c:v>0.66875000000002005</c:v>
                </c:pt>
                <c:pt idx="365">
                  <c:v>0.66944444444446505</c:v>
                </c:pt>
                <c:pt idx="366">
                  <c:v>0.67013888888890805</c:v>
                </c:pt>
                <c:pt idx="367">
                  <c:v>0.67083333333335304</c:v>
                </c:pt>
                <c:pt idx="368">
                  <c:v>0.67152777777779704</c:v>
                </c:pt>
                <c:pt idx="369">
                  <c:v>0.67222222222224204</c:v>
                </c:pt>
                <c:pt idx="370">
                  <c:v>0.67291666666668604</c:v>
                </c:pt>
                <c:pt idx="371">
                  <c:v>0.67361111111113103</c:v>
                </c:pt>
                <c:pt idx="372">
                  <c:v>0.67430555555557603</c:v>
                </c:pt>
                <c:pt idx="373">
                  <c:v>0.67500000000002003</c:v>
                </c:pt>
                <c:pt idx="374">
                  <c:v>0.67569444444446503</c:v>
                </c:pt>
                <c:pt idx="375">
                  <c:v>0.67638888888890902</c:v>
                </c:pt>
                <c:pt idx="376">
                  <c:v>0.67708333333335302</c:v>
                </c:pt>
                <c:pt idx="377">
                  <c:v>0.67777777777779802</c:v>
                </c:pt>
                <c:pt idx="378">
                  <c:v>0.67847222222224202</c:v>
                </c:pt>
                <c:pt idx="379">
                  <c:v>0.67916666666668701</c:v>
                </c:pt>
                <c:pt idx="380">
                  <c:v>0.67986111111113101</c:v>
                </c:pt>
                <c:pt idx="381">
                  <c:v>0.68055555555557601</c:v>
                </c:pt>
                <c:pt idx="382">
                  <c:v>0.68125000000002001</c:v>
                </c:pt>
                <c:pt idx="383">
                  <c:v>0.681944444444465</c:v>
                </c:pt>
                <c:pt idx="384">
                  <c:v>0.682638888888909</c:v>
                </c:pt>
                <c:pt idx="385">
                  <c:v>0.683333333333354</c:v>
                </c:pt>
                <c:pt idx="386">
                  <c:v>0.684027777777798</c:v>
                </c:pt>
                <c:pt idx="387">
                  <c:v>0.68472222222224299</c:v>
                </c:pt>
                <c:pt idx="388">
                  <c:v>0.68541666666668699</c:v>
                </c:pt>
                <c:pt idx="389">
                  <c:v>0.68611111111113199</c:v>
                </c:pt>
                <c:pt idx="390">
                  <c:v>0.68680555555557699</c:v>
                </c:pt>
                <c:pt idx="391">
                  <c:v>0.68750000000002098</c:v>
                </c:pt>
                <c:pt idx="392">
                  <c:v>0.68819444444446498</c:v>
                </c:pt>
                <c:pt idx="393">
                  <c:v>0.68888888888890998</c:v>
                </c:pt>
                <c:pt idx="394">
                  <c:v>0.68958333333335398</c:v>
                </c:pt>
                <c:pt idx="395">
                  <c:v>0.69027777777779897</c:v>
                </c:pt>
                <c:pt idx="396">
                  <c:v>0.69097222222224297</c:v>
                </c:pt>
                <c:pt idx="397">
                  <c:v>0.69166666666668797</c:v>
                </c:pt>
                <c:pt idx="398">
                  <c:v>0.69236111111113197</c:v>
                </c:pt>
                <c:pt idx="399">
                  <c:v>0.69305555555557696</c:v>
                </c:pt>
                <c:pt idx="400">
                  <c:v>0.69375000000002096</c:v>
                </c:pt>
                <c:pt idx="401">
                  <c:v>0.69444444444446496</c:v>
                </c:pt>
                <c:pt idx="402">
                  <c:v>0.69513888888890996</c:v>
                </c:pt>
                <c:pt idx="403">
                  <c:v>0.69583333333335395</c:v>
                </c:pt>
                <c:pt idx="404">
                  <c:v>0.69652777777779895</c:v>
                </c:pt>
                <c:pt idx="405">
                  <c:v>0.69722222222224295</c:v>
                </c:pt>
                <c:pt idx="406">
                  <c:v>0.69791666666668795</c:v>
                </c:pt>
                <c:pt idx="407">
                  <c:v>0.69861111111113205</c:v>
                </c:pt>
                <c:pt idx="408">
                  <c:v>0.69930555555557805</c:v>
                </c:pt>
                <c:pt idx="409">
                  <c:v>0.70000000000002105</c:v>
                </c:pt>
                <c:pt idx="410">
                  <c:v>0.70069444444446705</c:v>
                </c:pt>
                <c:pt idx="411">
                  <c:v>0.70138888888891004</c:v>
                </c:pt>
                <c:pt idx="412">
                  <c:v>0.70208333333335504</c:v>
                </c:pt>
                <c:pt idx="413">
                  <c:v>0.70277777777779904</c:v>
                </c:pt>
                <c:pt idx="414">
                  <c:v>0.70347222222224404</c:v>
                </c:pt>
                <c:pt idx="415">
                  <c:v>0.70416666666668803</c:v>
                </c:pt>
                <c:pt idx="416">
                  <c:v>0.70486111111113303</c:v>
                </c:pt>
                <c:pt idx="417">
                  <c:v>0.70555555555557703</c:v>
                </c:pt>
                <c:pt idx="418">
                  <c:v>0.70625000000002203</c:v>
                </c:pt>
                <c:pt idx="419">
                  <c:v>0.70694444444446602</c:v>
                </c:pt>
                <c:pt idx="420">
                  <c:v>0.70763888888891102</c:v>
                </c:pt>
                <c:pt idx="421">
                  <c:v>0.70833333333335502</c:v>
                </c:pt>
                <c:pt idx="422">
                  <c:v>0.70902777777780002</c:v>
                </c:pt>
                <c:pt idx="423">
                  <c:v>0.70972222222224401</c:v>
                </c:pt>
                <c:pt idx="424">
                  <c:v>0.71041666666668901</c:v>
                </c:pt>
                <c:pt idx="425">
                  <c:v>0.71111111111113301</c:v>
                </c:pt>
                <c:pt idx="426">
                  <c:v>0.71180555555557901</c:v>
                </c:pt>
                <c:pt idx="427">
                  <c:v>0.712500000000022</c:v>
                </c:pt>
                <c:pt idx="428">
                  <c:v>0.713194444444467</c:v>
                </c:pt>
                <c:pt idx="429">
                  <c:v>0.713888888888911</c:v>
                </c:pt>
                <c:pt idx="430">
                  <c:v>0.714583333333356</c:v>
                </c:pt>
                <c:pt idx="431">
                  <c:v>0.71527777777779999</c:v>
                </c:pt>
                <c:pt idx="432">
                  <c:v>0.71597222222224499</c:v>
                </c:pt>
                <c:pt idx="433">
                  <c:v>0.71666666666668899</c:v>
                </c:pt>
                <c:pt idx="434">
                  <c:v>0.71736111111113399</c:v>
                </c:pt>
                <c:pt idx="435">
                  <c:v>0.71805555555557898</c:v>
                </c:pt>
                <c:pt idx="436">
                  <c:v>0.71875000000002298</c:v>
                </c:pt>
                <c:pt idx="437">
                  <c:v>0.71944444444446698</c:v>
                </c:pt>
                <c:pt idx="438">
                  <c:v>0.72013888888891198</c:v>
                </c:pt>
                <c:pt idx="439">
                  <c:v>0.72083333333335597</c:v>
                </c:pt>
                <c:pt idx="440">
                  <c:v>0.72152777777780097</c:v>
                </c:pt>
                <c:pt idx="441">
                  <c:v>0.72222222222224497</c:v>
                </c:pt>
                <c:pt idx="442">
                  <c:v>0.72291666666668997</c:v>
                </c:pt>
                <c:pt idx="443">
                  <c:v>0.72361111111113396</c:v>
                </c:pt>
                <c:pt idx="444">
                  <c:v>0.72430555555557996</c:v>
                </c:pt>
                <c:pt idx="445">
                  <c:v>0.72500000000002296</c:v>
                </c:pt>
                <c:pt idx="446">
                  <c:v>0.72569444444446896</c:v>
                </c:pt>
                <c:pt idx="447">
                  <c:v>0.72638888888891195</c:v>
                </c:pt>
                <c:pt idx="448">
                  <c:v>0.72708333333335695</c:v>
                </c:pt>
                <c:pt idx="449">
                  <c:v>0.72777777777780095</c:v>
                </c:pt>
                <c:pt idx="450">
                  <c:v>0.72847222222224595</c:v>
                </c:pt>
                <c:pt idx="451">
                  <c:v>0.72916666666669006</c:v>
                </c:pt>
                <c:pt idx="452">
                  <c:v>0.72986111111113505</c:v>
                </c:pt>
                <c:pt idx="453">
                  <c:v>0.73055555555558005</c:v>
                </c:pt>
                <c:pt idx="454">
                  <c:v>0.73125000000002405</c:v>
                </c:pt>
                <c:pt idx="455">
                  <c:v>0.73194444444446904</c:v>
                </c:pt>
                <c:pt idx="456">
                  <c:v>0.73263888888891304</c:v>
                </c:pt>
                <c:pt idx="457">
                  <c:v>0.73333333333335704</c:v>
                </c:pt>
                <c:pt idx="458">
                  <c:v>0.73402777777780204</c:v>
                </c:pt>
                <c:pt idx="459">
                  <c:v>0.73472222222224604</c:v>
                </c:pt>
                <c:pt idx="460">
                  <c:v>0.73541666666669103</c:v>
                </c:pt>
                <c:pt idx="461">
                  <c:v>0.73611111111113503</c:v>
                </c:pt>
                <c:pt idx="462">
                  <c:v>0.73680555555558103</c:v>
                </c:pt>
                <c:pt idx="463">
                  <c:v>0.73750000000002403</c:v>
                </c:pt>
                <c:pt idx="464">
                  <c:v>0.73819444444446902</c:v>
                </c:pt>
                <c:pt idx="465">
                  <c:v>0.73888888888891302</c:v>
                </c:pt>
                <c:pt idx="466">
                  <c:v>0.73958333333335802</c:v>
                </c:pt>
                <c:pt idx="467">
                  <c:v>0.74027777777780202</c:v>
                </c:pt>
                <c:pt idx="468">
                  <c:v>0.74097222222224701</c:v>
                </c:pt>
                <c:pt idx="469">
                  <c:v>0.74166666666669101</c:v>
                </c:pt>
                <c:pt idx="470">
                  <c:v>0.74236111111113601</c:v>
                </c:pt>
                <c:pt idx="471">
                  <c:v>0.743055555555581</c:v>
                </c:pt>
                <c:pt idx="472">
                  <c:v>0.743750000000025</c:v>
                </c:pt>
                <c:pt idx="473">
                  <c:v>0.744444444444469</c:v>
                </c:pt>
                <c:pt idx="474">
                  <c:v>0.745138888888914</c:v>
                </c:pt>
                <c:pt idx="475">
                  <c:v>0.745833333333358</c:v>
                </c:pt>
                <c:pt idx="476">
                  <c:v>0.74652777777780299</c:v>
                </c:pt>
                <c:pt idx="477">
                  <c:v>0.74722222222224699</c:v>
                </c:pt>
                <c:pt idx="478">
                  <c:v>0.74791666666669199</c:v>
                </c:pt>
                <c:pt idx="479">
                  <c:v>0.74861111111113599</c:v>
                </c:pt>
                <c:pt idx="480">
                  <c:v>0.74930555555558198</c:v>
                </c:pt>
                <c:pt idx="481">
                  <c:v>0.75000000000002498</c:v>
                </c:pt>
                <c:pt idx="482">
                  <c:v>0.75069444444447098</c:v>
                </c:pt>
                <c:pt idx="483">
                  <c:v>0.75138888888891397</c:v>
                </c:pt>
                <c:pt idx="484">
                  <c:v>0.75208333333335897</c:v>
                </c:pt>
                <c:pt idx="485">
                  <c:v>0.75277777777780297</c:v>
                </c:pt>
                <c:pt idx="486">
                  <c:v>0.75347222222224797</c:v>
                </c:pt>
                <c:pt idx="487">
                  <c:v>0.75416666666669196</c:v>
                </c:pt>
                <c:pt idx="488">
                  <c:v>0.75486111111113696</c:v>
                </c:pt>
                <c:pt idx="489">
                  <c:v>0.75555555555558196</c:v>
                </c:pt>
                <c:pt idx="490">
                  <c:v>0.75625000000002596</c:v>
                </c:pt>
                <c:pt idx="491">
                  <c:v>0.75694444444447095</c:v>
                </c:pt>
                <c:pt idx="492">
                  <c:v>0.75763888888891495</c:v>
                </c:pt>
                <c:pt idx="493">
                  <c:v>0.75833333333335895</c:v>
                </c:pt>
                <c:pt idx="494">
                  <c:v>0.75902777777780395</c:v>
                </c:pt>
                <c:pt idx="495">
                  <c:v>0.75972222222224794</c:v>
                </c:pt>
                <c:pt idx="496">
                  <c:v>0.76041666666669305</c:v>
                </c:pt>
                <c:pt idx="497">
                  <c:v>0.76111111111113705</c:v>
                </c:pt>
                <c:pt idx="498">
                  <c:v>0.76180555555558305</c:v>
                </c:pt>
                <c:pt idx="499">
                  <c:v>0.76250000000002605</c:v>
                </c:pt>
                <c:pt idx="500">
                  <c:v>0.76319444444447204</c:v>
                </c:pt>
                <c:pt idx="501">
                  <c:v>0.76388888888891504</c:v>
                </c:pt>
                <c:pt idx="502">
                  <c:v>0.76458333333336004</c:v>
                </c:pt>
                <c:pt idx="503">
                  <c:v>0.76527777777780404</c:v>
                </c:pt>
                <c:pt idx="504">
                  <c:v>0.76597222222224903</c:v>
                </c:pt>
                <c:pt idx="505">
                  <c:v>0.76666666666669303</c:v>
                </c:pt>
                <c:pt idx="506">
                  <c:v>0.76736111111113803</c:v>
                </c:pt>
                <c:pt idx="507">
                  <c:v>0.76805555555558302</c:v>
                </c:pt>
                <c:pt idx="508">
                  <c:v>0.76875000000002702</c:v>
                </c:pt>
                <c:pt idx="509">
                  <c:v>0.76944444444447202</c:v>
                </c:pt>
                <c:pt idx="510">
                  <c:v>0.77013888888891602</c:v>
                </c:pt>
                <c:pt idx="511">
                  <c:v>0.77083333333336002</c:v>
                </c:pt>
                <c:pt idx="512">
                  <c:v>0.77152777777780501</c:v>
                </c:pt>
                <c:pt idx="513">
                  <c:v>0.77222222222224901</c:v>
                </c:pt>
                <c:pt idx="514">
                  <c:v>0.77291666666669401</c:v>
                </c:pt>
                <c:pt idx="515">
                  <c:v>0.77361111111113801</c:v>
                </c:pt>
                <c:pt idx="516">
                  <c:v>0.774305555555583</c:v>
                </c:pt>
                <c:pt idx="517">
                  <c:v>0.775000000000027</c:v>
                </c:pt>
                <c:pt idx="518">
                  <c:v>0.775694444444473</c:v>
                </c:pt>
                <c:pt idx="519">
                  <c:v>0.776388888888916</c:v>
                </c:pt>
                <c:pt idx="520">
                  <c:v>0.77708333333336099</c:v>
                </c:pt>
                <c:pt idx="521">
                  <c:v>0.77777777777780499</c:v>
                </c:pt>
                <c:pt idx="522">
                  <c:v>0.77847222222224999</c:v>
                </c:pt>
                <c:pt idx="523">
                  <c:v>0.77916666666669399</c:v>
                </c:pt>
                <c:pt idx="524">
                  <c:v>0.77986111111113898</c:v>
                </c:pt>
                <c:pt idx="525">
                  <c:v>0.78055555555558298</c:v>
                </c:pt>
                <c:pt idx="526">
                  <c:v>0.78125000000002798</c:v>
                </c:pt>
                <c:pt idx="527">
                  <c:v>0.78194444444447297</c:v>
                </c:pt>
                <c:pt idx="528">
                  <c:v>0.78263888888891697</c:v>
                </c:pt>
                <c:pt idx="529">
                  <c:v>0.78333333333336097</c:v>
                </c:pt>
                <c:pt idx="530">
                  <c:v>0.78402777777780597</c:v>
                </c:pt>
                <c:pt idx="531">
                  <c:v>0.78472222222224997</c:v>
                </c:pt>
                <c:pt idx="532">
                  <c:v>0.78541666666669496</c:v>
                </c:pt>
                <c:pt idx="533">
                  <c:v>0.78611111111113896</c:v>
                </c:pt>
                <c:pt idx="534">
                  <c:v>0.78680555555558496</c:v>
                </c:pt>
                <c:pt idx="535">
                  <c:v>0.78750000000002796</c:v>
                </c:pt>
                <c:pt idx="536">
                  <c:v>0.78819444444447295</c:v>
                </c:pt>
                <c:pt idx="537">
                  <c:v>0.78888888888891695</c:v>
                </c:pt>
                <c:pt idx="538">
                  <c:v>0.78958333333336195</c:v>
                </c:pt>
                <c:pt idx="539">
                  <c:v>0.79027777777780595</c:v>
                </c:pt>
                <c:pt idx="540">
                  <c:v>0.79097222222225105</c:v>
                </c:pt>
                <c:pt idx="541">
                  <c:v>0.79166666666669505</c:v>
                </c:pt>
                <c:pt idx="542">
                  <c:v>0.79236111111114005</c:v>
                </c:pt>
                <c:pt idx="543">
                  <c:v>0.79305555555558505</c:v>
                </c:pt>
                <c:pt idx="544">
                  <c:v>0.79375000000002904</c:v>
                </c:pt>
                <c:pt idx="545">
                  <c:v>0.79444444444447304</c:v>
                </c:pt>
                <c:pt idx="546">
                  <c:v>0.79513888888891804</c:v>
                </c:pt>
                <c:pt idx="547">
                  <c:v>0.79583333333336204</c:v>
                </c:pt>
                <c:pt idx="548">
                  <c:v>0.79652777777780703</c:v>
                </c:pt>
                <c:pt idx="549">
                  <c:v>0.79722222222225103</c:v>
                </c:pt>
                <c:pt idx="550">
                  <c:v>0.79791666666669603</c:v>
                </c:pt>
                <c:pt idx="551">
                  <c:v>0.79861111111114003</c:v>
                </c:pt>
                <c:pt idx="552">
                  <c:v>0.79930555555558502</c:v>
                </c:pt>
                <c:pt idx="553">
                  <c:v>0.80000000000002902</c:v>
                </c:pt>
                <c:pt idx="554">
                  <c:v>0.80069444444447502</c:v>
                </c:pt>
                <c:pt idx="555">
                  <c:v>0.80138888888891802</c:v>
                </c:pt>
                <c:pt idx="556">
                  <c:v>0.80208333333336301</c:v>
                </c:pt>
                <c:pt idx="557">
                  <c:v>0.80277777777780701</c:v>
                </c:pt>
                <c:pt idx="558">
                  <c:v>0.80347222222225201</c:v>
                </c:pt>
                <c:pt idx="559">
                  <c:v>0.80416666666669601</c:v>
                </c:pt>
                <c:pt idx="560">
                  <c:v>0.804861111111141</c:v>
                </c:pt>
                <c:pt idx="561">
                  <c:v>0.805555555555585</c:v>
                </c:pt>
                <c:pt idx="562">
                  <c:v>0.80625000000003</c:v>
                </c:pt>
                <c:pt idx="563">
                  <c:v>0.806944444444475</c:v>
                </c:pt>
                <c:pt idx="564">
                  <c:v>0.80763888888891899</c:v>
                </c:pt>
                <c:pt idx="565">
                  <c:v>0.80833333333336299</c:v>
                </c:pt>
                <c:pt idx="566">
                  <c:v>0.80902777777780799</c:v>
                </c:pt>
                <c:pt idx="567">
                  <c:v>0.80972222222225199</c:v>
                </c:pt>
                <c:pt idx="568">
                  <c:v>0.81041666666669698</c:v>
                </c:pt>
                <c:pt idx="569">
                  <c:v>0.81111111111114098</c:v>
                </c:pt>
                <c:pt idx="570">
                  <c:v>0.81180555555558698</c:v>
                </c:pt>
                <c:pt idx="571">
                  <c:v>0.81250000000002998</c:v>
                </c:pt>
                <c:pt idx="572">
                  <c:v>0.81319444444447597</c:v>
                </c:pt>
                <c:pt idx="573">
                  <c:v>0.81388888888891897</c:v>
                </c:pt>
                <c:pt idx="574">
                  <c:v>0.81458333333336397</c:v>
                </c:pt>
                <c:pt idx="575">
                  <c:v>0.81527777777780797</c:v>
                </c:pt>
                <c:pt idx="576">
                  <c:v>0.81597222222225296</c:v>
                </c:pt>
                <c:pt idx="577">
                  <c:v>0.81666666666669696</c:v>
                </c:pt>
                <c:pt idx="578">
                  <c:v>0.81736111111114196</c:v>
                </c:pt>
                <c:pt idx="579">
                  <c:v>0.81805555555558696</c:v>
                </c:pt>
                <c:pt idx="580">
                  <c:v>0.81875000000003095</c:v>
                </c:pt>
                <c:pt idx="581">
                  <c:v>0.81944444444447495</c:v>
                </c:pt>
                <c:pt idx="582">
                  <c:v>0.82013888888891995</c:v>
                </c:pt>
                <c:pt idx="583">
                  <c:v>0.82083333333336395</c:v>
                </c:pt>
                <c:pt idx="584">
                  <c:v>0.82152777777780905</c:v>
                </c:pt>
                <c:pt idx="585">
                  <c:v>0.82222222222225305</c:v>
                </c:pt>
                <c:pt idx="586">
                  <c:v>0.82291666666669805</c:v>
                </c:pt>
                <c:pt idx="587">
                  <c:v>0.82361111111114205</c:v>
                </c:pt>
                <c:pt idx="588">
                  <c:v>0.82430555555558704</c:v>
                </c:pt>
                <c:pt idx="589">
                  <c:v>0.82500000000003104</c:v>
                </c:pt>
                <c:pt idx="590">
                  <c:v>0.82569444444447704</c:v>
                </c:pt>
                <c:pt idx="591">
                  <c:v>0.82638888888892004</c:v>
                </c:pt>
                <c:pt idx="592">
                  <c:v>0.82708333333336503</c:v>
                </c:pt>
                <c:pt idx="593">
                  <c:v>0.82777777777780903</c:v>
                </c:pt>
                <c:pt idx="594">
                  <c:v>0.82847222222225403</c:v>
                </c:pt>
                <c:pt idx="595">
                  <c:v>0.82916666666669803</c:v>
                </c:pt>
                <c:pt idx="596">
                  <c:v>0.82986111111114302</c:v>
                </c:pt>
                <c:pt idx="597">
                  <c:v>0.83055555555558702</c:v>
                </c:pt>
                <c:pt idx="598">
                  <c:v>0.83125000000003102</c:v>
                </c:pt>
                <c:pt idx="599">
                  <c:v>0.83194444444447702</c:v>
                </c:pt>
                <c:pt idx="600">
                  <c:v>0.83263888888892001</c:v>
                </c:pt>
                <c:pt idx="601">
                  <c:v>0.83333333333336501</c:v>
                </c:pt>
                <c:pt idx="602">
                  <c:v>0.83402777777780901</c:v>
                </c:pt>
                <c:pt idx="603">
                  <c:v>0.83472222222225401</c:v>
                </c:pt>
                <c:pt idx="604">
                  <c:v>0.835416666666698</c:v>
                </c:pt>
                <c:pt idx="605">
                  <c:v>0.836111111111143</c:v>
                </c:pt>
                <c:pt idx="606">
                  <c:v>0.836805555555588</c:v>
                </c:pt>
                <c:pt idx="607">
                  <c:v>0.837500000000032</c:v>
                </c:pt>
                <c:pt idx="608">
                  <c:v>0.83819444444447699</c:v>
                </c:pt>
                <c:pt idx="609">
                  <c:v>0.83888888888892099</c:v>
                </c:pt>
                <c:pt idx="610">
                  <c:v>0.83958333333336499</c:v>
                </c:pt>
                <c:pt idx="611">
                  <c:v>0.84027777777780999</c:v>
                </c:pt>
                <c:pt idx="612">
                  <c:v>0.84097222222225398</c:v>
                </c:pt>
                <c:pt idx="613">
                  <c:v>0.84166666666669898</c:v>
                </c:pt>
                <c:pt idx="614">
                  <c:v>0.84236111111114298</c:v>
                </c:pt>
                <c:pt idx="615">
                  <c:v>0.84305555555558898</c:v>
                </c:pt>
                <c:pt idx="616">
                  <c:v>0.84375000000003197</c:v>
                </c:pt>
                <c:pt idx="617">
                  <c:v>0.84444444444447797</c:v>
                </c:pt>
                <c:pt idx="618">
                  <c:v>0.84513888888892097</c:v>
                </c:pt>
                <c:pt idx="619">
                  <c:v>0.84583333333336597</c:v>
                </c:pt>
                <c:pt idx="620">
                  <c:v>0.84652777777780996</c:v>
                </c:pt>
                <c:pt idx="621">
                  <c:v>0.84722222222225496</c:v>
                </c:pt>
                <c:pt idx="622">
                  <c:v>0.84791666666669896</c:v>
                </c:pt>
                <c:pt idx="623">
                  <c:v>0.84861111111114396</c:v>
                </c:pt>
                <c:pt idx="624">
                  <c:v>0.84930555555558795</c:v>
                </c:pt>
                <c:pt idx="625">
                  <c:v>0.85000000000003295</c:v>
                </c:pt>
                <c:pt idx="626">
                  <c:v>0.85069444444447795</c:v>
                </c:pt>
                <c:pt idx="627">
                  <c:v>0.85138888888892195</c:v>
                </c:pt>
                <c:pt idx="628">
                  <c:v>0.85208333333336606</c:v>
                </c:pt>
                <c:pt idx="629">
                  <c:v>0.85277777777781105</c:v>
                </c:pt>
                <c:pt idx="630">
                  <c:v>0.85347222222225505</c:v>
                </c:pt>
                <c:pt idx="631">
                  <c:v>0.85416666666670005</c:v>
                </c:pt>
                <c:pt idx="632">
                  <c:v>0.85486111111114405</c:v>
                </c:pt>
                <c:pt idx="633">
                  <c:v>0.85555555555558904</c:v>
                </c:pt>
                <c:pt idx="634">
                  <c:v>0.85625000000003304</c:v>
                </c:pt>
                <c:pt idx="635">
                  <c:v>0.85694444444447904</c:v>
                </c:pt>
                <c:pt idx="636">
                  <c:v>0.85763888888892204</c:v>
                </c:pt>
                <c:pt idx="637">
                  <c:v>0.85833333333336703</c:v>
                </c:pt>
                <c:pt idx="638">
                  <c:v>0.85902777777781103</c:v>
                </c:pt>
                <c:pt idx="639">
                  <c:v>0.85972222222225603</c:v>
                </c:pt>
                <c:pt idx="640">
                  <c:v>0.86041666666670003</c:v>
                </c:pt>
                <c:pt idx="641">
                  <c:v>0.86111111111114502</c:v>
                </c:pt>
                <c:pt idx="642">
                  <c:v>0.86180555555559002</c:v>
                </c:pt>
                <c:pt idx="643">
                  <c:v>0.86250000000003402</c:v>
                </c:pt>
                <c:pt idx="644">
                  <c:v>0.86319444444447901</c:v>
                </c:pt>
                <c:pt idx="645">
                  <c:v>0.86388888888892301</c:v>
                </c:pt>
                <c:pt idx="646">
                  <c:v>0.86458333333336701</c:v>
                </c:pt>
                <c:pt idx="647">
                  <c:v>0.86527777777781201</c:v>
                </c:pt>
                <c:pt idx="648">
                  <c:v>0.86597222222225601</c:v>
                </c:pt>
                <c:pt idx="649">
                  <c:v>0.866666666666701</c:v>
                </c:pt>
                <c:pt idx="650">
                  <c:v>0.867361111111145</c:v>
                </c:pt>
                <c:pt idx="651">
                  <c:v>0.868055555555591</c:v>
                </c:pt>
                <c:pt idx="652">
                  <c:v>0.868750000000034</c:v>
                </c:pt>
                <c:pt idx="653">
                  <c:v>0.86944444444447999</c:v>
                </c:pt>
                <c:pt idx="654">
                  <c:v>0.87013888888892299</c:v>
                </c:pt>
                <c:pt idx="655">
                  <c:v>0.87083333333336799</c:v>
                </c:pt>
                <c:pt idx="656">
                  <c:v>0.87152777777781198</c:v>
                </c:pt>
                <c:pt idx="657">
                  <c:v>0.87222222222225698</c:v>
                </c:pt>
                <c:pt idx="658">
                  <c:v>0.87291666666670098</c:v>
                </c:pt>
                <c:pt idx="659">
                  <c:v>0.87361111111114598</c:v>
                </c:pt>
                <c:pt idx="660">
                  <c:v>0.87430555555559097</c:v>
                </c:pt>
                <c:pt idx="661">
                  <c:v>0.87500000000003397</c:v>
                </c:pt>
              </c:numCache>
            </c:numRef>
          </c:cat>
          <c:val>
            <c:numRef>
              <c:f>'обработанные за 1'!$Q$2:$Q$663</c:f>
              <c:numCache>
                <c:formatCode>#,##0.00</c:formatCode>
                <c:ptCount val="662"/>
                <c:pt idx="0">
                  <c:v>7.25</c:v>
                </c:pt>
                <c:pt idx="1">
                  <c:v>20.95</c:v>
                </c:pt>
                <c:pt idx="2">
                  <c:v>32.049999999999997</c:v>
                </c:pt>
                <c:pt idx="3">
                  <c:v>26.1</c:v>
                </c:pt>
                <c:pt idx="4">
                  <c:v>22</c:v>
                </c:pt>
                <c:pt idx="5">
                  <c:v>23.5</c:v>
                </c:pt>
                <c:pt idx="6">
                  <c:v>21.35</c:v>
                </c:pt>
                <c:pt idx="7">
                  <c:v>22.05</c:v>
                </c:pt>
                <c:pt idx="8">
                  <c:v>22.54999999999999</c:v>
                </c:pt>
                <c:pt idx="9">
                  <c:v>21.3</c:v>
                </c:pt>
                <c:pt idx="10">
                  <c:v>20.45</c:v>
                </c:pt>
                <c:pt idx="11">
                  <c:v>19.8</c:v>
                </c:pt>
                <c:pt idx="12">
                  <c:v>25.95</c:v>
                </c:pt>
                <c:pt idx="13">
                  <c:v>22.2</c:v>
                </c:pt>
                <c:pt idx="14">
                  <c:v>22.5</c:v>
                </c:pt>
                <c:pt idx="15">
                  <c:v>20.6</c:v>
                </c:pt>
                <c:pt idx="16">
                  <c:v>29.4</c:v>
                </c:pt>
                <c:pt idx="17">
                  <c:v>24.150000000000009</c:v>
                </c:pt>
                <c:pt idx="18">
                  <c:v>22.95</c:v>
                </c:pt>
                <c:pt idx="19">
                  <c:v>24.6</c:v>
                </c:pt>
                <c:pt idx="20">
                  <c:v>33.75</c:v>
                </c:pt>
                <c:pt idx="21">
                  <c:v>29.9</c:v>
                </c:pt>
                <c:pt idx="22">
                  <c:v>34.9</c:v>
                </c:pt>
                <c:pt idx="23">
                  <c:v>29.6</c:v>
                </c:pt>
                <c:pt idx="24">
                  <c:v>20.95</c:v>
                </c:pt>
                <c:pt idx="25">
                  <c:v>39.700000000000003</c:v>
                </c:pt>
                <c:pt idx="26">
                  <c:v>38.5</c:v>
                </c:pt>
                <c:pt idx="27">
                  <c:v>27.9</c:v>
                </c:pt>
                <c:pt idx="28">
                  <c:v>28.04999999999999</c:v>
                </c:pt>
                <c:pt idx="29">
                  <c:v>29.5</c:v>
                </c:pt>
                <c:pt idx="30">
                  <c:v>26</c:v>
                </c:pt>
                <c:pt idx="31">
                  <c:v>49.35</c:v>
                </c:pt>
                <c:pt idx="32">
                  <c:v>25.2</c:v>
                </c:pt>
                <c:pt idx="33">
                  <c:v>35.299999999999997</c:v>
                </c:pt>
                <c:pt idx="34">
                  <c:v>37.15</c:v>
                </c:pt>
                <c:pt idx="35">
                  <c:v>25.25</c:v>
                </c:pt>
                <c:pt idx="36">
                  <c:v>22.6</c:v>
                </c:pt>
                <c:pt idx="37">
                  <c:v>19.899999999999999</c:v>
                </c:pt>
                <c:pt idx="38">
                  <c:v>21.2</c:v>
                </c:pt>
                <c:pt idx="39">
                  <c:v>20.95</c:v>
                </c:pt>
                <c:pt idx="40">
                  <c:v>21.5</c:v>
                </c:pt>
                <c:pt idx="41">
                  <c:v>20.54999999999999</c:v>
                </c:pt>
                <c:pt idx="42">
                  <c:v>24.3</c:v>
                </c:pt>
                <c:pt idx="43">
                  <c:v>20.350000000000001</c:v>
                </c:pt>
                <c:pt idx="44">
                  <c:v>23.25</c:v>
                </c:pt>
                <c:pt idx="45">
                  <c:v>28.29999999999999</c:v>
                </c:pt>
                <c:pt idx="46">
                  <c:v>35.700000000000003</c:v>
                </c:pt>
                <c:pt idx="47">
                  <c:v>31.95</c:v>
                </c:pt>
                <c:pt idx="48">
                  <c:v>23.4</c:v>
                </c:pt>
                <c:pt idx="49">
                  <c:v>20.350000000000001</c:v>
                </c:pt>
                <c:pt idx="50">
                  <c:v>35.049999999999997</c:v>
                </c:pt>
                <c:pt idx="51">
                  <c:v>44.100000000000009</c:v>
                </c:pt>
                <c:pt idx="52">
                  <c:v>32</c:v>
                </c:pt>
                <c:pt idx="53">
                  <c:v>44.45</c:v>
                </c:pt>
                <c:pt idx="54">
                  <c:v>21.9</c:v>
                </c:pt>
                <c:pt idx="55">
                  <c:v>25.29999999999999</c:v>
                </c:pt>
                <c:pt idx="56">
                  <c:v>26.25</c:v>
                </c:pt>
                <c:pt idx="57">
                  <c:v>27.35</c:v>
                </c:pt>
                <c:pt idx="58">
                  <c:v>20.75</c:v>
                </c:pt>
                <c:pt idx="59">
                  <c:v>28.650000000000009</c:v>
                </c:pt>
                <c:pt idx="60">
                  <c:v>22.3</c:v>
                </c:pt>
                <c:pt idx="61">
                  <c:v>28.4</c:v>
                </c:pt>
                <c:pt idx="62">
                  <c:v>24.150000000000009</c:v>
                </c:pt>
                <c:pt idx="63">
                  <c:v>24.6</c:v>
                </c:pt>
                <c:pt idx="64">
                  <c:v>22.650000000000009</c:v>
                </c:pt>
                <c:pt idx="65">
                  <c:v>35.25</c:v>
                </c:pt>
                <c:pt idx="66">
                  <c:v>40.6</c:v>
                </c:pt>
                <c:pt idx="67">
                  <c:v>22.650000000000009</c:v>
                </c:pt>
                <c:pt idx="68">
                  <c:v>25.29999999999999</c:v>
                </c:pt>
                <c:pt idx="69">
                  <c:v>22.1</c:v>
                </c:pt>
                <c:pt idx="70">
                  <c:v>22.54999999999999</c:v>
                </c:pt>
                <c:pt idx="71">
                  <c:v>36.9</c:v>
                </c:pt>
                <c:pt idx="72">
                  <c:v>24.5</c:v>
                </c:pt>
                <c:pt idx="73">
                  <c:v>38.6</c:v>
                </c:pt>
                <c:pt idx="74">
                  <c:v>33.299999999999997</c:v>
                </c:pt>
                <c:pt idx="75">
                  <c:v>23.35</c:v>
                </c:pt>
                <c:pt idx="76">
                  <c:v>36</c:v>
                </c:pt>
                <c:pt idx="77">
                  <c:v>29.54999999999999</c:v>
                </c:pt>
                <c:pt idx="78">
                  <c:v>29.25</c:v>
                </c:pt>
                <c:pt idx="79">
                  <c:v>29.2</c:v>
                </c:pt>
                <c:pt idx="80">
                  <c:v>34.25</c:v>
                </c:pt>
                <c:pt idx="81">
                  <c:v>34.700000000000003</c:v>
                </c:pt>
                <c:pt idx="82">
                  <c:v>31.1</c:v>
                </c:pt>
                <c:pt idx="83">
                  <c:v>30.54999999999999</c:v>
                </c:pt>
                <c:pt idx="84">
                  <c:v>24.85</c:v>
                </c:pt>
                <c:pt idx="85">
                  <c:v>41.35</c:v>
                </c:pt>
                <c:pt idx="86">
                  <c:v>43.85</c:v>
                </c:pt>
                <c:pt idx="87">
                  <c:v>43.25</c:v>
                </c:pt>
                <c:pt idx="88">
                  <c:v>33.299999999999997</c:v>
                </c:pt>
                <c:pt idx="89">
                  <c:v>29.5</c:v>
                </c:pt>
                <c:pt idx="90">
                  <c:v>24.25</c:v>
                </c:pt>
                <c:pt idx="91">
                  <c:v>74.3</c:v>
                </c:pt>
                <c:pt idx="92">
                  <c:v>27.95</c:v>
                </c:pt>
                <c:pt idx="93">
                  <c:v>37.049999999999997</c:v>
                </c:pt>
                <c:pt idx="94">
                  <c:v>24.4</c:v>
                </c:pt>
                <c:pt idx="95">
                  <c:v>19.05</c:v>
                </c:pt>
                <c:pt idx="96">
                  <c:v>17.05</c:v>
                </c:pt>
                <c:pt idx="97">
                  <c:v>17.2</c:v>
                </c:pt>
                <c:pt idx="98">
                  <c:v>20.650000000000009</c:v>
                </c:pt>
                <c:pt idx="99">
                  <c:v>19.75</c:v>
                </c:pt>
                <c:pt idx="100">
                  <c:v>18</c:v>
                </c:pt>
                <c:pt idx="101">
                  <c:v>16.850000000000001</c:v>
                </c:pt>
                <c:pt idx="102">
                  <c:v>17.100000000000001</c:v>
                </c:pt>
                <c:pt idx="103">
                  <c:v>18.75</c:v>
                </c:pt>
                <c:pt idx="104">
                  <c:v>17.899999999999999</c:v>
                </c:pt>
                <c:pt idx="105">
                  <c:v>24.54999999999999</c:v>
                </c:pt>
                <c:pt idx="106">
                  <c:v>39.549999999999997</c:v>
                </c:pt>
                <c:pt idx="107">
                  <c:v>34.150000000000013</c:v>
                </c:pt>
                <c:pt idx="108">
                  <c:v>23.45</c:v>
                </c:pt>
                <c:pt idx="109">
                  <c:v>23.6</c:v>
                </c:pt>
                <c:pt idx="110">
                  <c:v>29.6</c:v>
                </c:pt>
                <c:pt idx="111">
                  <c:v>49.100000000000009</c:v>
                </c:pt>
                <c:pt idx="112">
                  <c:v>29.3</c:v>
                </c:pt>
                <c:pt idx="113">
                  <c:v>35.25</c:v>
                </c:pt>
                <c:pt idx="114">
                  <c:v>21.9</c:v>
                </c:pt>
                <c:pt idx="115">
                  <c:v>21.85</c:v>
                </c:pt>
                <c:pt idx="116">
                  <c:v>24.29999999999999</c:v>
                </c:pt>
                <c:pt idx="117">
                  <c:v>26.650000000000009</c:v>
                </c:pt>
                <c:pt idx="118">
                  <c:v>24.75</c:v>
                </c:pt>
                <c:pt idx="119">
                  <c:v>18.45</c:v>
                </c:pt>
                <c:pt idx="120">
                  <c:v>22.55</c:v>
                </c:pt>
                <c:pt idx="121">
                  <c:v>22.79999999999999</c:v>
                </c:pt>
                <c:pt idx="122">
                  <c:v>29.7</c:v>
                </c:pt>
                <c:pt idx="123">
                  <c:v>68.650000000000006</c:v>
                </c:pt>
                <c:pt idx="124">
                  <c:v>81.25</c:v>
                </c:pt>
                <c:pt idx="125">
                  <c:v>91.050000000000011</c:v>
                </c:pt>
                <c:pt idx="126">
                  <c:v>60.2</c:v>
                </c:pt>
                <c:pt idx="127">
                  <c:v>54.650000000000013</c:v>
                </c:pt>
                <c:pt idx="128">
                  <c:v>93.75</c:v>
                </c:pt>
                <c:pt idx="129">
                  <c:v>86.1</c:v>
                </c:pt>
                <c:pt idx="130">
                  <c:v>72.099999999999994</c:v>
                </c:pt>
                <c:pt idx="131">
                  <c:v>83.2</c:v>
                </c:pt>
                <c:pt idx="132">
                  <c:v>76.349999999999994</c:v>
                </c:pt>
                <c:pt idx="133">
                  <c:v>79.800000000000011</c:v>
                </c:pt>
                <c:pt idx="134">
                  <c:v>51.25</c:v>
                </c:pt>
                <c:pt idx="135">
                  <c:v>50.4</c:v>
                </c:pt>
                <c:pt idx="136">
                  <c:v>60</c:v>
                </c:pt>
                <c:pt idx="137">
                  <c:v>60.7</c:v>
                </c:pt>
                <c:pt idx="138">
                  <c:v>39.5</c:v>
                </c:pt>
                <c:pt idx="139">
                  <c:v>27.6</c:v>
                </c:pt>
                <c:pt idx="140">
                  <c:v>32.049999999999997</c:v>
                </c:pt>
                <c:pt idx="141">
                  <c:v>28.35</c:v>
                </c:pt>
                <c:pt idx="142">
                  <c:v>35.65</c:v>
                </c:pt>
                <c:pt idx="143">
                  <c:v>54.45</c:v>
                </c:pt>
                <c:pt idx="144">
                  <c:v>47.75</c:v>
                </c:pt>
                <c:pt idx="145">
                  <c:v>45.75</c:v>
                </c:pt>
                <c:pt idx="146">
                  <c:v>57.7</c:v>
                </c:pt>
                <c:pt idx="147">
                  <c:v>77.8</c:v>
                </c:pt>
                <c:pt idx="148">
                  <c:v>64.800000000000011</c:v>
                </c:pt>
                <c:pt idx="149">
                  <c:v>42.55</c:v>
                </c:pt>
                <c:pt idx="150">
                  <c:v>42.25</c:v>
                </c:pt>
                <c:pt idx="151">
                  <c:v>80.5</c:v>
                </c:pt>
                <c:pt idx="152">
                  <c:v>81.3</c:v>
                </c:pt>
                <c:pt idx="153">
                  <c:v>85.6</c:v>
                </c:pt>
                <c:pt idx="154">
                  <c:v>92.7</c:v>
                </c:pt>
                <c:pt idx="155">
                  <c:v>90.65</c:v>
                </c:pt>
                <c:pt idx="156">
                  <c:v>78.55</c:v>
                </c:pt>
                <c:pt idx="157">
                  <c:v>46.900000000000013</c:v>
                </c:pt>
                <c:pt idx="158">
                  <c:v>48.85</c:v>
                </c:pt>
                <c:pt idx="159">
                  <c:v>49.9</c:v>
                </c:pt>
                <c:pt idx="160">
                  <c:v>44.35</c:v>
                </c:pt>
                <c:pt idx="161">
                  <c:v>34.9</c:v>
                </c:pt>
                <c:pt idx="162">
                  <c:v>32.75</c:v>
                </c:pt>
                <c:pt idx="163">
                  <c:v>31.8</c:v>
                </c:pt>
                <c:pt idx="164">
                  <c:v>31.5</c:v>
                </c:pt>
                <c:pt idx="165">
                  <c:v>38.25</c:v>
                </c:pt>
                <c:pt idx="166">
                  <c:v>63.600000000000009</c:v>
                </c:pt>
                <c:pt idx="167">
                  <c:v>71.7</c:v>
                </c:pt>
                <c:pt idx="168">
                  <c:v>49.650000000000013</c:v>
                </c:pt>
                <c:pt idx="169">
                  <c:v>45.8</c:v>
                </c:pt>
                <c:pt idx="170">
                  <c:v>49.7</c:v>
                </c:pt>
                <c:pt idx="171">
                  <c:v>81.8</c:v>
                </c:pt>
                <c:pt idx="172">
                  <c:v>70.5</c:v>
                </c:pt>
                <c:pt idx="173">
                  <c:v>72.5</c:v>
                </c:pt>
                <c:pt idx="174">
                  <c:v>93.65</c:v>
                </c:pt>
                <c:pt idx="175">
                  <c:v>72.8</c:v>
                </c:pt>
                <c:pt idx="176">
                  <c:v>41.5</c:v>
                </c:pt>
                <c:pt idx="177">
                  <c:v>37.549999999999997</c:v>
                </c:pt>
                <c:pt idx="178">
                  <c:v>30.25</c:v>
                </c:pt>
                <c:pt idx="179">
                  <c:v>42.4</c:v>
                </c:pt>
                <c:pt idx="180">
                  <c:v>44.95</c:v>
                </c:pt>
                <c:pt idx="181">
                  <c:v>44.25</c:v>
                </c:pt>
                <c:pt idx="182">
                  <c:v>43.05</c:v>
                </c:pt>
                <c:pt idx="183">
                  <c:v>34.35</c:v>
                </c:pt>
                <c:pt idx="184">
                  <c:v>35.150000000000013</c:v>
                </c:pt>
                <c:pt idx="185">
                  <c:v>39.4</c:v>
                </c:pt>
                <c:pt idx="186">
                  <c:v>49.5</c:v>
                </c:pt>
                <c:pt idx="187">
                  <c:v>47.6</c:v>
                </c:pt>
                <c:pt idx="188">
                  <c:v>53.2</c:v>
                </c:pt>
                <c:pt idx="189">
                  <c:v>49.3</c:v>
                </c:pt>
                <c:pt idx="190">
                  <c:v>36.25</c:v>
                </c:pt>
                <c:pt idx="191">
                  <c:v>68.900000000000006</c:v>
                </c:pt>
                <c:pt idx="192">
                  <c:v>59.15</c:v>
                </c:pt>
                <c:pt idx="193">
                  <c:v>51.45</c:v>
                </c:pt>
                <c:pt idx="194">
                  <c:v>74.300000000000011</c:v>
                </c:pt>
                <c:pt idx="195">
                  <c:v>78.349999999999994</c:v>
                </c:pt>
                <c:pt idx="196">
                  <c:v>66.300000000000011</c:v>
                </c:pt>
                <c:pt idx="197">
                  <c:v>70.5</c:v>
                </c:pt>
                <c:pt idx="198">
                  <c:v>68.8</c:v>
                </c:pt>
                <c:pt idx="199">
                  <c:v>38.049999999999997</c:v>
                </c:pt>
                <c:pt idx="200">
                  <c:v>43.8</c:v>
                </c:pt>
                <c:pt idx="201">
                  <c:v>53.3</c:v>
                </c:pt>
                <c:pt idx="202">
                  <c:v>49.3</c:v>
                </c:pt>
                <c:pt idx="203">
                  <c:v>40.950000000000003</c:v>
                </c:pt>
                <c:pt idx="204">
                  <c:v>48.55</c:v>
                </c:pt>
                <c:pt idx="205">
                  <c:v>50.2</c:v>
                </c:pt>
                <c:pt idx="206">
                  <c:v>79.45</c:v>
                </c:pt>
                <c:pt idx="207">
                  <c:v>71.599999999999994</c:v>
                </c:pt>
                <c:pt idx="208">
                  <c:v>67.45</c:v>
                </c:pt>
                <c:pt idx="209">
                  <c:v>52.95</c:v>
                </c:pt>
                <c:pt idx="210">
                  <c:v>44.35</c:v>
                </c:pt>
                <c:pt idx="211">
                  <c:v>69.55</c:v>
                </c:pt>
                <c:pt idx="212">
                  <c:v>53.75</c:v>
                </c:pt>
                <c:pt idx="213">
                  <c:v>52.75</c:v>
                </c:pt>
                <c:pt idx="214">
                  <c:v>52.95</c:v>
                </c:pt>
                <c:pt idx="215">
                  <c:v>31.04999999999999</c:v>
                </c:pt>
                <c:pt idx="216">
                  <c:v>49.45</c:v>
                </c:pt>
                <c:pt idx="217">
                  <c:v>23.85</c:v>
                </c:pt>
                <c:pt idx="218">
                  <c:v>22.85</c:v>
                </c:pt>
                <c:pt idx="219">
                  <c:v>20.350000000000001</c:v>
                </c:pt>
                <c:pt idx="220">
                  <c:v>19.8</c:v>
                </c:pt>
                <c:pt idx="221">
                  <c:v>18.95</c:v>
                </c:pt>
                <c:pt idx="222">
                  <c:v>21.29999999999999</c:v>
                </c:pt>
                <c:pt idx="223">
                  <c:v>20.2</c:v>
                </c:pt>
                <c:pt idx="224">
                  <c:v>19.850000000000001</c:v>
                </c:pt>
                <c:pt idx="225">
                  <c:v>34.35</c:v>
                </c:pt>
                <c:pt idx="226">
                  <c:v>53.6</c:v>
                </c:pt>
                <c:pt idx="227">
                  <c:v>53.75</c:v>
                </c:pt>
                <c:pt idx="228">
                  <c:v>35.549999999999997</c:v>
                </c:pt>
                <c:pt idx="229">
                  <c:v>26</c:v>
                </c:pt>
                <c:pt idx="230">
                  <c:v>31.05</c:v>
                </c:pt>
                <c:pt idx="231">
                  <c:v>55.650000000000013</c:v>
                </c:pt>
                <c:pt idx="232">
                  <c:v>36.75</c:v>
                </c:pt>
                <c:pt idx="233">
                  <c:v>50.65</c:v>
                </c:pt>
                <c:pt idx="234">
                  <c:v>43.65</c:v>
                </c:pt>
                <c:pt idx="235">
                  <c:v>23.1</c:v>
                </c:pt>
                <c:pt idx="236">
                  <c:v>28.150000000000009</c:v>
                </c:pt>
                <c:pt idx="237">
                  <c:v>28.75</c:v>
                </c:pt>
                <c:pt idx="238">
                  <c:v>26.95</c:v>
                </c:pt>
                <c:pt idx="239">
                  <c:v>26.1</c:v>
                </c:pt>
                <c:pt idx="240">
                  <c:v>33.700000000000003</c:v>
                </c:pt>
                <c:pt idx="241">
                  <c:v>31.150000000000009</c:v>
                </c:pt>
                <c:pt idx="242">
                  <c:v>25.150000000000009</c:v>
                </c:pt>
                <c:pt idx="243">
                  <c:v>24.05</c:v>
                </c:pt>
                <c:pt idx="244">
                  <c:v>24.35</c:v>
                </c:pt>
                <c:pt idx="245">
                  <c:v>33.35</c:v>
                </c:pt>
                <c:pt idx="246">
                  <c:v>42</c:v>
                </c:pt>
                <c:pt idx="247">
                  <c:v>43.6</c:v>
                </c:pt>
                <c:pt idx="248">
                  <c:v>31.05</c:v>
                </c:pt>
                <c:pt idx="249">
                  <c:v>26.25</c:v>
                </c:pt>
                <c:pt idx="250">
                  <c:v>22.2</c:v>
                </c:pt>
                <c:pt idx="251">
                  <c:v>52.95</c:v>
                </c:pt>
                <c:pt idx="252">
                  <c:v>29.4</c:v>
                </c:pt>
                <c:pt idx="253">
                  <c:v>47.85</c:v>
                </c:pt>
                <c:pt idx="254">
                  <c:v>45.05</c:v>
                </c:pt>
                <c:pt idx="255">
                  <c:v>21.8</c:v>
                </c:pt>
                <c:pt idx="256">
                  <c:v>34.9</c:v>
                </c:pt>
                <c:pt idx="257">
                  <c:v>28.25</c:v>
                </c:pt>
                <c:pt idx="258">
                  <c:v>30</c:v>
                </c:pt>
                <c:pt idx="259">
                  <c:v>32.950000000000003</c:v>
                </c:pt>
                <c:pt idx="260">
                  <c:v>35.25</c:v>
                </c:pt>
                <c:pt idx="261">
                  <c:v>32.299999999999997</c:v>
                </c:pt>
                <c:pt idx="262">
                  <c:v>31.150000000000009</c:v>
                </c:pt>
                <c:pt idx="263">
                  <c:v>29.5</c:v>
                </c:pt>
                <c:pt idx="264">
                  <c:v>28.3</c:v>
                </c:pt>
                <c:pt idx="265">
                  <c:v>31.3</c:v>
                </c:pt>
                <c:pt idx="266">
                  <c:v>51.75</c:v>
                </c:pt>
                <c:pt idx="267">
                  <c:v>56.9</c:v>
                </c:pt>
                <c:pt idx="268">
                  <c:v>52.75</c:v>
                </c:pt>
                <c:pt idx="269">
                  <c:v>29.85</c:v>
                </c:pt>
                <c:pt idx="270">
                  <c:v>26.7</c:v>
                </c:pt>
                <c:pt idx="271">
                  <c:v>78</c:v>
                </c:pt>
                <c:pt idx="272">
                  <c:v>32.700000000000003</c:v>
                </c:pt>
                <c:pt idx="273">
                  <c:v>36.450000000000003</c:v>
                </c:pt>
                <c:pt idx="274">
                  <c:v>43.05</c:v>
                </c:pt>
                <c:pt idx="275">
                  <c:v>25.5</c:v>
                </c:pt>
                <c:pt idx="276">
                  <c:v>24.1</c:v>
                </c:pt>
                <c:pt idx="277">
                  <c:v>22.85</c:v>
                </c:pt>
                <c:pt idx="278">
                  <c:v>22.2</c:v>
                </c:pt>
                <c:pt idx="279">
                  <c:v>20.55</c:v>
                </c:pt>
                <c:pt idx="280">
                  <c:v>22.25</c:v>
                </c:pt>
                <c:pt idx="281">
                  <c:v>23.55</c:v>
                </c:pt>
                <c:pt idx="282">
                  <c:v>25</c:v>
                </c:pt>
                <c:pt idx="283">
                  <c:v>23.8</c:v>
                </c:pt>
                <c:pt idx="284">
                  <c:v>25.150000000000009</c:v>
                </c:pt>
                <c:pt idx="285">
                  <c:v>36.950000000000003</c:v>
                </c:pt>
                <c:pt idx="286">
                  <c:v>57.5</c:v>
                </c:pt>
                <c:pt idx="287">
                  <c:v>48</c:v>
                </c:pt>
                <c:pt idx="288">
                  <c:v>36.950000000000003</c:v>
                </c:pt>
                <c:pt idx="289">
                  <c:v>29.04999999999999</c:v>
                </c:pt>
                <c:pt idx="290">
                  <c:v>33.1</c:v>
                </c:pt>
                <c:pt idx="291">
                  <c:v>66</c:v>
                </c:pt>
                <c:pt idx="292">
                  <c:v>39.799999999999997</c:v>
                </c:pt>
                <c:pt idx="293">
                  <c:v>51.400000000000013</c:v>
                </c:pt>
                <c:pt idx="294">
                  <c:v>54.25</c:v>
                </c:pt>
                <c:pt idx="295">
                  <c:v>26.1</c:v>
                </c:pt>
                <c:pt idx="296">
                  <c:v>30.25</c:v>
                </c:pt>
                <c:pt idx="297">
                  <c:v>27.7</c:v>
                </c:pt>
                <c:pt idx="298">
                  <c:v>31.45</c:v>
                </c:pt>
                <c:pt idx="299">
                  <c:v>24.2</c:v>
                </c:pt>
                <c:pt idx="300">
                  <c:v>32.9</c:v>
                </c:pt>
                <c:pt idx="301">
                  <c:v>25.9</c:v>
                </c:pt>
                <c:pt idx="302">
                  <c:v>34.450000000000003</c:v>
                </c:pt>
                <c:pt idx="303">
                  <c:v>83.15</c:v>
                </c:pt>
                <c:pt idx="304">
                  <c:v>89.15</c:v>
                </c:pt>
                <c:pt idx="305">
                  <c:v>82.55</c:v>
                </c:pt>
                <c:pt idx="306">
                  <c:v>62.7</c:v>
                </c:pt>
                <c:pt idx="307">
                  <c:v>58.15</c:v>
                </c:pt>
                <c:pt idx="308">
                  <c:v>59.55</c:v>
                </c:pt>
                <c:pt idx="309">
                  <c:v>64.75</c:v>
                </c:pt>
                <c:pt idx="310">
                  <c:v>68.849999999999994</c:v>
                </c:pt>
                <c:pt idx="311">
                  <c:v>80.25</c:v>
                </c:pt>
                <c:pt idx="312">
                  <c:v>83.6</c:v>
                </c:pt>
                <c:pt idx="313">
                  <c:v>87.6</c:v>
                </c:pt>
                <c:pt idx="314">
                  <c:v>84.15</c:v>
                </c:pt>
                <c:pt idx="315">
                  <c:v>84.2</c:v>
                </c:pt>
                <c:pt idx="316">
                  <c:v>64.300000000000011</c:v>
                </c:pt>
                <c:pt idx="317">
                  <c:v>77.55</c:v>
                </c:pt>
                <c:pt idx="318">
                  <c:v>85.85</c:v>
                </c:pt>
                <c:pt idx="319">
                  <c:v>81.599999999999994</c:v>
                </c:pt>
                <c:pt idx="320">
                  <c:v>74.550000000000011</c:v>
                </c:pt>
                <c:pt idx="321">
                  <c:v>72.75</c:v>
                </c:pt>
                <c:pt idx="322">
                  <c:v>76.7</c:v>
                </c:pt>
                <c:pt idx="323">
                  <c:v>79.05</c:v>
                </c:pt>
                <c:pt idx="324">
                  <c:v>83.6</c:v>
                </c:pt>
                <c:pt idx="325">
                  <c:v>75.950000000000017</c:v>
                </c:pt>
                <c:pt idx="326">
                  <c:v>73.150000000000006</c:v>
                </c:pt>
                <c:pt idx="327">
                  <c:v>69.550000000000011</c:v>
                </c:pt>
                <c:pt idx="328">
                  <c:v>65.450000000000017</c:v>
                </c:pt>
                <c:pt idx="329">
                  <c:v>79.550000000000011</c:v>
                </c:pt>
                <c:pt idx="330">
                  <c:v>88.65</c:v>
                </c:pt>
                <c:pt idx="331">
                  <c:v>94.35</c:v>
                </c:pt>
                <c:pt idx="332">
                  <c:v>97.25</c:v>
                </c:pt>
                <c:pt idx="333">
                  <c:v>91.35</c:v>
                </c:pt>
                <c:pt idx="334">
                  <c:v>95.2</c:v>
                </c:pt>
                <c:pt idx="335">
                  <c:v>89.55</c:v>
                </c:pt>
                <c:pt idx="336">
                  <c:v>84.5</c:v>
                </c:pt>
                <c:pt idx="337">
                  <c:v>85.3</c:v>
                </c:pt>
                <c:pt idx="338">
                  <c:v>80.2</c:v>
                </c:pt>
                <c:pt idx="339">
                  <c:v>69.2</c:v>
                </c:pt>
                <c:pt idx="340">
                  <c:v>65.650000000000006</c:v>
                </c:pt>
                <c:pt idx="341">
                  <c:v>73</c:v>
                </c:pt>
                <c:pt idx="342">
                  <c:v>77.349999999999994</c:v>
                </c:pt>
                <c:pt idx="343">
                  <c:v>76.2</c:v>
                </c:pt>
                <c:pt idx="344">
                  <c:v>66.800000000000011</c:v>
                </c:pt>
                <c:pt idx="345">
                  <c:v>92.7</c:v>
                </c:pt>
                <c:pt idx="346">
                  <c:v>93.65</c:v>
                </c:pt>
                <c:pt idx="347">
                  <c:v>76.450000000000017</c:v>
                </c:pt>
                <c:pt idx="348">
                  <c:v>70.55</c:v>
                </c:pt>
                <c:pt idx="349">
                  <c:v>88.800000000000011</c:v>
                </c:pt>
                <c:pt idx="350">
                  <c:v>97.7</c:v>
                </c:pt>
                <c:pt idx="351">
                  <c:v>99.8</c:v>
                </c:pt>
                <c:pt idx="352">
                  <c:v>99.05</c:v>
                </c:pt>
                <c:pt idx="353">
                  <c:v>92.7</c:v>
                </c:pt>
                <c:pt idx="354">
                  <c:v>97.3</c:v>
                </c:pt>
                <c:pt idx="355">
                  <c:v>98.35</c:v>
                </c:pt>
                <c:pt idx="356">
                  <c:v>98.1</c:v>
                </c:pt>
                <c:pt idx="357">
                  <c:v>92.4</c:v>
                </c:pt>
                <c:pt idx="358">
                  <c:v>78.300000000000011</c:v>
                </c:pt>
                <c:pt idx="359">
                  <c:v>63.65</c:v>
                </c:pt>
                <c:pt idx="360">
                  <c:v>52.150000000000013</c:v>
                </c:pt>
                <c:pt idx="361">
                  <c:v>55.5</c:v>
                </c:pt>
                <c:pt idx="362">
                  <c:v>48.5</c:v>
                </c:pt>
                <c:pt idx="363">
                  <c:v>35.5</c:v>
                </c:pt>
                <c:pt idx="364">
                  <c:v>34.100000000000009</c:v>
                </c:pt>
                <c:pt idx="365">
                  <c:v>44.05</c:v>
                </c:pt>
                <c:pt idx="366">
                  <c:v>56.3</c:v>
                </c:pt>
                <c:pt idx="367">
                  <c:v>62.6</c:v>
                </c:pt>
                <c:pt idx="368">
                  <c:v>54</c:v>
                </c:pt>
                <c:pt idx="369">
                  <c:v>41.25</c:v>
                </c:pt>
                <c:pt idx="370">
                  <c:v>36.200000000000003</c:v>
                </c:pt>
                <c:pt idx="371">
                  <c:v>63</c:v>
                </c:pt>
                <c:pt idx="372">
                  <c:v>52.3</c:v>
                </c:pt>
                <c:pt idx="373">
                  <c:v>54.55</c:v>
                </c:pt>
                <c:pt idx="374">
                  <c:v>65.849999999999994</c:v>
                </c:pt>
                <c:pt idx="375">
                  <c:v>82.550000000000011</c:v>
                </c:pt>
                <c:pt idx="376">
                  <c:v>91.15</c:v>
                </c:pt>
                <c:pt idx="377">
                  <c:v>56.3</c:v>
                </c:pt>
                <c:pt idx="378">
                  <c:v>45.4</c:v>
                </c:pt>
                <c:pt idx="379">
                  <c:v>41.55</c:v>
                </c:pt>
                <c:pt idx="380">
                  <c:v>45.3</c:v>
                </c:pt>
                <c:pt idx="381">
                  <c:v>43.75</c:v>
                </c:pt>
                <c:pt idx="382">
                  <c:v>40.049999999999997</c:v>
                </c:pt>
                <c:pt idx="383">
                  <c:v>37.150000000000013</c:v>
                </c:pt>
                <c:pt idx="384">
                  <c:v>38.25</c:v>
                </c:pt>
                <c:pt idx="385">
                  <c:v>40.85</c:v>
                </c:pt>
                <c:pt idx="386">
                  <c:v>52.85</c:v>
                </c:pt>
                <c:pt idx="387">
                  <c:v>60.45</c:v>
                </c:pt>
                <c:pt idx="388">
                  <c:v>59.25</c:v>
                </c:pt>
                <c:pt idx="389">
                  <c:v>58.35</c:v>
                </c:pt>
                <c:pt idx="390">
                  <c:v>47.95</c:v>
                </c:pt>
                <c:pt idx="391">
                  <c:v>67.95</c:v>
                </c:pt>
                <c:pt idx="392">
                  <c:v>45.6</c:v>
                </c:pt>
                <c:pt idx="393">
                  <c:v>42.85</c:v>
                </c:pt>
                <c:pt idx="394">
                  <c:v>71.849999999999994</c:v>
                </c:pt>
                <c:pt idx="395">
                  <c:v>36.950000000000003</c:v>
                </c:pt>
                <c:pt idx="396">
                  <c:v>40.799999999999997</c:v>
                </c:pt>
                <c:pt idx="397">
                  <c:v>39.1</c:v>
                </c:pt>
                <c:pt idx="398">
                  <c:v>36.950000000000003</c:v>
                </c:pt>
                <c:pt idx="399">
                  <c:v>35.5</c:v>
                </c:pt>
                <c:pt idx="400">
                  <c:v>35.799999999999997</c:v>
                </c:pt>
                <c:pt idx="401">
                  <c:v>28.45</c:v>
                </c:pt>
                <c:pt idx="402">
                  <c:v>24</c:v>
                </c:pt>
                <c:pt idx="403">
                  <c:v>29.9</c:v>
                </c:pt>
                <c:pt idx="404">
                  <c:v>29.2</c:v>
                </c:pt>
                <c:pt idx="405">
                  <c:v>34.299999999999997</c:v>
                </c:pt>
                <c:pt idx="406">
                  <c:v>58.1</c:v>
                </c:pt>
                <c:pt idx="407">
                  <c:v>64.300000000000011</c:v>
                </c:pt>
                <c:pt idx="408">
                  <c:v>51.4</c:v>
                </c:pt>
                <c:pt idx="409">
                  <c:v>35.6</c:v>
                </c:pt>
                <c:pt idx="410">
                  <c:v>35.200000000000003</c:v>
                </c:pt>
                <c:pt idx="411">
                  <c:v>62.35</c:v>
                </c:pt>
                <c:pt idx="412">
                  <c:v>49.100000000000009</c:v>
                </c:pt>
                <c:pt idx="413">
                  <c:v>56.25</c:v>
                </c:pt>
                <c:pt idx="414">
                  <c:v>68.5</c:v>
                </c:pt>
                <c:pt idx="415">
                  <c:v>26.9</c:v>
                </c:pt>
                <c:pt idx="416">
                  <c:v>28.45</c:v>
                </c:pt>
                <c:pt idx="417">
                  <c:v>32.75</c:v>
                </c:pt>
                <c:pt idx="418">
                  <c:v>34.299999999999997</c:v>
                </c:pt>
                <c:pt idx="419">
                  <c:v>37.049999999999997</c:v>
                </c:pt>
                <c:pt idx="420">
                  <c:v>33.549999999999997</c:v>
                </c:pt>
                <c:pt idx="421">
                  <c:v>37.5</c:v>
                </c:pt>
                <c:pt idx="422">
                  <c:v>36.049999999999997</c:v>
                </c:pt>
                <c:pt idx="423">
                  <c:v>85.45</c:v>
                </c:pt>
                <c:pt idx="424">
                  <c:v>83.1</c:v>
                </c:pt>
                <c:pt idx="425">
                  <c:v>63.5</c:v>
                </c:pt>
                <c:pt idx="426">
                  <c:v>83.35</c:v>
                </c:pt>
                <c:pt idx="427">
                  <c:v>61.2</c:v>
                </c:pt>
                <c:pt idx="428">
                  <c:v>81.25</c:v>
                </c:pt>
                <c:pt idx="429">
                  <c:v>77.650000000000006</c:v>
                </c:pt>
                <c:pt idx="430">
                  <c:v>84.95</c:v>
                </c:pt>
                <c:pt idx="431">
                  <c:v>69.550000000000011</c:v>
                </c:pt>
                <c:pt idx="432">
                  <c:v>86.4</c:v>
                </c:pt>
                <c:pt idx="433">
                  <c:v>97.75</c:v>
                </c:pt>
                <c:pt idx="434">
                  <c:v>95.05</c:v>
                </c:pt>
                <c:pt idx="435">
                  <c:v>82.2</c:v>
                </c:pt>
                <c:pt idx="436">
                  <c:v>88.75</c:v>
                </c:pt>
                <c:pt idx="437">
                  <c:v>86.9</c:v>
                </c:pt>
                <c:pt idx="438">
                  <c:v>87.7</c:v>
                </c:pt>
                <c:pt idx="439">
                  <c:v>80.900000000000006</c:v>
                </c:pt>
                <c:pt idx="440">
                  <c:v>95.300000000000011</c:v>
                </c:pt>
                <c:pt idx="441">
                  <c:v>85.2</c:v>
                </c:pt>
                <c:pt idx="442">
                  <c:v>74.5</c:v>
                </c:pt>
                <c:pt idx="443">
                  <c:v>78.150000000000006</c:v>
                </c:pt>
                <c:pt idx="444">
                  <c:v>88.7</c:v>
                </c:pt>
                <c:pt idx="445">
                  <c:v>83.3</c:v>
                </c:pt>
                <c:pt idx="446">
                  <c:v>86.1</c:v>
                </c:pt>
                <c:pt idx="447">
                  <c:v>75.150000000000006</c:v>
                </c:pt>
                <c:pt idx="448">
                  <c:v>70.45</c:v>
                </c:pt>
                <c:pt idx="449">
                  <c:v>63.45</c:v>
                </c:pt>
                <c:pt idx="450">
                  <c:v>69.150000000000006</c:v>
                </c:pt>
                <c:pt idx="451">
                  <c:v>97.65</c:v>
                </c:pt>
                <c:pt idx="452">
                  <c:v>90.35</c:v>
                </c:pt>
                <c:pt idx="453">
                  <c:v>90.6</c:v>
                </c:pt>
                <c:pt idx="454">
                  <c:v>99.95</c:v>
                </c:pt>
                <c:pt idx="455">
                  <c:v>89.8</c:v>
                </c:pt>
                <c:pt idx="456">
                  <c:v>74.099999999999994</c:v>
                </c:pt>
                <c:pt idx="457">
                  <c:v>66.3</c:v>
                </c:pt>
                <c:pt idx="458">
                  <c:v>69.7</c:v>
                </c:pt>
                <c:pt idx="459">
                  <c:v>60.65</c:v>
                </c:pt>
                <c:pt idx="460">
                  <c:v>48.100000000000009</c:v>
                </c:pt>
                <c:pt idx="461">
                  <c:v>67.95</c:v>
                </c:pt>
                <c:pt idx="462">
                  <c:v>51.25</c:v>
                </c:pt>
                <c:pt idx="463">
                  <c:v>51.75</c:v>
                </c:pt>
                <c:pt idx="464">
                  <c:v>47.45</c:v>
                </c:pt>
                <c:pt idx="465">
                  <c:v>47.85</c:v>
                </c:pt>
                <c:pt idx="466">
                  <c:v>68.5</c:v>
                </c:pt>
                <c:pt idx="467">
                  <c:v>60.6</c:v>
                </c:pt>
                <c:pt idx="468">
                  <c:v>51.05</c:v>
                </c:pt>
                <c:pt idx="469">
                  <c:v>32.549999999999997</c:v>
                </c:pt>
                <c:pt idx="470">
                  <c:v>43.100000000000009</c:v>
                </c:pt>
                <c:pt idx="471">
                  <c:v>76.099999999999994</c:v>
                </c:pt>
                <c:pt idx="472">
                  <c:v>64.099999999999994</c:v>
                </c:pt>
                <c:pt idx="473">
                  <c:v>77.25</c:v>
                </c:pt>
                <c:pt idx="474">
                  <c:v>85.9</c:v>
                </c:pt>
                <c:pt idx="475">
                  <c:v>79.05</c:v>
                </c:pt>
                <c:pt idx="476">
                  <c:v>75.45</c:v>
                </c:pt>
                <c:pt idx="477">
                  <c:v>45.95</c:v>
                </c:pt>
                <c:pt idx="478">
                  <c:v>41.900000000000013</c:v>
                </c:pt>
                <c:pt idx="479">
                  <c:v>35.35</c:v>
                </c:pt>
                <c:pt idx="480">
                  <c:v>34.049999999999997</c:v>
                </c:pt>
                <c:pt idx="481">
                  <c:v>35.35</c:v>
                </c:pt>
                <c:pt idx="482">
                  <c:v>35.15</c:v>
                </c:pt>
                <c:pt idx="483">
                  <c:v>39.5</c:v>
                </c:pt>
                <c:pt idx="484">
                  <c:v>31.45</c:v>
                </c:pt>
                <c:pt idx="485">
                  <c:v>39.85</c:v>
                </c:pt>
                <c:pt idx="486">
                  <c:v>57.9</c:v>
                </c:pt>
                <c:pt idx="487">
                  <c:v>59.2</c:v>
                </c:pt>
                <c:pt idx="488">
                  <c:v>55.2</c:v>
                </c:pt>
                <c:pt idx="489">
                  <c:v>36.9</c:v>
                </c:pt>
                <c:pt idx="490">
                  <c:v>32.600000000000009</c:v>
                </c:pt>
                <c:pt idx="491">
                  <c:v>54.7</c:v>
                </c:pt>
                <c:pt idx="492">
                  <c:v>35.450000000000003</c:v>
                </c:pt>
                <c:pt idx="493">
                  <c:v>39.4</c:v>
                </c:pt>
                <c:pt idx="494">
                  <c:v>64.950000000000017</c:v>
                </c:pt>
                <c:pt idx="495">
                  <c:v>33.549999999999997</c:v>
                </c:pt>
                <c:pt idx="496">
                  <c:v>41.65</c:v>
                </c:pt>
                <c:pt idx="497">
                  <c:v>39.200000000000003</c:v>
                </c:pt>
                <c:pt idx="498">
                  <c:v>36.700000000000003</c:v>
                </c:pt>
                <c:pt idx="499">
                  <c:v>33.950000000000003</c:v>
                </c:pt>
                <c:pt idx="500">
                  <c:v>32.700000000000003</c:v>
                </c:pt>
                <c:pt idx="501">
                  <c:v>44.55</c:v>
                </c:pt>
                <c:pt idx="502">
                  <c:v>34.65</c:v>
                </c:pt>
                <c:pt idx="503">
                  <c:v>32.15</c:v>
                </c:pt>
                <c:pt idx="504">
                  <c:v>30.849999999999991</c:v>
                </c:pt>
                <c:pt idx="505">
                  <c:v>37.5</c:v>
                </c:pt>
                <c:pt idx="506">
                  <c:v>58.95</c:v>
                </c:pt>
                <c:pt idx="507">
                  <c:v>64.05</c:v>
                </c:pt>
                <c:pt idx="508">
                  <c:v>68.150000000000006</c:v>
                </c:pt>
                <c:pt idx="509">
                  <c:v>56.65</c:v>
                </c:pt>
                <c:pt idx="510">
                  <c:v>32.150000000000013</c:v>
                </c:pt>
                <c:pt idx="511">
                  <c:v>65.099999999999994</c:v>
                </c:pt>
                <c:pt idx="512">
                  <c:v>34.25</c:v>
                </c:pt>
                <c:pt idx="513">
                  <c:v>40.450000000000003</c:v>
                </c:pt>
                <c:pt idx="514">
                  <c:v>57.55</c:v>
                </c:pt>
                <c:pt idx="515">
                  <c:v>28.75</c:v>
                </c:pt>
                <c:pt idx="516">
                  <c:v>24.45</c:v>
                </c:pt>
                <c:pt idx="517">
                  <c:v>22.95</c:v>
                </c:pt>
                <c:pt idx="518">
                  <c:v>23.2</c:v>
                </c:pt>
                <c:pt idx="519">
                  <c:v>21.150000000000009</c:v>
                </c:pt>
                <c:pt idx="520">
                  <c:v>23.5</c:v>
                </c:pt>
                <c:pt idx="521">
                  <c:v>21.6</c:v>
                </c:pt>
                <c:pt idx="522">
                  <c:v>20.54999999999999</c:v>
                </c:pt>
                <c:pt idx="523">
                  <c:v>22.25</c:v>
                </c:pt>
                <c:pt idx="524">
                  <c:v>24.05</c:v>
                </c:pt>
                <c:pt idx="525">
                  <c:v>36.4</c:v>
                </c:pt>
                <c:pt idx="526">
                  <c:v>50.75</c:v>
                </c:pt>
                <c:pt idx="527">
                  <c:v>34.9</c:v>
                </c:pt>
                <c:pt idx="528">
                  <c:v>31.2</c:v>
                </c:pt>
                <c:pt idx="529">
                  <c:v>26.04999999999999</c:v>
                </c:pt>
                <c:pt idx="530">
                  <c:v>32.200000000000003</c:v>
                </c:pt>
                <c:pt idx="531">
                  <c:v>48.75</c:v>
                </c:pt>
                <c:pt idx="532">
                  <c:v>28.54999999999999</c:v>
                </c:pt>
                <c:pt idx="533">
                  <c:v>53.400000000000013</c:v>
                </c:pt>
                <c:pt idx="534">
                  <c:v>61.05</c:v>
                </c:pt>
                <c:pt idx="535">
                  <c:v>32.549999999999997</c:v>
                </c:pt>
                <c:pt idx="536">
                  <c:v>28.150000000000009</c:v>
                </c:pt>
                <c:pt idx="537">
                  <c:v>31.79999999999999</c:v>
                </c:pt>
                <c:pt idx="538">
                  <c:v>31.9</c:v>
                </c:pt>
                <c:pt idx="539">
                  <c:v>28.04999999999999</c:v>
                </c:pt>
                <c:pt idx="540">
                  <c:v>21.8</c:v>
                </c:pt>
                <c:pt idx="541">
                  <c:v>22.29999999999999</c:v>
                </c:pt>
                <c:pt idx="542">
                  <c:v>34.15</c:v>
                </c:pt>
                <c:pt idx="543">
                  <c:v>81.349999999999994</c:v>
                </c:pt>
                <c:pt idx="544">
                  <c:v>72.349999999999994</c:v>
                </c:pt>
                <c:pt idx="545">
                  <c:v>81.2</c:v>
                </c:pt>
                <c:pt idx="546">
                  <c:v>62</c:v>
                </c:pt>
                <c:pt idx="547">
                  <c:v>71.900000000000006</c:v>
                </c:pt>
                <c:pt idx="548">
                  <c:v>75.099999999999994</c:v>
                </c:pt>
                <c:pt idx="549">
                  <c:v>70.099999999999994</c:v>
                </c:pt>
                <c:pt idx="550">
                  <c:v>64.45</c:v>
                </c:pt>
                <c:pt idx="551">
                  <c:v>80.550000000000011</c:v>
                </c:pt>
                <c:pt idx="552">
                  <c:v>53.05</c:v>
                </c:pt>
                <c:pt idx="553">
                  <c:v>76.599999999999994</c:v>
                </c:pt>
                <c:pt idx="554">
                  <c:v>67.550000000000011</c:v>
                </c:pt>
                <c:pt idx="555">
                  <c:v>82.65</c:v>
                </c:pt>
                <c:pt idx="556">
                  <c:v>86.15</c:v>
                </c:pt>
                <c:pt idx="557">
                  <c:v>81.900000000000006</c:v>
                </c:pt>
                <c:pt idx="558">
                  <c:v>79.400000000000006</c:v>
                </c:pt>
                <c:pt idx="559">
                  <c:v>89.65</c:v>
                </c:pt>
                <c:pt idx="560">
                  <c:v>79.400000000000006</c:v>
                </c:pt>
                <c:pt idx="561">
                  <c:v>75.599999999999994</c:v>
                </c:pt>
                <c:pt idx="562">
                  <c:v>81.150000000000006</c:v>
                </c:pt>
                <c:pt idx="563">
                  <c:v>60.600000000000009</c:v>
                </c:pt>
                <c:pt idx="564">
                  <c:v>58.7</c:v>
                </c:pt>
                <c:pt idx="565">
                  <c:v>70.75</c:v>
                </c:pt>
                <c:pt idx="566">
                  <c:v>75.25</c:v>
                </c:pt>
                <c:pt idx="567">
                  <c:v>75.2</c:v>
                </c:pt>
                <c:pt idx="568">
                  <c:v>82.25</c:v>
                </c:pt>
                <c:pt idx="569">
                  <c:v>58.7</c:v>
                </c:pt>
                <c:pt idx="570">
                  <c:v>58.95</c:v>
                </c:pt>
                <c:pt idx="571">
                  <c:v>83.450000000000017</c:v>
                </c:pt>
                <c:pt idx="572">
                  <c:v>87.15</c:v>
                </c:pt>
                <c:pt idx="573">
                  <c:v>80.7</c:v>
                </c:pt>
                <c:pt idx="574">
                  <c:v>90.950000000000017</c:v>
                </c:pt>
                <c:pt idx="575">
                  <c:v>61.45</c:v>
                </c:pt>
                <c:pt idx="576">
                  <c:v>51.600000000000009</c:v>
                </c:pt>
                <c:pt idx="577">
                  <c:v>45.150000000000013</c:v>
                </c:pt>
                <c:pt idx="578">
                  <c:v>43.55</c:v>
                </c:pt>
                <c:pt idx="579">
                  <c:v>43.45</c:v>
                </c:pt>
                <c:pt idx="580">
                  <c:v>43.100000000000009</c:v>
                </c:pt>
                <c:pt idx="581">
                  <c:v>38.400000000000013</c:v>
                </c:pt>
                <c:pt idx="582">
                  <c:v>29.95</c:v>
                </c:pt>
                <c:pt idx="583">
                  <c:v>37.049999999999997</c:v>
                </c:pt>
                <c:pt idx="584">
                  <c:v>36.700000000000003</c:v>
                </c:pt>
                <c:pt idx="585">
                  <c:v>44.2</c:v>
                </c:pt>
                <c:pt idx="586">
                  <c:v>55.75</c:v>
                </c:pt>
                <c:pt idx="587">
                  <c:v>62.75</c:v>
                </c:pt>
                <c:pt idx="588">
                  <c:v>47.15</c:v>
                </c:pt>
                <c:pt idx="589">
                  <c:v>32.950000000000003</c:v>
                </c:pt>
                <c:pt idx="590">
                  <c:v>36.75</c:v>
                </c:pt>
                <c:pt idx="591">
                  <c:v>62.7</c:v>
                </c:pt>
                <c:pt idx="592">
                  <c:v>44.05</c:v>
                </c:pt>
                <c:pt idx="593">
                  <c:v>43.75</c:v>
                </c:pt>
                <c:pt idx="594">
                  <c:v>55.95</c:v>
                </c:pt>
                <c:pt idx="595">
                  <c:v>45.900000000000013</c:v>
                </c:pt>
                <c:pt idx="596">
                  <c:v>29.4</c:v>
                </c:pt>
                <c:pt idx="597">
                  <c:v>30.45</c:v>
                </c:pt>
                <c:pt idx="598">
                  <c:v>27.25</c:v>
                </c:pt>
                <c:pt idx="599">
                  <c:v>28.5</c:v>
                </c:pt>
                <c:pt idx="600">
                  <c:v>26.25</c:v>
                </c:pt>
                <c:pt idx="601">
                  <c:v>25.9</c:v>
                </c:pt>
                <c:pt idx="602">
                  <c:v>21.7</c:v>
                </c:pt>
                <c:pt idx="603">
                  <c:v>22.5</c:v>
                </c:pt>
                <c:pt idx="604">
                  <c:v>23.54999999999999</c:v>
                </c:pt>
                <c:pt idx="605">
                  <c:v>30.7</c:v>
                </c:pt>
                <c:pt idx="606">
                  <c:v>42.8</c:v>
                </c:pt>
                <c:pt idx="607">
                  <c:v>38.700000000000003</c:v>
                </c:pt>
                <c:pt idx="608">
                  <c:v>24.650000000000009</c:v>
                </c:pt>
                <c:pt idx="609">
                  <c:v>26.4</c:v>
                </c:pt>
                <c:pt idx="610">
                  <c:v>25.150000000000009</c:v>
                </c:pt>
                <c:pt idx="611">
                  <c:v>40.4</c:v>
                </c:pt>
                <c:pt idx="612">
                  <c:v>26</c:v>
                </c:pt>
                <c:pt idx="613">
                  <c:v>39.1</c:v>
                </c:pt>
                <c:pt idx="614">
                  <c:v>33.450000000000003</c:v>
                </c:pt>
                <c:pt idx="615">
                  <c:v>23.1</c:v>
                </c:pt>
                <c:pt idx="616">
                  <c:v>35.6</c:v>
                </c:pt>
                <c:pt idx="617">
                  <c:v>28.45</c:v>
                </c:pt>
                <c:pt idx="618">
                  <c:v>29</c:v>
                </c:pt>
                <c:pt idx="619">
                  <c:v>25.2</c:v>
                </c:pt>
                <c:pt idx="620">
                  <c:v>30.650000000000009</c:v>
                </c:pt>
                <c:pt idx="621">
                  <c:v>26</c:v>
                </c:pt>
                <c:pt idx="622">
                  <c:v>29.05</c:v>
                </c:pt>
                <c:pt idx="623">
                  <c:v>28.4</c:v>
                </c:pt>
                <c:pt idx="624">
                  <c:v>23.5</c:v>
                </c:pt>
                <c:pt idx="625">
                  <c:v>34.15</c:v>
                </c:pt>
                <c:pt idx="626">
                  <c:v>46.4</c:v>
                </c:pt>
                <c:pt idx="627">
                  <c:v>49.45</c:v>
                </c:pt>
                <c:pt idx="628">
                  <c:v>30.150000000000009</c:v>
                </c:pt>
                <c:pt idx="629">
                  <c:v>18.649999999999999</c:v>
                </c:pt>
                <c:pt idx="630">
                  <c:v>18.25</c:v>
                </c:pt>
                <c:pt idx="631">
                  <c:v>70</c:v>
                </c:pt>
                <c:pt idx="632">
                  <c:v>25.2</c:v>
                </c:pt>
                <c:pt idx="633">
                  <c:v>29.5</c:v>
                </c:pt>
                <c:pt idx="634">
                  <c:v>20.45</c:v>
                </c:pt>
                <c:pt idx="635">
                  <c:v>18.899999999999999</c:v>
                </c:pt>
                <c:pt idx="636">
                  <c:v>21.650000000000009</c:v>
                </c:pt>
                <c:pt idx="637">
                  <c:v>18.25</c:v>
                </c:pt>
                <c:pt idx="638">
                  <c:v>15.95</c:v>
                </c:pt>
                <c:pt idx="639">
                  <c:v>16.149999999999999</c:v>
                </c:pt>
                <c:pt idx="640">
                  <c:v>16.399999999999999</c:v>
                </c:pt>
                <c:pt idx="641">
                  <c:v>16.149999999999999</c:v>
                </c:pt>
                <c:pt idx="642">
                  <c:v>16.350000000000001</c:v>
                </c:pt>
                <c:pt idx="643">
                  <c:v>16.05</c:v>
                </c:pt>
                <c:pt idx="644">
                  <c:v>15.8</c:v>
                </c:pt>
                <c:pt idx="645">
                  <c:v>20.95</c:v>
                </c:pt>
                <c:pt idx="646">
                  <c:v>24.25</c:v>
                </c:pt>
                <c:pt idx="647">
                  <c:v>20.650000000000009</c:v>
                </c:pt>
                <c:pt idx="648">
                  <c:v>18.45</c:v>
                </c:pt>
                <c:pt idx="649">
                  <c:v>19.899999999999999</c:v>
                </c:pt>
                <c:pt idx="650">
                  <c:v>22.2</c:v>
                </c:pt>
                <c:pt idx="651">
                  <c:v>18.350000000000001</c:v>
                </c:pt>
                <c:pt idx="652">
                  <c:v>11.2</c:v>
                </c:pt>
                <c:pt idx="653">
                  <c:v>13.85</c:v>
                </c:pt>
                <c:pt idx="654">
                  <c:v>9.15</c:v>
                </c:pt>
                <c:pt idx="655">
                  <c:v>9.15</c:v>
                </c:pt>
                <c:pt idx="656">
                  <c:v>8.5</c:v>
                </c:pt>
                <c:pt idx="657">
                  <c:v>10.1</c:v>
                </c:pt>
                <c:pt idx="658">
                  <c:v>12.35</c:v>
                </c:pt>
                <c:pt idx="659">
                  <c:v>10.4</c:v>
                </c:pt>
                <c:pt idx="660">
                  <c:v>9</c:v>
                </c:pt>
                <c:pt idx="661">
                  <c:v>10.25</c:v>
                </c:pt>
              </c:numCache>
            </c:numRef>
          </c:val>
          <c:smooth val="0"/>
          <c:extLst xmlns:c16r2="http://schemas.microsoft.com/office/drawing/2015/06/chart">
            <c:ext xmlns:c16="http://schemas.microsoft.com/office/drawing/2014/chart" uri="{C3380CC4-5D6E-409C-BE32-E72D297353CC}">
              <c16:uniqueId val="{00000001-25E5-453E-AEAA-B123DC022B46}"/>
            </c:ext>
          </c:extLst>
        </c:ser>
        <c:dLbls>
          <c:showLegendKey val="0"/>
          <c:showVal val="0"/>
          <c:showCatName val="0"/>
          <c:showSerName val="0"/>
          <c:showPercent val="0"/>
          <c:showBubbleSize val="0"/>
        </c:dLbls>
        <c:marker val="1"/>
        <c:smooth val="0"/>
        <c:axId val="483225312"/>
        <c:axId val="242148736"/>
      </c:lineChart>
      <c:lineChart>
        <c:grouping val="standard"/>
        <c:varyColors val="0"/>
        <c:ser>
          <c:idx val="0"/>
          <c:order val="0"/>
          <c:tx>
            <c:v>Подано всего документов</c:v>
          </c:tx>
          <c:spPr>
            <a:ln w="6350">
              <a:solidFill>
                <a:srgbClr val="00B0F0"/>
              </a:solidFill>
            </a:ln>
          </c:spPr>
          <c:marker>
            <c:symbol val="none"/>
          </c:marker>
          <c:cat>
            <c:numRef>
              <c:f>'обработанные за 1'!$A$2:$A$663</c:f>
              <c:numCache>
                <c:formatCode>h:mm</c:formatCode>
                <c:ptCount val="662"/>
                <c:pt idx="0">
                  <c:v>0.41597222222222202</c:v>
                </c:pt>
                <c:pt idx="1">
                  <c:v>0.41666666666666702</c:v>
                </c:pt>
                <c:pt idx="2">
                  <c:v>0.41736111111111102</c:v>
                </c:pt>
                <c:pt idx="3">
                  <c:v>0.41805555555555601</c:v>
                </c:pt>
                <c:pt idx="4">
                  <c:v>0.41875000000000001</c:v>
                </c:pt>
                <c:pt idx="5">
                  <c:v>0.41944444444444501</c:v>
                </c:pt>
                <c:pt idx="6">
                  <c:v>0.42013888888888901</c:v>
                </c:pt>
                <c:pt idx="7">
                  <c:v>0.420833333333334</c:v>
                </c:pt>
                <c:pt idx="8">
                  <c:v>0.421527777777778</c:v>
                </c:pt>
                <c:pt idx="9">
                  <c:v>0.422222222222223</c:v>
                </c:pt>
                <c:pt idx="10">
                  <c:v>0.422916666666667</c:v>
                </c:pt>
                <c:pt idx="11">
                  <c:v>0.42361111111111199</c:v>
                </c:pt>
                <c:pt idx="12">
                  <c:v>0.42430555555555599</c:v>
                </c:pt>
                <c:pt idx="13">
                  <c:v>0.42500000000000099</c:v>
                </c:pt>
                <c:pt idx="14">
                  <c:v>0.42569444444444499</c:v>
                </c:pt>
                <c:pt idx="15">
                  <c:v>0.42638888888888998</c:v>
                </c:pt>
                <c:pt idx="16">
                  <c:v>0.42708333333333398</c:v>
                </c:pt>
                <c:pt idx="17">
                  <c:v>0.42777777777777898</c:v>
                </c:pt>
                <c:pt idx="18">
                  <c:v>0.42847222222222298</c:v>
                </c:pt>
                <c:pt idx="19">
                  <c:v>0.42916666666666797</c:v>
                </c:pt>
                <c:pt idx="20">
                  <c:v>0.42986111111111203</c:v>
                </c:pt>
                <c:pt idx="21">
                  <c:v>0.43055555555555702</c:v>
                </c:pt>
                <c:pt idx="22">
                  <c:v>0.43125000000000102</c:v>
                </c:pt>
                <c:pt idx="23">
                  <c:v>0.43194444444444602</c:v>
                </c:pt>
                <c:pt idx="24">
                  <c:v>0.43263888888889002</c:v>
                </c:pt>
                <c:pt idx="25">
                  <c:v>0.43333333333333501</c:v>
                </c:pt>
                <c:pt idx="26">
                  <c:v>0.43402777777777901</c:v>
                </c:pt>
                <c:pt idx="27">
                  <c:v>0.43472222222222401</c:v>
                </c:pt>
                <c:pt idx="28">
                  <c:v>0.43541666666666801</c:v>
                </c:pt>
                <c:pt idx="29">
                  <c:v>0.436111111111113</c:v>
                </c:pt>
                <c:pt idx="30">
                  <c:v>0.436805555555557</c:v>
                </c:pt>
                <c:pt idx="31">
                  <c:v>0.437500000000002</c:v>
                </c:pt>
                <c:pt idx="32">
                  <c:v>0.438194444444446</c:v>
                </c:pt>
                <c:pt idx="33">
                  <c:v>0.43888888888889099</c:v>
                </c:pt>
                <c:pt idx="34">
                  <c:v>0.43958333333333499</c:v>
                </c:pt>
                <c:pt idx="35">
                  <c:v>0.44027777777777999</c:v>
                </c:pt>
                <c:pt idx="36">
                  <c:v>0.44097222222222399</c:v>
                </c:pt>
                <c:pt idx="37">
                  <c:v>0.44166666666666898</c:v>
                </c:pt>
                <c:pt idx="38">
                  <c:v>0.44236111111111298</c:v>
                </c:pt>
                <c:pt idx="39">
                  <c:v>0.44305555555555798</c:v>
                </c:pt>
                <c:pt idx="40">
                  <c:v>0.44375000000000198</c:v>
                </c:pt>
                <c:pt idx="41">
                  <c:v>0.44444444444444697</c:v>
                </c:pt>
                <c:pt idx="42">
                  <c:v>0.44513888888889103</c:v>
                </c:pt>
                <c:pt idx="43">
                  <c:v>0.44583333333333602</c:v>
                </c:pt>
                <c:pt idx="44">
                  <c:v>0.44652777777778002</c:v>
                </c:pt>
                <c:pt idx="45">
                  <c:v>0.44722222222222502</c:v>
                </c:pt>
                <c:pt idx="46">
                  <c:v>0.44791666666666902</c:v>
                </c:pt>
                <c:pt idx="47">
                  <c:v>0.44861111111111401</c:v>
                </c:pt>
                <c:pt idx="48">
                  <c:v>0.44930555555555801</c:v>
                </c:pt>
                <c:pt idx="49">
                  <c:v>0.45000000000000301</c:v>
                </c:pt>
                <c:pt idx="50">
                  <c:v>0.45069444444444701</c:v>
                </c:pt>
                <c:pt idx="51">
                  <c:v>0.451388888888892</c:v>
                </c:pt>
                <c:pt idx="52">
                  <c:v>0.452083333333336</c:v>
                </c:pt>
                <c:pt idx="53">
                  <c:v>0.452777777777781</c:v>
                </c:pt>
                <c:pt idx="54">
                  <c:v>0.453472222222225</c:v>
                </c:pt>
                <c:pt idx="55">
                  <c:v>0.45416666666666999</c:v>
                </c:pt>
                <c:pt idx="56">
                  <c:v>0.45486111111111399</c:v>
                </c:pt>
                <c:pt idx="57">
                  <c:v>0.45555555555555899</c:v>
                </c:pt>
                <c:pt idx="58">
                  <c:v>0.45625000000000299</c:v>
                </c:pt>
                <c:pt idx="59">
                  <c:v>0.45694444444444798</c:v>
                </c:pt>
                <c:pt idx="60">
                  <c:v>0.45763888888889198</c:v>
                </c:pt>
                <c:pt idx="61">
                  <c:v>0.45833333333333598</c:v>
                </c:pt>
                <c:pt idx="62">
                  <c:v>0.45902777777778098</c:v>
                </c:pt>
                <c:pt idx="63">
                  <c:v>0.45972222222222497</c:v>
                </c:pt>
                <c:pt idx="64">
                  <c:v>0.46041666666667003</c:v>
                </c:pt>
                <c:pt idx="65">
                  <c:v>0.46111111111111402</c:v>
                </c:pt>
                <c:pt idx="66">
                  <c:v>0.46180555555555902</c:v>
                </c:pt>
                <c:pt idx="67">
                  <c:v>0.46250000000000302</c:v>
                </c:pt>
                <c:pt idx="68">
                  <c:v>0.46319444444444802</c:v>
                </c:pt>
                <c:pt idx="69">
                  <c:v>0.46388888888889201</c:v>
                </c:pt>
                <c:pt idx="70">
                  <c:v>0.46458333333333701</c:v>
                </c:pt>
                <c:pt idx="71">
                  <c:v>0.46527777777778201</c:v>
                </c:pt>
                <c:pt idx="72">
                  <c:v>0.46597222222222601</c:v>
                </c:pt>
                <c:pt idx="73">
                  <c:v>0.466666666666671</c:v>
                </c:pt>
                <c:pt idx="74">
                  <c:v>0.467361111111115</c:v>
                </c:pt>
                <c:pt idx="75">
                  <c:v>0.468055555555559</c:v>
                </c:pt>
                <c:pt idx="76">
                  <c:v>0.468750000000004</c:v>
                </c:pt>
                <c:pt idx="77">
                  <c:v>0.46944444444444799</c:v>
                </c:pt>
                <c:pt idx="78">
                  <c:v>0.47013888888889299</c:v>
                </c:pt>
                <c:pt idx="79">
                  <c:v>0.47083333333333699</c:v>
                </c:pt>
                <c:pt idx="80">
                  <c:v>0.47152777777778199</c:v>
                </c:pt>
                <c:pt idx="81">
                  <c:v>0.47222222222222598</c:v>
                </c:pt>
                <c:pt idx="82">
                  <c:v>0.47291666666667098</c:v>
                </c:pt>
                <c:pt idx="83">
                  <c:v>0.47361111111111498</c:v>
                </c:pt>
                <c:pt idx="84">
                  <c:v>0.47430555555555998</c:v>
                </c:pt>
                <c:pt idx="85">
                  <c:v>0.47500000000000397</c:v>
                </c:pt>
                <c:pt idx="86">
                  <c:v>0.47569444444444903</c:v>
                </c:pt>
                <c:pt idx="87">
                  <c:v>0.47638888888889303</c:v>
                </c:pt>
                <c:pt idx="88">
                  <c:v>0.47708333333333802</c:v>
                </c:pt>
                <c:pt idx="89">
                  <c:v>0.47777777777778202</c:v>
                </c:pt>
                <c:pt idx="90">
                  <c:v>0.47847222222222702</c:v>
                </c:pt>
                <c:pt idx="91">
                  <c:v>0.47916666666667201</c:v>
                </c:pt>
                <c:pt idx="92">
                  <c:v>0.47986111111111601</c:v>
                </c:pt>
                <c:pt idx="93">
                  <c:v>0.48055555555556101</c:v>
                </c:pt>
                <c:pt idx="94">
                  <c:v>0.48125000000000501</c:v>
                </c:pt>
                <c:pt idx="95">
                  <c:v>0.48194444444445</c:v>
                </c:pt>
                <c:pt idx="96">
                  <c:v>0.482638888888894</c:v>
                </c:pt>
                <c:pt idx="97">
                  <c:v>0.483333333333338</c:v>
                </c:pt>
                <c:pt idx="98">
                  <c:v>0.484027777777783</c:v>
                </c:pt>
                <c:pt idx="99">
                  <c:v>0.48472222222222699</c:v>
                </c:pt>
                <c:pt idx="100">
                  <c:v>0.48541666666667199</c:v>
                </c:pt>
                <c:pt idx="101">
                  <c:v>0.48611111111111599</c:v>
                </c:pt>
                <c:pt idx="102">
                  <c:v>0.48680555555556099</c:v>
                </c:pt>
                <c:pt idx="103">
                  <c:v>0.48750000000000498</c:v>
                </c:pt>
                <c:pt idx="104">
                  <c:v>0.48819444444444998</c:v>
                </c:pt>
                <c:pt idx="105">
                  <c:v>0.48888888888889398</c:v>
                </c:pt>
                <c:pt idx="106">
                  <c:v>0.48958333333333898</c:v>
                </c:pt>
                <c:pt idx="107">
                  <c:v>0.49027777777778297</c:v>
                </c:pt>
                <c:pt idx="108">
                  <c:v>0.49097222222222803</c:v>
                </c:pt>
                <c:pt idx="109">
                  <c:v>0.49166666666667203</c:v>
                </c:pt>
                <c:pt idx="110">
                  <c:v>0.49236111111111702</c:v>
                </c:pt>
                <c:pt idx="111">
                  <c:v>0.49305555555556102</c:v>
                </c:pt>
                <c:pt idx="112">
                  <c:v>0.49375000000000602</c:v>
                </c:pt>
                <c:pt idx="113">
                  <c:v>0.49444444444445002</c:v>
                </c:pt>
                <c:pt idx="114">
                  <c:v>0.49513888888889501</c:v>
                </c:pt>
                <c:pt idx="115">
                  <c:v>0.49583333333333901</c:v>
                </c:pt>
                <c:pt idx="116">
                  <c:v>0.49652777777778401</c:v>
                </c:pt>
                <c:pt idx="117">
                  <c:v>0.49722222222222801</c:v>
                </c:pt>
                <c:pt idx="118">
                  <c:v>0.497916666666673</c:v>
                </c:pt>
                <c:pt idx="119">
                  <c:v>0.498611111111117</c:v>
                </c:pt>
                <c:pt idx="120">
                  <c:v>0.499305555555562</c:v>
                </c:pt>
                <c:pt idx="121">
                  <c:v>0.500000000000006</c:v>
                </c:pt>
                <c:pt idx="122">
                  <c:v>0.50069444444445099</c:v>
                </c:pt>
                <c:pt idx="123">
                  <c:v>0.50138888888889499</c:v>
                </c:pt>
                <c:pt idx="124">
                  <c:v>0.50208333333333999</c:v>
                </c:pt>
                <c:pt idx="125">
                  <c:v>0.50277777777778399</c:v>
                </c:pt>
                <c:pt idx="126">
                  <c:v>0.50347222222222898</c:v>
                </c:pt>
                <c:pt idx="127">
                  <c:v>0.50416666666667298</c:v>
                </c:pt>
                <c:pt idx="128">
                  <c:v>0.50486111111111798</c:v>
                </c:pt>
                <c:pt idx="129">
                  <c:v>0.50555555555556198</c:v>
                </c:pt>
                <c:pt idx="130">
                  <c:v>0.50625000000000697</c:v>
                </c:pt>
                <c:pt idx="131">
                  <c:v>0.50694444444445097</c:v>
                </c:pt>
                <c:pt idx="132">
                  <c:v>0.50763888888889597</c:v>
                </c:pt>
                <c:pt idx="133">
                  <c:v>0.50833333333333997</c:v>
                </c:pt>
                <c:pt idx="134">
                  <c:v>0.50902777777778496</c:v>
                </c:pt>
                <c:pt idx="135">
                  <c:v>0.50972222222222896</c:v>
                </c:pt>
                <c:pt idx="136">
                  <c:v>0.51041666666667396</c:v>
                </c:pt>
                <c:pt idx="137">
                  <c:v>0.51111111111111796</c:v>
                </c:pt>
                <c:pt idx="138">
                  <c:v>0.51180555555556295</c:v>
                </c:pt>
                <c:pt idx="139">
                  <c:v>0.51250000000000695</c:v>
                </c:pt>
                <c:pt idx="140">
                  <c:v>0.51319444444445195</c:v>
                </c:pt>
                <c:pt idx="141">
                  <c:v>0.51388888888889594</c:v>
                </c:pt>
                <c:pt idx="142">
                  <c:v>0.51458333333334105</c:v>
                </c:pt>
                <c:pt idx="143">
                  <c:v>0.51527777777778505</c:v>
                </c:pt>
                <c:pt idx="144">
                  <c:v>0.51597222222223005</c:v>
                </c:pt>
                <c:pt idx="145">
                  <c:v>0.51666666666667405</c:v>
                </c:pt>
                <c:pt idx="146">
                  <c:v>0.51736111111111904</c:v>
                </c:pt>
                <c:pt idx="147">
                  <c:v>0.51805555555556304</c:v>
                </c:pt>
                <c:pt idx="148">
                  <c:v>0.51875000000000804</c:v>
                </c:pt>
                <c:pt idx="149">
                  <c:v>0.51944444444445204</c:v>
                </c:pt>
                <c:pt idx="150">
                  <c:v>0.52013888888889703</c:v>
                </c:pt>
                <c:pt idx="151">
                  <c:v>0.52083333333334103</c:v>
                </c:pt>
                <c:pt idx="152">
                  <c:v>0.52152777777778603</c:v>
                </c:pt>
                <c:pt idx="153">
                  <c:v>0.52222222222223003</c:v>
                </c:pt>
                <c:pt idx="154">
                  <c:v>0.52291666666667502</c:v>
                </c:pt>
                <c:pt idx="155">
                  <c:v>0.52361111111111902</c:v>
                </c:pt>
                <c:pt idx="156">
                  <c:v>0.52430555555556402</c:v>
                </c:pt>
                <c:pt idx="157">
                  <c:v>0.52500000000000802</c:v>
                </c:pt>
                <c:pt idx="158">
                  <c:v>0.52569444444445301</c:v>
                </c:pt>
                <c:pt idx="159">
                  <c:v>0.52638888888889701</c:v>
                </c:pt>
                <c:pt idx="160">
                  <c:v>0.52708333333334201</c:v>
                </c:pt>
                <c:pt idx="161">
                  <c:v>0.52777777777778601</c:v>
                </c:pt>
                <c:pt idx="162">
                  <c:v>0.528472222222231</c:v>
                </c:pt>
                <c:pt idx="163">
                  <c:v>0.529166666666675</c:v>
                </c:pt>
                <c:pt idx="164">
                  <c:v>0.52986111111112</c:v>
                </c:pt>
                <c:pt idx="165">
                  <c:v>0.530555555555564</c:v>
                </c:pt>
                <c:pt idx="166">
                  <c:v>0.53125000000000899</c:v>
                </c:pt>
                <c:pt idx="167">
                  <c:v>0.53194444444445299</c:v>
                </c:pt>
                <c:pt idx="168">
                  <c:v>0.53263888888889799</c:v>
                </c:pt>
                <c:pt idx="169">
                  <c:v>0.53333333333334199</c:v>
                </c:pt>
                <c:pt idx="170">
                  <c:v>0.53402777777778698</c:v>
                </c:pt>
                <c:pt idx="171">
                  <c:v>0.53472222222223098</c:v>
                </c:pt>
                <c:pt idx="172">
                  <c:v>0.53541666666667598</c:v>
                </c:pt>
                <c:pt idx="173">
                  <c:v>0.53611111111111998</c:v>
                </c:pt>
                <c:pt idx="174">
                  <c:v>0.53680555555556497</c:v>
                </c:pt>
                <c:pt idx="175">
                  <c:v>0.53750000000000897</c:v>
                </c:pt>
                <c:pt idx="176">
                  <c:v>0.53819444444445397</c:v>
                </c:pt>
                <c:pt idx="177">
                  <c:v>0.53888888888889797</c:v>
                </c:pt>
                <c:pt idx="178">
                  <c:v>0.53958333333334296</c:v>
                </c:pt>
                <c:pt idx="179">
                  <c:v>0.54027777777778696</c:v>
                </c:pt>
                <c:pt idx="180">
                  <c:v>0.54097222222223196</c:v>
                </c:pt>
                <c:pt idx="181">
                  <c:v>0.54166666666667596</c:v>
                </c:pt>
                <c:pt idx="182">
                  <c:v>0.54236111111112095</c:v>
                </c:pt>
                <c:pt idx="183">
                  <c:v>0.54305555555556495</c:v>
                </c:pt>
                <c:pt idx="184">
                  <c:v>0.54375000000000995</c:v>
                </c:pt>
                <c:pt idx="185">
                  <c:v>0.54444444444445395</c:v>
                </c:pt>
                <c:pt idx="186">
                  <c:v>0.54513888888889905</c:v>
                </c:pt>
                <c:pt idx="187">
                  <c:v>0.54583333333334305</c:v>
                </c:pt>
                <c:pt idx="188">
                  <c:v>0.54652777777778805</c:v>
                </c:pt>
                <c:pt idx="189">
                  <c:v>0.54722222222223205</c:v>
                </c:pt>
                <c:pt idx="190">
                  <c:v>0.54791666666667704</c:v>
                </c:pt>
                <c:pt idx="191">
                  <c:v>0.54861111111112104</c:v>
                </c:pt>
                <c:pt idx="192">
                  <c:v>0.54930555555556604</c:v>
                </c:pt>
                <c:pt idx="193">
                  <c:v>0.55000000000001004</c:v>
                </c:pt>
                <c:pt idx="194">
                  <c:v>0.55069444444445503</c:v>
                </c:pt>
                <c:pt idx="195">
                  <c:v>0.55138888888889903</c:v>
                </c:pt>
                <c:pt idx="196">
                  <c:v>0.55208333333334403</c:v>
                </c:pt>
                <c:pt idx="197">
                  <c:v>0.55277777777778803</c:v>
                </c:pt>
                <c:pt idx="198">
                  <c:v>0.55347222222223302</c:v>
                </c:pt>
                <c:pt idx="199">
                  <c:v>0.55416666666667702</c:v>
                </c:pt>
                <c:pt idx="200">
                  <c:v>0.55486111111112102</c:v>
                </c:pt>
                <c:pt idx="201">
                  <c:v>0.55555555555556602</c:v>
                </c:pt>
                <c:pt idx="202">
                  <c:v>0.55625000000001001</c:v>
                </c:pt>
                <c:pt idx="203">
                  <c:v>0.55694444444445501</c:v>
                </c:pt>
                <c:pt idx="204">
                  <c:v>0.55763888888889901</c:v>
                </c:pt>
                <c:pt idx="205">
                  <c:v>0.55833333333334401</c:v>
                </c:pt>
                <c:pt idx="206">
                  <c:v>0.559027777777788</c:v>
                </c:pt>
                <c:pt idx="207">
                  <c:v>0.559722222222233</c:v>
                </c:pt>
                <c:pt idx="208">
                  <c:v>0.560416666666677</c:v>
                </c:pt>
                <c:pt idx="209">
                  <c:v>0.561111111111122</c:v>
                </c:pt>
                <c:pt idx="210">
                  <c:v>0.56180555555556599</c:v>
                </c:pt>
                <c:pt idx="211">
                  <c:v>0.56250000000001099</c:v>
                </c:pt>
                <c:pt idx="212">
                  <c:v>0.56319444444445499</c:v>
                </c:pt>
                <c:pt idx="213">
                  <c:v>0.56388888888889999</c:v>
                </c:pt>
                <c:pt idx="214">
                  <c:v>0.56458333333334398</c:v>
                </c:pt>
                <c:pt idx="215">
                  <c:v>0.56527777777778898</c:v>
                </c:pt>
                <c:pt idx="216">
                  <c:v>0.56597222222223298</c:v>
                </c:pt>
                <c:pt idx="217">
                  <c:v>0.56666666666667798</c:v>
                </c:pt>
                <c:pt idx="218">
                  <c:v>0.56736111111112197</c:v>
                </c:pt>
                <c:pt idx="219">
                  <c:v>0.56805555555556697</c:v>
                </c:pt>
                <c:pt idx="220">
                  <c:v>0.56875000000001097</c:v>
                </c:pt>
                <c:pt idx="221">
                  <c:v>0.56944444444445597</c:v>
                </c:pt>
                <c:pt idx="222">
                  <c:v>0.57013888888889996</c:v>
                </c:pt>
                <c:pt idx="223">
                  <c:v>0.57083333333334496</c:v>
                </c:pt>
                <c:pt idx="224">
                  <c:v>0.57152777777778896</c:v>
                </c:pt>
                <c:pt idx="225">
                  <c:v>0.57222222222223396</c:v>
                </c:pt>
                <c:pt idx="226">
                  <c:v>0.57291666666667795</c:v>
                </c:pt>
                <c:pt idx="227">
                  <c:v>0.57361111111112295</c:v>
                </c:pt>
                <c:pt idx="228">
                  <c:v>0.57430555555556695</c:v>
                </c:pt>
                <c:pt idx="229">
                  <c:v>0.57500000000001195</c:v>
                </c:pt>
                <c:pt idx="230">
                  <c:v>0.57569444444445705</c:v>
                </c:pt>
                <c:pt idx="231">
                  <c:v>0.57638888888890105</c:v>
                </c:pt>
                <c:pt idx="232">
                  <c:v>0.57708333333334505</c:v>
                </c:pt>
                <c:pt idx="233">
                  <c:v>0.57777777777779005</c:v>
                </c:pt>
                <c:pt idx="234">
                  <c:v>0.57847222222223404</c:v>
                </c:pt>
                <c:pt idx="235">
                  <c:v>0.57916666666667904</c:v>
                </c:pt>
                <c:pt idx="236">
                  <c:v>0.57986111111112304</c:v>
                </c:pt>
                <c:pt idx="237">
                  <c:v>0.58055555555556804</c:v>
                </c:pt>
                <c:pt idx="238">
                  <c:v>0.58125000000001203</c:v>
                </c:pt>
                <c:pt idx="239">
                  <c:v>0.58194444444445703</c:v>
                </c:pt>
                <c:pt idx="240">
                  <c:v>0.58263888888890103</c:v>
                </c:pt>
                <c:pt idx="241">
                  <c:v>0.58333333333334603</c:v>
                </c:pt>
                <c:pt idx="242">
                  <c:v>0.58402777777779002</c:v>
                </c:pt>
                <c:pt idx="243">
                  <c:v>0.58472222222223502</c:v>
                </c:pt>
                <c:pt idx="244">
                  <c:v>0.58541666666667902</c:v>
                </c:pt>
                <c:pt idx="245">
                  <c:v>0.58611111111112402</c:v>
                </c:pt>
                <c:pt idx="246">
                  <c:v>0.58680555555556801</c:v>
                </c:pt>
                <c:pt idx="247">
                  <c:v>0.58750000000001301</c:v>
                </c:pt>
                <c:pt idx="248">
                  <c:v>0.58819444444445701</c:v>
                </c:pt>
                <c:pt idx="249">
                  <c:v>0.58888888888890201</c:v>
                </c:pt>
                <c:pt idx="250">
                  <c:v>0.589583333333346</c:v>
                </c:pt>
                <c:pt idx="251">
                  <c:v>0.590277777777791</c:v>
                </c:pt>
                <c:pt idx="252">
                  <c:v>0.590972222222235</c:v>
                </c:pt>
                <c:pt idx="253">
                  <c:v>0.59166666666668</c:v>
                </c:pt>
                <c:pt idx="254">
                  <c:v>0.59236111111112399</c:v>
                </c:pt>
                <c:pt idx="255">
                  <c:v>0.59305555555556899</c:v>
                </c:pt>
                <c:pt idx="256">
                  <c:v>0.59375000000001299</c:v>
                </c:pt>
                <c:pt idx="257">
                  <c:v>0.59444444444445799</c:v>
                </c:pt>
                <c:pt idx="258">
                  <c:v>0.59513888888890198</c:v>
                </c:pt>
                <c:pt idx="259">
                  <c:v>0.59583333333334698</c:v>
                </c:pt>
                <c:pt idx="260">
                  <c:v>0.59652777777779098</c:v>
                </c:pt>
                <c:pt idx="261">
                  <c:v>0.59722222222223598</c:v>
                </c:pt>
                <c:pt idx="262">
                  <c:v>0.59791666666667997</c:v>
                </c:pt>
                <c:pt idx="263">
                  <c:v>0.59861111111112497</c:v>
                </c:pt>
                <c:pt idx="264">
                  <c:v>0.59930555555556897</c:v>
                </c:pt>
                <c:pt idx="265">
                  <c:v>0.60000000000001397</c:v>
                </c:pt>
                <c:pt idx="266">
                  <c:v>0.60069444444445896</c:v>
                </c:pt>
                <c:pt idx="267">
                  <c:v>0.60138888888890296</c:v>
                </c:pt>
                <c:pt idx="268">
                  <c:v>0.60208333333334696</c:v>
                </c:pt>
                <c:pt idx="269">
                  <c:v>0.60277777777779196</c:v>
                </c:pt>
                <c:pt idx="270">
                  <c:v>0.60347222222223595</c:v>
                </c:pt>
                <c:pt idx="271">
                  <c:v>0.60416666666668095</c:v>
                </c:pt>
                <c:pt idx="272">
                  <c:v>0.60486111111112495</c:v>
                </c:pt>
                <c:pt idx="273">
                  <c:v>0.60555555555556995</c:v>
                </c:pt>
                <c:pt idx="274">
                  <c:v>0.60625000000001406</c:v>
                </c:pt>
                <c:pt idx="275">
                  <c:v>0.60694444444446005</c:v>
                </c:pt>
                <c:pt idx="276">
                  <c:v>0.60763888888890305</c:v>
                </c:pt>
                <c:pt idx="277">
                  <c:v>0.60833333333334805</c:v>
                </c:pt>
                <c:pt idx="278">
                  <c:v>0.60902777777779205</c:v>
                </c:pt>
                <c:pt idx="279">
                  <c:v>0.60972222222223704</c:v>
                </c:pt>
                <c:pt idx="280">
                  <c:v>0.61041666666668104</c:v>
                </c:pt>
                <c:pt idx="281">
                  <c:v>0.61111111111112604</c:v>
                </c:pt>
                <c:pt idx="282">
                  <c:v>0.61180555555557103</c:v>
                </c:pt>
                <c:pt idx="283">
                  <c:v>0.61250000000001503</c:v>
                </c:pt>
                <c:pt idx="284">
                  <c:v>0.61319444444445903</c:v>
                </c:pt>
                <c:pt idx="285">
                  <c:v>0.61388888888890403</c:v>
                </c:pt>
                <c:pt idx="286">
                  <c:v>0.61458333333334803</c:v>
                </c:pt>
                <c:pt idx="287">
                  <c:v>0.61527777777779302</c:v>
                </c:pt>
                <c:pt idx="288">
                  <c:v>0.61597222222223702</c:v>
                </c:pt>
                <c:pt idx="289">
                  <c:v>0.61666666666668202</c:v>
                </c:pt>
                <c:pt idx="290">
                  <c:v>0.61736111111112602</c:v>
                </c:pt>
                <c:pt idx="291">
                  <c:v>0.61805555555557201</c:v>
                </c:pt>
                <c:pt idx="292">
                  <c:v>0.61875000000001501</c:v>
                </c:pt>
                <c:pt idx="293">
                  <c:v>0.61944444444446001</c:v>
                </c:pt>
                <c:pt idx="294">
                  <c:v>0.62013888888890401</c:v>
                </c:pt>
                <c:pt idx="295">
                  <c:v>0.620833333333349</c:v>
                </c:pt>
                <c:pt idx="296">
                  <c:v>0.621527777777793</c:v>
                </c:pt>
                <c:pt idx="297">
                  <c:v>0.622222222222238</c:v>
                </c:pt>
                <c:pt idx="298">
                  <c:v>0.622916666666682</c:v>
                </c:pt>
                <c:pt idx="299">
                  <c:v>0.62361111111112699</c:v>
                </c:pt>
                <c:pt idx="300">
                  <c:v>0.62430555555557199</c:v>
                </c:pt>
                <c:pt idx="301">
                  <c:v>0.62500000000001599</c:v>
                </c:pt>
                <c:pt idx="302">
                  <c:v>0.62569444444446098</c:v>
                </c:pt>
                <c:pt idx="303">
                  <c:v>0.62638888888890498</c:v>
                </c:pt>
                <c:pt idx="304">
                  <c:v>0.62708333333334898</c:v>
                </c:pt>
                <c:pt idx="305">
                  <c:v>0.62777777777779398</c:v>
                </c:pt>
                <c:pt idx="306">
                  <c:v>0.62847222222223798</c:v>
                </c:pt>
                <c:pt idx="307">
                  <c:v>0.62916666666668297</c:v>
                </c:pt>
                <c:pt idx="308">
                  <c:v>0.62986111111112697</c:v>
                </c:pt>
                <c:pt idx="309">
                  <c:v>0.63055555555557297</c:v>
                </c:pt>
                <c:pt idx="310">
                  <c:v>0.63125000000001597</c:v>
                </c:pt>
                <c:pt idx="311">
                  <c:v>0.63194444444446196</c:v>
                </c:pt>
                <c:pt idx="312">
                  <c:v>0.63263888888890496</c:v>
                </c:pt>
                <c:pt idx="313">
                  <c:v>0.63333333333334996</c:v>
                </c:pt>
                <c:pt idx="314">
                  <c:v>0.63402777777779395</c:v>
                </c:pt>
                <c:pt idx="315">
                  <c:v>0.63472222222223895</c:v>
                </c:pt>
                <c:pt idx="316">
                  <c:v>0.63541666666668295</c:v>
                </c:pt>
                <c:pt idx="317">
                  <c:v>0.63611111111112795</c:v>
                </c:pt>
                <c:pt idx="318">
                  <c:v>0.63680555555557306</c:v>
                </c:pt>
                <c:pt idx="319">
                  <c:v>0.63750000000001705</c:v>
                </c:pt>
                <c:pt idx="320">
                  <c:v>0.63819444444446205</c:v>
                </c:pt>
                <c:pt idx="321">
                  <c:v>0.63888888888890605</c:v>
                </c:pt>
                <c:pt idx="322">
                  <c:v>0.63958333333335005</c:v>
                </c:pt>
                <c:pt idx="323">
                  <c:v>0.64027777777779504</c:v>
                </c:pt>
                <c:pt idx="324">
                  <c:v>0.64097222222223904</c:v>
                </c:pt>
                <c:pt idx="325">
                  <c:v>0.64166666666668404</c:v>
                </c:pt>
                <c:pt idx="326">
                  <c:v>0.64236111111112804</c:v>
                </c:pt>
                <c:pt idx="327">
                  <c:v>0.64305555555557403</c:v>
                </c:pt>
                <c:pt idx="328">
                  <c:v>0.64375000000001703</c:v>
                </c:pt>
                <c:pt idx="329">
                  <c:v>0.64444444444446203</c:v>
                </c:pt>
                <c:pt idx="330">
                  <c:v>0.64513888888890603</c:v>
                </c:pt>
                <c:pt idx="331">
                  <c:v>0.64583333333335102</c:v>
                </c:pt>
                <c:pt idx="332">
                  <c:v>0.64652777777779502</c:v>
                </c:pt>
                <c:pt idx="333">
                  <c:v>0.64722222222224002</c:v>
                </c:pt>
                <c:pt idx="334">
                  <c:v>0.64791666666668402</c:v>
                </c:pt>
                <c:pt idx="335">
                  <c:v>0.64861111111112901</c:v>
                </c:pt>
                <c:pt idx="336">
                  <c:v>0.64930555555557401</c:v>
                </c:pt>
                <c:pt idx="337">
                  <c:v>0.65000000000001801</c:v>
                </c:pt>
                <c:pt idx="338">
                  <c:v>0.650694444444463</c:v>
                </c:pt>
                <c:pt idx="339">
                  <c:v>0.651388888888907</c:v>
                </c:pt>
                <c:pt idx="340">
                  <c:v>0.652083333333351</c:v>
                </c:pt>
                <c:pt idx="341">
                  <c:v>0.652777777777796</c:v>
                </c:pt>
                <c:pt idx="342">
                  <c:v>0.65347222222224</c:v>
                </c:pt>
                <c:pt idx="343">
                  <c:v>0.65416666666668499</c:v>
                </c:pt>
                <c:pt idx="344">
                  <c:v>0.65486111111112899</c:v>
                </c:pt>
                <c:pt idx="345">
                  <c:v>0.65555555555557499</c:v>
                </c:pt>
                <c:pt idx="346">
                  <c:v>0.65625000000001799</c:v>
                </c:pt>
                <c:pt idx="347">
                  <c:v>0.65694444444446398</c:v>
                </c:pt>
                <c:pt idx="348">
                  <c:v>0.65763888888890698</c:v>
                </c:pt>
                <c:pt idx="349">
                  <c:v>0.65833333333335198</c:v>
                </c:pt>
                <c:pt idx="350">
                  <c:v>0.65902777777779598</c:v>
                </c:pt>
                <c:pt idx="351">
                  <c:v>0.65972222222224097</c:v>
                </c:pt>
                <c:pt idx="352">
                  <c:v>0.66041666666668497</c:v>
                </c:pt>
                <c:pt idx="353">
                  <c:v>0.66111111111112997</c:v>
                </c:pt>
                <c:pt idx="354">
                  <c:v>0.66180555555557496</c:v>
                </c:pt>
                <c:pt idx="355">
                  <c:v>0.66250000000001896</c:v>
                </c:pt>
                <c:pt idx="356">
                  <c:v>0.66319444444446396</c:v>
                </c:pt>
                <c:pt idx="357">
                  <c:v>0.66388888888890796</c:v>
                </c:pt>
                <c:pt idx="358">
                  <c:v>0.66458333333335196</c:v>
                </c:pt>
                <c:pt idx="359">
                  <c:v>0.66527777777779695</c:v>
                </c:pt>
                <c:pt idx="360">
                  <c:v>0.66597222222224095</c:v>
                </c:pt>
                <c:pt idx="361">
                  <c:v>0.66666666666668595</c:v>
                </c:pt>
                <c:pt idx="362">
                  <c:v>0.66736111111112995</c:v>
                </c:pt>
                <c:pt idx="363">
                  <c:v>0.66805555555557605</c:v>
                </c:pt>
                <c:pt idx="364">
                  <c:v>0.66875000000002005</c:v>
                </c:pt>
                <c:pt idx="365">
                  <c:v>0.66944444444446505</c:v>
                </c:pt>
                <c:pt idx="366">
                  <c:v>0.67013888888890805</c:v>
                </c:pt>
                <c:pt idx="367">
                  <c:v>0.67083333333335304</c:v>
                </c:pt>
                <c:pt idx="368">
                  <c:v>0.67152777777779704</c:v>
                </c:pt>
                <c:pt idx="369">
                  <c:v>0.67222222222224204</c:v>
                </c:pt>
                <c:pt idx="370">
                  <c:v>0.67291666666668604</c:v>
                </c:pt>
                <c:pt idx="371">
                  <c:v>0.67361111111113103</c:v>
                </c:pt>
                <c:pt idx="372">
                  <c:v>0.67430555555557603</c:v>
                </c:pt>
                <c:pt idx="373">
                  <c:v>0.67500000000002003</c:v>
                </c:pt>
                <c:pt idx="374">
                  <c:v>0.67569444444446503</c:v>
                </c:pt>
                <c:pt idx="375">
                  <c:v>0.67638888888890902</c:v>
                </c:pt>
                <c:pt idx="376">
                  <c:v>0.67708333333335302</c:v>
                </c:pt>
                <c:pt idx="377">
                  <c:v>0.67777777777779802</c:v>
                </c:pt>
                <c:pt idx="378">
                  <c:v>0.67847222222224202</c:v>
                </c:pt>
                <c:pt idx="379">
                  <c:v>0.67916666666668701</c:v>
                </c:pt>
                <c:pt idx="380">
                  <c:v>0.67986111111113101</c:v>
                </c:pt>
                <c:pt idx="381">
                  <c:v>0.68055555555557601</c:v>
                </c:pt>
                <c:pt idx="382">
                  <c:v>0.68125000000002001</c:v>
                </c:pt>
                <c:pt idx="383">
                  <c:v>0.681944444444465</c:v>
                </c:pt>
                <c:pt idx="384">
                  <c:v>0.682638888888909</c:v>
                </c:pt>
                <c:pt idx="385">
                  <c:v>0.683333333333354</c:v>
                </c:pt>
                <c:pt idx="386">
                  <c:v>0.684027777777798</c:v>
                </c:pt>
                <c:pt idx="387">
                  <c:v>0.68472222222224299</c:v>
                </c:pt>
                <c:pt idx="388">
                  <c:v>0.68541666666668699</c:v>
                </c:pt>
                <c:pt idx="389">
                  <c:v>0.68611111111113199</c:v>
                </c:pt>
                <c:pt idx="390">
                  <c:v>0.68680555555557699</c:v>
                </c:pt>
                <c:pt idx="391">
                  <c:v>0.68750000000002098</c:v>
                </c:pt>
                <c:pt idx="392">
                  <c:v>0.68819444444446498</c:v>
                </c:pt>
                <c:pt idx="393">
                  <c:v>0.68888888888890998</c:v>
                </c:pt>
                <c:pt idx="394">
                  <c:v>0.68958333333335398</c:v>
                </c:pt>
                <c:pt idx="395">
                  <c:v>0.69027777777779897</c:v>
                </c:pt>
                <c:pt idx="396">
                  <c:v>0.69097222222224297</c:v>
                </c:pt>
                <c:pt idx="397">
                  <c:v>0.69166666666668797</c:v>
                </c:pt>
                <c:pt idx="398">
                  <c:v>0.69236111111113197</c:v>
                </c:pt>
                <c:pt idx="399">
                  <c:v>0.69305555555557696</c:v>
                </c:pt>
                <c:pt idx="400">
                  <c:v>0.69375000000002096</c:v>
                </c:pt>
                <c:pt idx="401">
                  <c:v>0.69444444444446496</c:v>
                </c:pt>
                <c:pt idx="402">
                  <c:v>0.69513888888890996</c:v>
                </c:pt>
                <c:pt idx="403">
                  <c:v>0.69583333333335395</c:v>
                </c:pt>
                <c:pt idx="404">
                  <c:v>0.69652777777779895</c:v>
                </c:pt>
                <c:pt idx="405">
                  <c:v>0.69722222222224295</c:v>
                </c:pt>
                <c:pt idx="406">
                  <c:v>0.69791666666668795</c:v>
                </c:pt>
                <c:pt idx="407">
                  <c:v>0.69861111111113205</c:v>
                </c:pt>
                <c:pt idx="408">
                  <c:v>0.69930555555557805</c:v>
                </c:pt>
                <c:pt idx="409">
                  <c:v>0.70000000000002105</c:v>
                </c:pt>
                <c:pt idx="410">
                  <c:v>0.70069444444446705</c:v>
                </c:pt>
                <c:pt idx="411">
                  <c:v>0.70138888888891004</c:v>
                </c:pt>
                <c:pt idx="412">
                  <c:v>0.70208333333335504</c:v>
                </c:pt>
                <c:pt idx="413">
                  <c:v>0.70277777777779904</c:v>
                </c:pt>
                <c:pt idx="414">
                  <c:v>0.70347222222224404</c:v>
                </c:pt>
                <c:pt idx="415">
                  <c:v>0.70416666666668803</c:v>
                </c:pt>
                <c:pt idx="416">
                  <c:v>0.70486111111113303</c:v>
                </c:pt>
                <c:pt idx="417">
                  <c:v>0.70555555555557703</c:v>
                </c:pt>
                <c:pt idx="418">
                  <c:v>0.70625000000002203</c:v>
                </c:pt>
                <c:pt idx="419">
                  <c:v>0.70694444444446602</c:v>
                </c:pt>
                <c:pt idx="420">
                  <c:v>0.70763888888891102</c:v>
                </c:pt>
                <c:pt idx="421">
                  <c:v>0.70833333333335502</c:v>
                </c:pt>
                <c:pt idx="422">
                  <c:v>0.70902777777780002</c:v>
                </c:pt>
                <c:pt idx="423">
                  <c:v>0.70972222222224401</c:v>
                </c:pt>
                <c:pt idx="424">
                  <c:v>0.71041666666668901</c:v>
                </c:pt>
                <c:pt idx="425">
                  <c:v>0.71111111111113301</c:v>
                </c:pt>
                <c:pt idx="426">
                  <c:v>0.71180555555557901</c:v>
                </c:pt>
                <c:pt idx="427">
                  <c:v>0.712500000000022</c:v>
                </c:pt>
                <c:pt idx="428">
                  <c:v>0.713194444444467</c:v>
                </c:pt>
                <c:pt idx="429">
                  <c:v>0.713888888888911</c:v>
                </c:pt>
                <c:pt idx="430">
                  <c:v>0.714583333333356</c:v>
                </c:pt>
                <c:pt idx="431">
                  <c:v>0.71527777777779999</c:v>
                </c:pt>
                <c:pt idx="432">
                  <c:v>0.71597222222224499</c:v>
                </c:pt>
                <c:pt idx="433">
                  <c:v>0.71666666666668899</c:v>
                </c:pt>
                <c:pt idx="434">
                  <c:v>0.71736111111113399</c:v>
                </c:pt>
                <c:pt idx="435">
                  <c:v>0.71805555555557898</c:v>
                </c:pt>
                <c:pt idx="436">
                  <c:v>0.71875000000002298</c:v>
                </c:pt>
                <c:pt idx="437">
                  <c:v>0.71944444444446698</c:v>
                </c:pt>
                <c:pt idx="438">
                  <c:v>0.72013888888891198</c:v>
                </c:pt>
                <c:pt idx="439">
                  <c:v>0.72083333333335597</c:v>
                </c:pt>
                <c:pt idx="440">
                  <c:v>0.72152777777780097</c:v>
                </c:pt>
                <c:pt idx="441">
                  <c:v>0.72222222222224497</c:v>
                </c:pt>
                <c:pt idx="442">
                  <c:v>0.72291666666668997</c:v>
                </c:pt>
                <c:pt idx="443">
                  <c:v>0.72361111111113396</c:v>
                </c:pt>
                <c:pt idx="444">
                  <c:v>0.72430555555557996</c:v>
                </c:pt>
                <c:pt idx="445">
                  <c:v>0.72500000000002296</c:v>
                </c:pt>
                <c:pt idx="446">
                  <c:v>0.72569444444446896</c:v>
                </c:pt>
                <c:pt idx="447">
                  <c:v>0.72638888888891195</c:v>
                </c:pt>
                <c:pt idx="448">
                  <c:v>0.72708333333335695</c:v>
                </c:pt>
                <c:pt idx="449">
                  <c:v>0.72777777777780095</c:v>
                </c:pt>
                <c:pt idx="450">
                  <c:v>0.72847222222224595</c:v>
                </c:pt>
                <c:pt idx="451">
                  <c:v>0.72916666666669006</c:v>
                </c:pt>
                <c:pt idx="452">
                  <c:v>0.72986111111113505</c:v>
                </c:pt>
                <c:pt idx="453">
                  <c:v>0.73055555555558005</c:v>
                </c:pt>
                <c:pt idx="454">
                  <c:v>0.73125000000002405</c:v>
                </c:pt>
                <c:pt idx="455">
                  <c:v>0.73194444444446904</c:v>
                </c:pt>
                <c:pt idx="456">
                  <c:v>0.73263888888891304</c:v>
                </c:pt>
                <c:pt idx="457">
                  <c:v>0.73333333333335704</c:v>
                </c:pt>
                <c:pt idx="458">
                  <c:v>0.73402777777780204</c:v>
                </c:pt>
                <c:pt idx="459">
                  <c:v>0.73472222222224604</c:v>
                </c:pt>
                <c:pt idx="460">
                  <c:v>0.73541666666669103</c:v>
                </c:pt>
                <c:pt idx="461">
                  <c:v>0.73611111111113503</c:v>
                </c:pt>
                <c:pt idx="462">
                  <c:v>0.73680555555558103</c:v>
                </c:pt>
                <c:pt idx="463">
                  <c:v>0.73750000000002403</c:v>
                </c:pt>
                <c:pt idx="464">
                  <c:v>0.73819444444446902</c:v>
                </c:pt>
                <c:pt idx="465">
                  <c:v>0.73888888888891302</c:v>
                </c:pt>
                <c:pt idx="466">
                  <c:v>0.73958333333335802</c:v>
                </c:pt>
                <c:pt idx="467">
                  <c:v>0.74027777777780202</c:v>
                </c:pt>
                <c:pt idx="468">
                  <c:v>0.74097222222224701</c:v>
                </c:pt>
                <c:pt idx="469">
                  <c:v>0.74166666666669101</c:v>
                </c:pt>
                <c:pt idx="470">
                  <c:v>0.74236111111113601</c:v>
                </c:pt>
                <c:pt idx="471">
                  <c:v>0.743055555555581</c:v>
                </c:pt>
                <c:pt idx="472">
                  <c:v>0.743750000000025</c:v>
                </c:pt>
                <c:pt idx="473">
                  <c:v>0.744444444444469</c:v>
                </c:pt>
                <c:pt idx="474">
                  <c:v>0.745138888888914</c:v>
                </c:pt>
                <c:pt idx="475">
                  <c:v>0.745833333333358</c:v>
                </c:pt>
                <c:pt idx="476">
                  <c:v>0.74652777777780299</c:v>
                </c:pt>
                <c:pt idx="477">
                  <c:v>0.74722222222224699</c:v>
                </c:pt>
                <c:pt idx="478">
                  <c:v>0.74791666666669199</c:v>
                </c:pt>
                <c:pt idx="479">
                  <c:v>0.74861111111113599</c:v>
                </c:pt>
                <c:pt idx="480">
                  <c:v>0.74930555555558198</c:v>
                </c:pt>
                <c:pt idx="481">
                  <c:v>0.75000000000002498</c:v>
                </c:pt>
                <c:pt idx="482">
                  <c:v>0.75069444444447098</c:v>
                </c:pt>
                <c:pt idx="483">
                  <c:v>0.75138888888891397</c:v>
                </c:pt>
                <c:pt idx="484">
                  <c:v>0.75208333333335897</c:v>
                </c:pt>
                <c:pt idx="485">
                  <c:v>0.75277777777780297</c:v>
                </c:pt>
                <c:pt idx="486">
                  <c:v>0.75347222222224797</c:v>
                </c:pt>
                <c:pt idx="487">
                  <c:v>0.75416666666669196</c:v>
                </c:pt>
                <c:pt idx="488">
                  <c:v>0.75486111111113696</c:v>
                </c:pt>
                <c:pt idx="489">
                  <c:v>0.75555555555558196</c:v>
                </c:pt>
                <c:pt idx="490">
                  <c:v>0.75625000000002596</c:v>
                </c:pt>
                <c:pt idx="491">
                  <c:v>0.75694444444447095</c:v>
                </c:pt>
                <c:pt idx="492">
                  <c:v>0.75763888888891495</c:v>
                </c:pt>
                <c:pt idx="493">
                  <c:v>0.75833333333335895</c:v>
                </c:pt>
                <c:pt idx="494">
                  <c:v>0.75902777777780395</c:v>
                </c:pt>
                <c:pt idx="495">
                  <c:v>0.75972222222224794</c:v>
                </c:pt>
                <c:pt idx="496">
                  <c:v>0.76041666666669305</c:v>
                </c:pt>
                <c:pt idx="497">
                  <c:v>0.76111111111113705</c:v>
                </c:pt>
                <c:pt idx="498">
                  <c:v>0.76180555555558305</c:v>
                </c:pt>
                <c:pt idx="499">
                  <c:v>0.76250000000002605</c:v>
                </c:pt>
                <c:pt idx="500">
                  <c:v>0.76319444444447204</c:v>
                </c:pt>
                <c:pt idx="501">
                  <c:v>0.76388888888891504</c:v>
                </c:pt>
                <c:pt idx="502">
                  <c:v>0.76458333333336004</c:v>
                </c:pt>
                <c:pt idx="503">
                  <c:v>0.76527777777780404</c:v>
                </c:pt>
                <c:pt idx="504">
                  <c:v>0.76597222222224903</c:v>
                </c:pt>
                <c:pt idx="505">
                  <c:v>0.76666666666669303</c:v>
                </c:pt>
                <c:pt idx="506">
                  <c:v>0.76736111111113803</c:v>
                </c:pt>
                <c:pt idx="507">
                  <c:v>0.76805555555558302</c:v>
                </c:pt>
                <c:pt idx="508">
                  <c:v>0.76875000000002702</c:v>
                </c:pt>
                <c:pt idx="509">
                  <c:v>0.76944444444447202</c:v>
                </c:pt>
                <c:pt idx="510">
                  <c:v>0.77013888888891602</c:v>
                </c:pt>
                <c:pt idx="511">
                  <c:v>0.77083333333336002</c:v>
                </c:pt>
                <c:pt idx="512">
                  <c:v>0.77152777777780501</c:v>
                </c:pt>
                <c:pt idx="513">
                  <c:v>0.77222222222224901</c:v>
                </c:pt>
                <c:pt idx="514">
                  <c:v>0.77291666666669401</c:v>
                </c:pt>
                <c:pt idx="515">
                  <c:v>0.77361111111113801</c:v>
                </c:pt>
                <c:pt idx="516">
                  <c:v>0.774305555555583</c:v>
                </c:pt>
                <c:pt idx="517">
                  <c:v>0.775000000000027</c:v>
                </c:pt>
                <c:pt idx="518">
                  <c:v>0.775694444444473</c:v>
                </c:pt>
                <c:pt idx="519">
                  <c:v>0.776388888888916</c:v>
                </c:pt>
                <c:pt idx="520">
                  <c:v>0.77708333333336099</c:v>
                </c:pt>
                <c:pt idx="521">
                  <c:v>0.77777777777780499</c:v>
                </c:pt>
                <c:pt idx="522">
                  <c:v>0.77847222222224999</c:v>
                </c:pt>
                <c:pt idx="523">
                  <c:v>0.77916666666669399</c:v>
                </c:pt>
                <c:pt idx="524">
                  <c:v>0.77986111111113898</c:v>
                </c:pt>
                <c:pt idx="525">
                  <c:v>0.78055555555558298</c:v>
                </c:pt>
                <c:pt idx="526">
                  <c:v>0.78125000000002798</c:v>
                </c:pt>
                <c:pt idx="527">
                  <c:v>0.78194444444447297</c:v>
                </c:pt>
                <c:pt idx="528">
                  <c:v>0.78263888888891697</c:v>
                </c:pt>
                <c:pt idx="529">
                  <c:v>0.78333333333336097</c:v>
                </c:pt>
                <c:pt idx="530">
                  <c:v>0.78402777777780597</c:v>
                </c:pt>
                <c:pt idx="531">
                  <c:v>0.78472222222224997</c:v>
                </c:pt>
                <c:pt idx="532">
                  <c:v>0.78541666666669496</c:v>
                </c:pt>
                <c:pt idx="533">
                  <c:v>0.78611111111113896</c:v>
                </c:pt>
                <c:pt idx="534">
                  <c:v>0.78680555555558496</c:v>
                </c:pt>
                <c:pt idx="535">
                  <c:v>0.78750000000002796</c:v>
                </c:pt>
                <c:pt idx="536">
                  <c:v>0.78819444444447295</c:v>
                </c:pt>
                <c:pt idx="537">
                  <c:v>0.78888888888891695</c:v>
                </c:pt>
                <c:pt idx="538">
                  <c:v>0.78958333333336195</c:v>
                </c:pt>
                <c:pt idx="539">
                  <c:v>0.79027777777780595</c:v>
                </c:pt>
                <c:pt idx="540">
                  <c:v>0.79097222222225105</c:v>
                </c:pt>
                <c:pt idx="541">
                  <c:v>0.79166666666669505</c:v>
                </c:pt>
                <c:pt idx="542">
                  <c:v>0.79236111111114005</c:v>
                </c:pt>
                <c:pt idx="543">
                  <c:v>0.79305555555558505</c:v>
                </c:pt>
                <c:pt idx="544">
                  <c:v>0.79375000000002904</c:v>
                </c:pt>
                <c:pt idx="545">
                  <c:v>0.79444444444447304</c:v>
                </c:pt>
                <c:pt idx="546">
                  <c:v>0.79513888888891804</c:v>
                </c:pt>
                <c:pt idx="547">
                  <c:v>0.79583333333336204</c:v>
                </c:pt>
                <c:pt idx="548">
                  <c:v>0.79652777777780703</c:v>
                </c:pt>
                <c:pt idx="549">
                  <c:v>0.79722222222225103</c:v>
                </c:pt>
                <c:pt idx="550">
                  <c:v>0.79791666666669603</c:v>
                </c:pt>
                <c:pt idx="551">
                  <c:v>0.79861111111114003</c:v>
                </c:pt>
                <c:pt idx="552">
                  <c:v>0.79930555555558502</c:v>
                </c:pt>
                <c:pt idx="553">
                  <c:v>0.80000000000002902</c:v>
                </c:pt>
                <c:pt idx="554">
                  <c:v>0.80069444444447502</c:v>
                </c:pt>
                <c:pt idx="555">
                  <c:v>0.80138888888891802</c:v>
                </c:pt>
                <c:pt idx="556">
                  <c:v>0.80208333333336301</c:v>
                </c:pt>
                <c:pt idx="557">
                  <c:v>0.80277777777780701</c:v>
                </c:pt>
                <c:pt idx="558">
                  <c:v>0.80347222222225201</c:v>
                </c:pt>
                <c:pt idx="559">
                  <c:v>0.80416666666669601</c:v>
                </c:pt>
                <c:pt idx="560">
                  <c:v>0.804861111111141</c:v>
                </c:pt>
                <c:pt idx="561">
                  <c:v>0.805555555555585</c:v>
                </c:pt>
                <c:pt idx="562">
                  <c:v>0.80625000000003</c:v>
                </c:pt>
                <c:pt idx="563">
                  <c:v>0.806944444444475</c:v>
                </c:pt>
                <c:pt idx="564">
                  <c:v>0.80763888888891899</c:v>
                </c:pt>
                <c:pt idx="565">
                  <c:v>0.80833333333336299</c:v>
                </c:pt>
                <c:pt idx="566">
                  <c:v>0.80902777777780799</c:v>
                </c:pt>
                <c:pt idx="567">
                  <c:v>0.80972222222225199</c:v>
                </c:pt>
                <c:pt idx="568">
                  <c:v>0.81041666666669698</c:v>
                </c:pt>
                <c:pt idx="569">
                  <c:v>0.81111111111114098</c:v>
                </c:pt>
                <c:pt idx="570">
                  <c:v>0.81180555555558698</c:v>
                </c:pt>
                <c:pt idx="571">
                  <c:v>0.81250000000002998</c:v>
                </c:pt>
                <c:pt idx="572">
                  <c:v>0.81319444444447597</c:v>
                </c:pt>
                <c:pt idx="573">
                  <c:v>0.81388888888891897</c:v>
                </c:pt>
                <c:pt idx="574">
                  <c:v>0.81458333333336397</c:v>
                </c:pt>
                <c:pt idx="575">
                  <c:v>0.81527777777780797</c:v>
                </c:pt>
                <c:pt idx="576">
                  <c:v>0.81597222222225296</c:v>
                </c:pt>
                <c:pt idx="577">
                  <c:v>0.81666666666669696</c:v>
                </c:pt>
                <c:pt idx="578">
                  <c:v>0.81736111111114196</c:v>
                </c:pt>
                <c:pt idx="579">
                  <c:v>0.81805555555558696</c:v>
                </c:pt>
                <c:pt idx="580">
                  <c:v>0.81875000000003095</c:v>
                </c:pt>
                <c:pt idx="581">
                  <c:v>0.81944444444447495</c:v>
                </c:pt>
                <c:pt idx="582">
                  <c:v>0.82013888888891995</c:v>
                </c:pt>
                <c:pt idx="583">
                  <c:v>0.82083333333336395</c:v>
                </c:pt>
                <c:pt idx="584">
                  <c:v>0.82152777777780905</c:v>
                </c:pt>
                <c:pt idx="585">
                  <c:v>0.82222222222225305</c:v>
                </c:pt>
                <c:pt idx="586">
                  <c:v>0.82291666666669805</c:v>
                </c:pt>
                <c:pt idx="587">
                  <c:v>0.82361111111114205</c:v>
                </c:pt>
                <c:pt idx="588">
                  <c:v>0.82430555555558704</c:v>
                </c:pt>
                <c:pt idx="589">
                  <c:v>0.82500000000003104</c:v>
                </c:pt>
                <c:pt idx="590">
                  <c:v>0.82569444444447704</c:v>
                </c:pt>
                <c:pt idx="591">
                  <c:v>0.82638888888892004</c:v>
                </c:pt>
                <c:pt idx="592">
                  <c:v>0.82708333333336503</c:v>
                </c:pt>
                <c:pt idx="593">
                  <c:v>0.82777777777780903</c:v>
                </c:pt>
                <c:pt idx="594">
                  <c:v>0.82847222222225403</c:v>
                </c:pt>
                <c:pt idx="595">
                  <c:v>0.82916666666669803</c:v>
                </c:pt>
                <c:pt idx="596">
                  <c:v>0.82986111111114302</c:v>
                </c:pt>
                <c:pt idx="597">
                  <c:v>0.83055555555558702</c:v>
                </c:pt>
                <c:pt idx="598">
                  <c:v>0.83125000000003102</c:v>
                </c:pt>
                <c:pt idx="599">
                  <c:v>0.83194444444447702</c:v>
                </c:pt>
                <c:pt idx="600">
                  <c:v>0.83263888888892001</c:v>
                </c:pt>
                <c:pt idx="601">
                  <c:v>0.83333333333336501</c:v>
                </c:pt>
                <c:pt idx="602">
                  <c:v>0.83402777777780901</c:v>
                </c:pt>
                <c:pt idx="603">
                  <c:v>0.83472222222225401</c:v>
                </c:pt>
                <c:pt idx="604">
                  <c:v>0.835416666666698</c:v>
                </c:pt>
                <c:pt idx="605">
                  <c:v>0.836111111111143</c:v>
                </c:pt>
                <c:pt idx="606">
                  <c:v>0.836805555555588</c:v>
                </c:pt>
                <c:pt idx="607">
                  <c:v>0.837500000000032</c:v>
                </c:pt>
                <c:pt idx="608">
                  <c:v>0.83819444444447699</c:v>
                </c:pt>
                <c:pt idx="609">
                  <c:v>0.83888888888892099</c:v>
                </c:pt>
                <c:pt idx="610">
                  <c:v>0.83958333333336499</c:v>
                </c:pt>
                <c:pt idx="611">
                  <c:v>0.84027777777780999</c:v>
                </c:pt>
                <c:pt idx="612">
                  <c:v>0.84097222222225398</c:v>
                </c:pt>
                <c:pt idx="613">
                  <c:v>0.84166666666669898</c:v>
                </c:pt>
                <c:pt idx="614">
                  <c:v>0.84236111111114298</c:v>
                </c:pt>
                <c:pt idx="615">
                  <c:v>0.84305555555558898</c:v>
                </c:pt>
                <c:pt idx="616">
                  <c:v>0.84375000000003197</c:v>
                </c:pt>
                <c:pt idx="617">
                  <c:v>0.84444444444447797</c:v>
                </c:pt>
                <c:pt idx="618">
                  <c:v>0.84513888888892097</c:v>
                </c:pt>
                <c:pt idx="619">
                  <c:v>0.84583333333336597</c:v>
                </c:pt>
                <c:pt idx="620">
                  <c:v>0.84652777777780996</c:v>
                </c:pt>
                <c:pt idx="621">
                  <c:v>0.84722222222225496</c:v>
                </c:pt>
                <c:pt idx="622">
                  <c:v>0.84791666666669896</c:v>
                </c:pt>
                <c:pt idx="623">
                  <c:v>0.84861111111114396</c:v>
                </c:pt>
                <c:pt idx="624">
                  <c:v>0.84930555555558795</c:v>
                </c:pt>
                <c:pt idx="625">
                  <c:v>0.85000000000003295</c:v>
                </c:pt>
                <c:pt idx="626">
                  <c:v>0.85069444444447795</c:v>
                </c:pt>
                <c:pt idx="627">
                  <c:v>0.85138888888892195</c:v>
                </c:pt>
                <c:pt idx="628">
                  <c:v>0.85208333333336606</c:v>
                </c:pt>
                <c:pt idx="629">
                  <c:v>0.85277777777781105</c:v>
                </c:pt>
                <c:pt idx="630">
                  <c:v>0.85347222222225505</c:v>
                </c:pt>
                <c:pt idx="631">
                  <c:v>0.85416666666670005</c:v>
                </c:pt>
                <c:pt idx="632">
                  <c:v>0.85486111111114405</c:v>
                </c:pt>
                <c:pt idx="633">
                  <c:v>0.85555555555558904</c:v>
                </c:pt>
                <c:pt idx="634">
                  <c:v>0.85625000000003304</c:v>
                </c:pt>
                <c:pt idx="635">
                  <c:v>0.85694444444447904</c:v>
                </c:pt>
                <c:pt idx="636">
                  <c:v>0.85763888888892204</c:v>
                </c:pt>
                <c:pt idx="637">
                  <c:v>0.85833333333336703</c:v>
                </c:pt>
                <c:pt idx="638">
                  <c:v>0.85902777777781103</c:v>
                </c:pt>
                <c:pt idx="639">
                  <c:v>0.85972222222225603</c:v>
                </c:pt>
                <c:pt idx="640">
                  <c:v>0.86041666666670003</c:v>
                </c:pt>
                <c:pt idx="641">
                  <c:v>0.86111111111114502</c:v>
                </c:pt>
                <c:pt idx="642">
                  <c:v>0.86180555555559002</c:v>
                </c:pt>
                <c:pt idx="643">
                  <c:v>0.86250000000003402</c:v>
                </c:pt>
                <c:pt idx="644">
                  <c:v>0.86319444444447901</c:v>
                </c:pt>
                <c:pt idx="645">
                  <c:v>0.86388888888892301</c:v>
                </c:pt>
                <c:pt idx="646">
                  <c:v>0.86458333333336701</c:v>
                </c:pt>
                <c:pt idx="647">
                  <c:v>0.86527777777781201</c:v>
                </c:pt>
                <c:pt idx="648">
                  <c:v>0.86597222222225601</c:v>
                </c:pt>
                <c:pt idx="649">
                  <c:v>0.866666666666701</c:v>
                </c:pt>
                <c:pt idx="650">
                  <c:v>0.867361111111145</c:v>
                </c:pt>
                <c:pt idx="651">
                  <c:v>0.868055555555591</c:v>
                </c:pt>
                <c:pt idx="652">
                  <c:v>0.868750000000034</c:v>
                </c:pt>
                <c:pt idx="653">
                  <c:v>0.86944444444447999</c:v>
                </c:pt>
                <c:pt idx="654">
                  <c:v>0.87013888888892299</c:v>
                </c:pt>
                <c:pt idx="655">
                  <c:v>0.87083333333336799</c:v>
                </c:pt>
                <c:pt idx="656">
                  <c:v>0.87152777777781198</c:v>
                </c:pt>
                <c:pt idx="657">
                  <c:v>0.87222222222225698</c:v>
                </c:pt>
                <c:pt idx="658">
                  <c:v>0.87291666666670098</c:v>
                </c:pt>
                <c:pt idx="659">
                  <c:v>0.87361111111114598</c:v>
                </c:pt>
                <c:pt idx="660">
                  <c:v>0.87430555555559097</c:v>
                </c:pt>
                <c:pt idx="661">
                  <c:v>0.87500000000003397</c:v>
                </c:pt>
              </c:numCache>
            </c:numRef>
          </c:cat>
          <c:val>
            <c:numRef>
              <c:f>'обработанные за 1'!$B$2:$B$663</c:f>
              <c:numCache>
                <c:formatCode>#,##0</c:formatCode>
                <c:ptCount val="662"/>
                <c:pt idx="0">
                  <c:v>15848</c:v>
                </c:pt>
                <c:pt idx="1">
                  <c:v>6619</c:v>
                </c:pt>
                <c:pt idx="2">
                  <c:v>4341</c:v>
                </c:pt>
                <c:pt idx="3">
                  <c:v>7980</c:v>
                </c:pt>
                <c:pt idx="4">
                  <c:v>3676</c:v>
                </c:pt>
                <c:pt idx="5">
                  <c:v>5586</c:v>
                </c:pt>
                <c:pt idx="6">
                  <c:v>5120</c:v>
                </c:pt>
                <c:pt idx="7">
                  <c:v>8593</c:v>
                </c:pt>
                <c:pt idx="8">
                  <c:v>5718</c:v>
                </c:pt>
                <c:pt idx="9">
                  <c:v>4472</c:v>
                </c:pt>
                <c:pt idx="10">
                  <c:v>12736</c:v>
                </c:pt>
                <c:pt idx="11">
                  <c:v>8421</c:v>
                </c:pt>
                <c:pt idx="12">
                  <c:v>6621</c:v>
                </c:pt>
                <c:pt idx="13">
                  <c:v>4148</c:v>
                </c:pt>
                <c:pt idx="14">
                  <c:v>2908</c:v>
                </c:pt>
                <c:pt idx="15">
                  <c:v>6988</c:v>
                </c:pt>
                <c:pt idx="16">
                  <c:v>4368</c:v>
                </c:pt>
                <c:pt idx="17">
                  <c:v>14150</c:v>
                </c:pt>
                <c:pt idx="18">
                  <c:v>2715</c:v>
                </c:pt>
                <c:pt idx="19">
                  <c:v>4156</c:v>
                </c:pt>
                <c:pt idx="20">
                  <c:v>2241</c:v>
                </c:pt>
                <c:pt idx="21">
                  <c:v>4542</c:v>
                </c:pt>
                <c:pt idx="22">
                  <c:v>3020</c:v>
                </c:pt>
                <c:pt idx="23">
                  <c:v>4573</c:v>
                </c:pt>
                <c:pt idx="24">
                  <c:v>2215</c:v>
                </c:pt>
                <c:pt idx="25">
                  <c:v>4260</c:v>
                </c:pt>
                <c:pt idx="26">
                  <c:v>5095</c:v>
                </c:pt>
                <c:pt idx="27">
                  <c:v>14375</c:v>
                </c:pt>
                <c:pt idx="28">
                  <c:v>12608</c:v>
                </c:pt>
                <c:pt idx="29">
                  <c:v>4301</c:v>
                </c:pt>
                <c:pt idx="30">
                  <c:v>8933</c:v>
                </c:pt>
                <c:pt idx="31">
                  <c:v>7075</c:v>
                </c:pt>
                <c:pt idx="32">
                  <c:v>4546</c:v>
                </c:pt>
                <c:pt idx="33">
                  <c:v>2279</c:v>
                </c:pt>
                <c:pt idx="34">
                  <c:v>6340</c:v>
                </c:pt>
                <c:pt idx="35">
                  <c:v>7949</c:v>
                </c:pt>
                <c:pt idx="36">
                  <c:v>4537</c:v>
                </c:pt>
                <c:pt idx="37">
                  <c:v>4853</c:v>
                </c:pt>
                <c:pt idx="38">
                  <c:v>8410</c:v>
                </c:pt>
                <c:pt idx="39">
                  <c:v>6567</c:v>
                </c:pt>
                <c:pt idx="40">
                  <c:v>2428</c:v>
                </c:pt>
                <c:pt idx="41">
                  <c:v>6802</c:v>
                </c:pt>
                <c:pt idx="42">
                  <c:v>7116</c:v>
                </c:pt>
                <c:pt idx="43">
                  <c:v>6632</c:v>
                </c:pt>
                <c:pt idx="44">
                  <c:v>5483</c:v>
                </c:pt>
                <c:pt idx="45">
                  <c:v>1749</c:v>
                </c:pt>
                <c:pt idx="46">
                  <c:v>2661</c:v>
                </c:pt>
                <c:pt idx="47">
                  <c:v>2405</c:v>
                </c:pt>
                <c:pt idx="48">
                  <c:v>1691</c:v>
                </c:pt>
                <c:pt idx="49">
                  <c:v>8169</c:v>
                </c:pt>
                <c:pt idx="50">
                  <c:v>3990</c:v>
                </c:pt>
                <c:pt idx="51">
                  <c:v>6629</c:v>
                </c:pt>
                <c:pt idx="52">
                  <c:v>9292</c:v>
                </c:pt>
                <c:pt idx="53">
                  <c:v>5954</c:v>
                </c:pt>
                <c:pt idx="54">
                  <c:v>9930</c:v>
                </c:pt>
                <c:pt idx="55">
                  <c:v>12797</c:v>
                </c:pt>
                <c:pt idx="56">
                  <c:v>5029</c:v>
                </c:pt>
                <c:pt idx="57">
                  <c:v>4715</c:v>
                </c:pt>
                <c:pt idx="58">
                  <c:v>6425</c:v>
                </c:pt>
                <c:pt idx="59">
                  <c:v>7650</c:v>
                </c:pt>
                <c:pt idx="60">
                  <c:v>10874</c:v>
                </c:pt>
                <c:pt idx="61">
                  <c:v>3708</c:v>
                </c:pt>
                <c:pt idx="62">
                  <c:v>5417</c:v>
                </c:pt>
                <c:pt idx="63">
                  <c:v>7767</c:v>
                </c:pt>
                <c:pt idx="64">
                  <c:v>16046</c:v>
                </c:pt>
                <c:pt idx="65">
                  <c:v>2986</c:v>
                </c:pt>
                <c:pt idx="66">
                  <c:v>8315</c:v>
                </c:pt>
                <c:pt idx="67">
                  <c:v>8627</c:v>
                </c:pt>
                <c:pt idx="68">
                  <c:v>7600</c:v>
                </c:pt>
                <c:pt idx="69">
                  <c:v>3559</c:v>
                </c:pt>
                <c:pt idx="70">
                  <c:v>3007</c:v>
                </c:pt>
                <c:pt idx="71">
                  <c:v>9035</c:v>
                </c:pt>
                <c:pt idx="72">
                  <c:v>6936</c:v>
                </c:pt>
                <c:pt idx="73">
                  <c:v>4125</c:v>
                </c:pt>
                <c:pt idx="74">
                  <c:v>5110</c:v>
                </c:pt>
                <c:pt idx="75">
                  <c:v>8214</c:v>
                </c:pt>
                <c:pt idx="76">
                  <c:v>4867</c:v>
                </c:pt>
                <c:pt idx="77">
                  <c:v>10638</c:v>
                </c:pt>
                <c:pt idx="78">
                  <c:v>5131</c:v>
                </c:pt>
                <c:pt idx="79">
                  <c:v>6709</c:v>
                </c:pt>
                <c:pt idx="80">
                  <c:v>4697</c:v>
                </c:pt>
                <c:pt idx="81">
                  <c:v>6313</c:v>
                </c:pt>
                <c:pt idx="82">
                  <c:v>7909</c:v>
                </c:pt>
                <c:pt idx="83">
                  <c:v>2979</c:v>
                </c:pt>
                <c:pt idx="84">
                  <c:v>8504</c:v>
                </c:pt>
                <c:pt idx="85">
                  <c:v>5205</c:v>
                </c:pt>
                <c:pt idx="86">
                  <c:v>7734</c:v>
                </c:pt>
                <c:pt idx="87">
                  <c:v>5006</c:v>
                </c:pt>
                <c:pt idx="88">
                  <c:v>4915</c:v>
                </c:pt>
                <c:pt idx="89">
                  <c:v>4228</c:v>
                </c:pt>
                <c:pt idx="90">
                  <c:v>1763</c:v>
                </c:pt>
                <c:pt idx="91">
                  <c:v>9800</c:v>
                </c:pt>
                <c:pt idx="92">
                  <c:v>4916</c:v>
                </c:pt>
                <c:pt idx="93">
                  <c:v>12579</c:v>
                </c:pt>
                <c:pt idx="94">
                  <c:v>5182</c:v>
                </c:pt>
                <c:pt idx="95">
                  <c:v>5122</c:v>
                </c:pt>
                <c:pt idx="96">
                  <c:v>4520</c:v>
                </c:pt>
                <c:pt idx="97">
                  <c:v>10164</c:v>
                </c:pt>
                <c:pt idx="98">
                  <c:v>8765</c:v>
                </c:pt>
                <c:pt idx="99">
                  <c:v>5028</c:v>
                </c:pt>
                <c:pt idx="100">
                  <c:v>3921</c:v>
                </c:pt>
                <c:pt idx="101">
                  <c:v>7923</c:v>
                </c:pt>
                <c:pt idx="102">
                  <c:v>4351</c:v>
                </c:pt>
                <c:pt idx="103">
                  <c:v>6486</c:v>
                </c:pt>
                <c:pt idx="104">
                  <c:v>4671</c:v>
                </c:pt>
                <c:pt idx="105">
                  <c:v>12959</c:v>
                </c:pt>
                <c:pt idx="106">
                  <c:v>5028</c:v>
                </c:pt>
                <c:pt idx="107">
                  <c:v>9960</c:v>
                </c:pt>
                <c:pt idx="108">
                  <c:v>9769</c:v>
                </c:pt>
                <c:pt idx="109">
                  <c:v>6544</c:v>
                </c:pt>
                <c:pt idx="110">
                  <c:v>11361</c:v>
                </c:pt>
                <c:pt idx="111">
                  <c:v>10278</c:v>
                </c:pt>
                <c:pt idx="112">
                  <c:v>5763</c:v>
                </c:pt>
                <c:pt idx="113">
                  <c:v>2294</c:v>
                </c:pt>
                <c:pt idx="114">
                  <c:v>10409</c:v>
                </c:pt>
                <c:pt idx="115">
                  <c:v>9519</c:v>
                </c:pt>
                <c:pt idx="116">
                  <c:v>9392</c:v>
                </c:pt>
                <c:pt idx="117">
                  <c:v>7233</c:v>
                </c:pt>
                <c:pt idx="118">
                  <c:v>14688</c:v>
                </c:pt>
                <c:pt idx="119">
                  <c:v>6672</c:v>
                </c:pt>
                <c:pt idx="120">
                  <c:v>13345</c:v>
                </c:pt>
                <c:pt idx="121">
                  <c:v>10548</c:v>
                </c:pt>
                <c:pt idx="122">
                  <c:v>9777</c:v>
                </c:pt>
                <c:pt idx="123">
                  <c:v>18090</c:v>
                </c:pt>
                <c:pt idx="124">
                  <c:v>8962</c:v>
                </c:pt>
                <c:pt idx="125">
                  <c:v>12466</c:v>
                </c:pt>
                <c:pt idx="126">
                  <c:v>7859</c:v>
                </c:pt>
                <c:pt idx="127">
                  <c:v>8743</c:v>
                </c:pt>
                <c:pt idx="128">
                  <c:v>2609</c:v>
                </c:pt>
                <c:pt idx="129">
                  <c:v>22482</c:v>
                </c:pt>
                <c:pt idx="130">
                  <c:v>12626</c:v>
                </c:pt>
                <c:pt idx="131">
                  <c:v>6306</c:v>
                </c:pt>
                <c:pt idx="132">
                  <c:v>8422</c:v>
                </c:pt>
                <c:pt idx="133">
                  <c:v>23153</c:v>
                </c:pt>
                <c:pt idx="134">
                  <c:v>16036</c:v>
                </c:pt>
                <c:pt idx="135">
                  <c:v>11018</c:v>
                </c:pt>
                <c:pt idx="136">
                  <c:v>15748</c:v>
                </c:pt>
                <c:pt idx="137">
                  <c:v>12016</c:v>
                </c:pt>
                <c:pt idx="138">
                  <c:v>13606</c:v>
                </c:pt>
                <c:pt idx="139">
                  <c:v>13569</c:v>
                </c:pt>
                <c:pt idx="140">
                  <c:v>4150</c:v>
                </c:pt>
                <c:pt idx="141">
                  <c:v>15263</c:v>
                </c:pt>
                <c:pt idx="142">
                  <c:v>18600</c:v>
                </c:pt>
                <c:pt idx="143">
                  <c:v>23121</c:v>
                </c:pt>
                <c:pt idx="144">
                  <c:v>17023</c:v>
                </c:pt>
                <c:pt idx="145">
                  <c:v>10664</c:v>
                </c:pt>
                <c:pt idx="146">
                  <c:v>9161</c:v>
                </c:pt>
                <c:pt idx="147">
                  <c:v>5325</c:v>
                </c:pt>
                <c:pt idx="148">
                  <c:v>8597</c:v>
                </c:pt>
                <c:pt idx="149">
                  <c:v>19225</c:v>
                </c:pt>
                <c:pt idx="150">
                  <c:v>16422</c:v>
                </c:pt>
                <c:pt idx="151">
                  <c:v>32204</c:v>
                </c:pt>
                <c:pt idx="152">
                  <c:v>11644</c:v>
                </c:pt>
                <c:pt idx="153">
                  <c:v>20133</c:v>
                </c:pt>
                <c:pt idx="154">
                  <c:v>11953</c:v>
                </c:pt>
                <c:pt idx="155">
                  <c:v>13841</c:v>
                </c:pt>
                <c:pt idx="156">
                  <c:v>19035</c:v>
                </c:pt>
                <c:pt idx="157">
                  <c:v>20353</c:v>
                </c:pt>
                <c:pt idx="158">
                  <c:v>15393</c:v>
                </c:pt>
                <c:pt idx="159">
                  <c:v>16950</c:v>
                </c:pt>
                <c:pt idx="160">
                  <c:v>27522</c:v>
                </c:pt>
                <c:pt idx="161">
                  <c:v>15913</c:v>
                </c:pt>
                <c:pt idx="162">
                  <c:v>19070</c:v>
                </c:pt>
                <c:pt idx="163">
                  <c:v>16471</c:v>
                </c:pt>
                <c:pt idx="164">
                  <c:v>14901</c:v>
                </c:pt>
                <c:pt idx="165">
                  <c:v>15419</c:v>
                </c:pt>
                <c:pt idx="166">
                  <c:v>23980</c:v>
                </c:pt>
                <c:pt idx="167">
                  <c:v>14321</c:v>
                </c:pt>
                <c:pt idx="168">
                  <c:v>17107</c:v>
                </c:pt>
                <c:pt idx="169">
                  <c:v>9026</c:v>
                </c:pt>
                <c:pt idx="170">
                  <c:v>25152</c:v>
                </c:pt>
                <c:pt idx="171">
                  <c:v>17667</c:v>
                </c:pt>
                <c:pt idx="172">
                  <c:v>20098</c:v>
                </c:pt>
                <c:pt idx="173">
                  <c:v>17802</c:v>
                </c:pt>
                <c:pt idx="174">
                  <c:v>15834</c:v>
                </c:pt>
                <c:pt idx="175">
                  <c:v>24471</c:v>
                </c:pt>
                <c:pt idx="176">
                  <c:v>11751</c:v>
                </c:pt>
                <c:pt idx="177">
                  <c:v>21154</c:v>
                </c:pt>
                <c:pt idx="178">
                  <c:v>23298</c:v>
                </c:pt>
                <c:pt idx="179">
                  <c:v>23049</c:v>
                </c:pt>
                <c:pt idx="180">
                  <c:v>22324</c:v>
                </c:pt>
                <c:pt idx="181">
                  <c:v>16120</c:v>
                </c:pt>
                <c:pt idx="182">
                  <c:v>20807</c:v>
                </c:pt>
                <c:pt idx="183">
                  <c:v>25313</c:v>
                </c:pt>
                <c:pt idx="184">
                  <c:v>15791</c:v>
                </c:pt>
                <c:pt idx="185">
                  <c:v>16664</c:v>
                </c:pt>
                <c:pt idx="186">
                  <c:v>26937</c:v>
                </c:pt>
                <c:pt idx="187">
                  <c:v>10274</c:v>
                </c:pt>
                <c:pt idx="188">
                  <c:v>21276</c:v>
                </c:pt>
                <c:pt idx="189">
                  <c:v>22238</c:v>
                </c:pt>
                <c:pt idx="190">
                  <c:v>17802</c:v>
                </c:pt>
                <c:pt idx="191">
                  <c:v>25726</c:v>
                </c:pt>
                <c:pt idx="192">
                  <c:v>11811</c:v>
                </c:pt>
                <c:pt idx="193">
                  <c:v>20325</c:v>
                </c:pt>
                <c:pt idx="194">
                  <c:v>21396</c:v>
                </c:pt>
                <c:pt idx="195">
                  <c:v>24338</c:v>
                </c:pt>
                <c:pt idx="196">
                  <c:v>21878</c:v>
                </c:pt>
                <c:pt idx="197">
                  <c:v>22407</c:v>
                </c:pt>
                <c:pt idx="198">
                  <c:v>20291</c:v>
                </c:pt>
                <c:pt idx="199">
                  <c:v>21275</c:v>
                </c:pt>
                <c:pt idx="200">
                  <c:v>18017</c:v>
                </c:pt>
                <c:pt idx="201">
                  <c:v>34149</c:v>
                </c:pt>
                <c:pt idx="202">
                  <c:v>17417</c:v>
                </c:pt>
                <c:pt idx="203">
                  <c:v>20353</c:v>
                </c:pt>
                <c:pt idx="204">
                  <c:v>13316</c:v>
                </c:pt>
                <c:pt idx="205">
                  <c:v>29291</c:v>
                </c:pt>
                <c:pt idx="206">
                  <c:v>13714</c:v>
                </c:pt>
                <c:pt idx="207">
                  <c:v>28900</c:v>
                </c:pt>
                <c:pt idx="208">
                  <c:v>20213</c:v>
                </c:pt>
                <c:pt idx="209">
                  <c:v>13750</c:v>
                </c:pt>
                <c:pt idx="210">
                  <c:v>7211</c:v>
                </c:pt>
                <c:pt idx="211">
                  <c:v>10354</c:v>
                </c:pt>
                <c:pt idx="212">
                  <c:v>7354</c:v>
                </c:pt>
                <c:pt idx="213">
                  <c:v>7228</c:v>
                </c:pt>
                <c:pt idx="214">
                  <c:v>5813</c:v>
                </c:pt>
                <c:pt idx="215">
                  <c:v>11508</c:v>
                </c:pt>
                <c:pt idx="216">
                  <c:v>9413</c:v>
                </c:pt>
                <c:pt idx="217">
                  <c:v>6591</c:v>
                </c:pt>
                <c:pt idx="218">
                  <c:v>7193</c:v>
                </c:pt>
                <c:pt idx="219">
                  <c:v>6653</c:v>
                </c:pt>
                <c:pt idx="220">
                  <c:v>12252</c:v>
                </c:pt>
                <c:pt idx="221">
                  <c:v>6303</c:v>
                </c:pt>
                <c:pt idx="222">
                  <c:v>7276</c:v>
                </c:pt>
                <c:pt idx="223">
                  <c:v>7988</c:v>
                </c:pt>
                <c:pt idx="224">
                  <c:v>14294</c:v>
                </c:pt>
                <c:pt idx="225">
                  <c:v>17719</c:v>
                </c:pt>
                <c:pt idx="226">
                  <c:v>9458</c:v>
                </c:pt>
                <c:pt idx="227">
                  <c:v>10863</c:v>
                </c:pt>
                <c:pt idx="228">
                  <c:v>15448</c:v>
                </c:pt>
                <c:pt idx="229">
                  <c:v>6384</c:v>
                </c:pt>
                <c:pt idx="230">
                  <c:v>7450</c:v>
                </c:pt>
                <c:pt idx="231">
                  <c:v>5353</c:v>
                </c:pt>
                <c:pt idx="232">
                  <c:v>17075</c:v>
                </c:pt>
                <c:pt idx="233">
                  <c:v>9443</c:v>
                </c:pt>
                <c:pt idx="234">
                  <c:v>8190</c:v>
                </c:pt>
                <c:pt idx="235">
                  <c:v>6178</c:v>
                </c:pt>
                <c:pt idx="236">
                  <c:v>9493</c:v>
                </c:pt>
                <c:pt idx="237">
                  <c:v>5057</c:v>
                </c:pt>
                <c:pt idx="238">
                  <c:v>16558</c:v>
                </c:pt>
                <c:pt idx="239">
                  <c:v>10012</c:v>
                </c:pt>
                <c:pt idx="240">
                  <c:v>11501</c:v>
                </c:pt>
                <c:pt idx="241">
                  <c:v>13322</c:v>
                </c:pt>
                <c:pt idx="242">
                  <c:v>8464</c:v>
                </c:pt>
                <c:pt idx="243">
                  <c:v>17226</c:v>
                </c:pt>
                <c:pt idx="244">
                  <c:v>12121</c:v>
                </c:pt>
                <c:pt idx="245">
                  <c:v>15747</c:v>
                </c:pt>
                <c:pt idx="246">
                  <c:v>14847</c:v>
                </c:pt>
                <c:pt idx="247">
                  <c:v>10358</c:v>
                </c:pt>
                <c:pt idx="248">
                  <c:v>19023</c:v>
                </c:pt>
                <c:pt idx="249">
                  <c:v>6530</c:v>
                </c:pt>
                <c:pt idx="250">
                  <c:v>7164</c:v>
                </c:pt>
                <c:pt idx="251">
                  <c:v>9927</c:v>
                </c:pt>
                <c:pt idx="252">
                  <c:v>27734</c:v>
                </c:pt>
                <c:pt idx="253">
                  <c:v>17848</c:v>
                </c:pt>
                <c:pt idx="254">
                  <c:v>4316</c:v>
                </c:pt>
                <c:pt idx="255">
                  <c:v>5993</c:v>
                </c:pt>
                <c:pt idx="256">
                  <c:v>19060</c:v>
                </c:pt>
                <c:pt idx="257">
                  <c:v>20399</c:v>
                </c:pt>
                <c:pt idx="258">
                  <c:v>13233</c:v>
                </c:pt>
                <c:pt idx="259">
                  <c:v>11505</c:v>
                </c:pt>
                <c:pt idx="260">
                  <c:v>15845</c:v>
                </c:pt>
                <c:pt idx="261">
                  <c:v>14744</c:v>
                </c:pt>
                <c:pt idx="262">
                  <c:v>14306</c:v>
                </c:pt>
                <c:pt idx="263">
                  <c:v>13061</c:v>
                </c:pt>
                <c:pt idx="264">
                  <c:v>4898</c:v>
                </c:pt>
                <c:pt idx="265">
                  <c:v>6181</c:v>
                </c:pt>
                <c:pt idx="266">
                  <c:v>22601</c:v>
                </c:pt>
                <c:pt idx="267">
                  <c:v>8491</c:v>
                </c:pt>
                <c:pt idx="268">
                  <c:v>17108</c:v>
                </c:pt>
                <c:pt idx="269">
                  <c:v>6628</c:v>
                </c:pt>
                <c:pt idx="270">
                  <c:v>4939</c:v>
                </c:pt>
                <c:pt idx="271">
                  <c:v>9485</c:v>
                </c:pt>
                <c:pt idx="272">
                  <c:v>9318</c:v>
                </c:pt>
                <c:pt idx="273">
                  <c:v>9277</c:v>
                </c:pt>
                <c:pt idx="274">
                  <c:v>14143</c:v>
                </c:pt>
                <c:pt idx="275">
                  <c:v>6171</c:v>
                </c:pt>
                <c:pt idx="276">
                  <c:v>7140</c:v>
                </c:pt>
                <c:pt idx="277">
                  <c:v>7806</c:v>
                </c:pt>
                <c:pt idx="278">
                  <c:v>6530</c:v>
                </c:pt>
                <c:pt idx="279">
                  <c:v>8880</c:v>
                </c:pt>
                <c:pt idx="280">
                  <c:v>9644</c:v>
                </c:pt>
                <c:pt idx="281">
                  <c:v>13464</c:v>
                </c:pt>
                <c:pt idx="282">
                  <c:v>8532</c:v>
                </c:pt>
                <c:pt idx="283">
                  <c:v>10118</c:v>
                </c:pt>
                <c:pt idx="284">
                  <c:v>20691</c:v>
                </c:pt>
                <c:pt idx="285">
                  <c:v>9297</c:v>
                </c:pt>
                <c:pt idx="286">
                  <c:v>10709</c:v>
                </c:pt>
                <c:pt idx="287">
                  <c:v>14574</c:v>
                </c:pt>
                <c:pt idx="288">
                  <c:v>10923</c:v>
                </c:pt>
                <c:pt idx="289">
                  <c:v>4712</c:v>
                </c:pt>
                <c:pt idx="290">
                  <c:v>12892</c:v>
                </c:pt>
                <c:pt idx="291">
                  <c:v>4750</c:v>
                </c:pt>
                <c:pt idx="292">
                  <c:v>7385</c:v>
                </c:pt>
                <c:pt idx="293">
                  <c:v>5300</c:v>
                </c:pt>
                <c:pt idx="294">
                  <c:v>5854</c:v>
                </c:pt>
                <c:pt idx="295">
                  <c:v>8620</c:v>
                </c:pt>
                <c:pt idx="296">
                  <c:v>12807</c:v>
                </c:pt>
                <c:pt idx="297">
                  <c:v>7159</c:v>
                </c:pt>
                <c:pt idx="298">
                  <c:v>12086</c:v>
                </c:pt>
                <c:pt idx="299">
                  <c:v>9531</c:v>
                </c:pt>
                <c:pt idx="300">
                  <c:v>7870</c:v>
                </c:pt>
                <c:pt idx="301">
                  <c:v>10247</c:v>
                </c:pt>
                <c:pt idx="302">
                  <c:v>10322</c:v>
                </c:pt>
                <c:pt idx="303">
                  <c:v>5255</c:v>
                </c:pt>
                <c:pt idx="304">
                  <c:v>7495</c:v>
                </c:pt>
                <c:pt idx="305">
                  <c:v>15014</c:v>
                </c:pt>
                <c:pt idx="306">
                  <c:v>13940</c:v>
                </c:pt>
                <c:pt idx="307">
                  <c:v>8978</c:v>
                </c:pt>
                <c:pt idx="308">
                  <c:v>8563</c:v>
                </c:pt>
                <c:pt idx="309">
                  <c:v>5484</c:v>
                </c:pt>
                <c:pt idx="310">
                  <c:v>16066</c:v>
                </c:pt>
                <c:pt idx="311">
                  <c:v>5447</c:v>
                </c:pt>
                <c:pt idx="312">
                  <c:v>5468</c:v>
                </c:pt>
                <c:pt idx="313">
                  <c:v>8072</c:v>
                </c:pt>
                <c:pt idx="314">
                  <c:v>8406</c:v>
                </c:pt>
                <c:pt idx="315">
                  <c:v>16108</c:v>
                </c:pt>
                <c:pt idx="316">
                  <c:v>8254</c:v>
                </c:pt>
                <c:pt idx="317">
                  <c:v>9672</c:v>
                </c:pt>
                <c:pt idx="318">
                  <c:v>10381</c:v>
                </c:pt>
                <c:pt idx="319">
                  <c:v>23204</c:v>
                </c:pt>
                <c:pt idx="320">
                  <c:v>33309</c:v>
                </c:pt>
                <c:pt idx="321">
                  <c:v>14362</c:v>
                </c:pt>
                <c:pt idx="322">
                  <c:v>12843</c:v>
                </c:pt>
                <c:pt idx="323">
                  <c:v>8173</c:v>
                </c:pt>
                <c:pt idx="324">
                  <c:v>9970</c:v>
                </c:pt>
                <c:pt idx="325">
                  <c:v>19309</c:v>
                </c:pt>
                <c:pt idx="326">
                  <c:v>17813</c:v>
                </c:pt>
                <c:pt idx="327">
                  <c:v>7472</c:v>
                </c:pt>
                <c:pt idx="328">
                  <c:v>19032</c:v>
                </c:pt>
                <c:pt idx="329">
                  <c:v>12890</c:v>
                </c:pt>
                <c:pt idx="330">
                  <c:v>17734</c:v>
                </c:pt>
                <c:pt idx="331">
                  <c:v>10850</c:v>
                </c:pt>
                <c:pt idx="332">
                  <c:v>7957</c:v>
                </c:pt>
                <c:pt idx="333">
                  <c:v>14458</c:v>
                </c:pt>
                <c:pt idx="334">
                  <c:v>13299</c:v>
                </c:pt>
                <c:pt idx="335">
                  <c:v>18875</c:v>
                </c:pt>
                <c:pt idx="336">
                  <c:v>11756</c:v>
                </c:pt>
                <c:pt idx="337">
                  <c:v>9324</c:v>
                </c:pt>
                <c:pt idx="338">
                  <c:v>9703</c:v>
                </c:pt>
                <c:pt idx="339">
                  <c:v>16269</c:v>
                </c:pt>
                <c:pt idx="340">
                  <c:v>12455</c:v>
                </c:pt>
                <c:pt idx="341">
                  <c:v>15517</c:v>
                </c:pt>
                <c:pt idx="342">
                  <c:v>19260</c:v>
                </c:pt>
                <c:pt idx="343">
                  <c:v>10563</c:v>
                </c:pt>
                <c:pt idx="344">
                  <c:v>14760</c:v>
                </c:pt>
                <c:pt idx="345">
                  <c:v>9053</c:v>
                </c:pt>
                <c:pt idx="346">
                  <c:v>11204</c:v>
                </c:pt>
                <c:pt idx="347">
                  <c:v>16212</c:v>
                </c:pt>
                <c:pt idx="348">
                  <c:v>19174</c:v>
                </c:pt>
                <c:pt idx="349">
                  <c:v>11071</c:v>
                </c:pt>
                <c:pt idx="350">
                  <c:v>6852</c:v>
                </c:pt>
                <c:pt idx="351">
                  <c:v>16115</c:v>
                </c:pt>
                <c:pt idx="352">
                  <c:v>7875</c:v>
                </c:pt>
                <c:pt idx="353">
                  <c:v>11410</c:v>
                </c:pt>
                <c:pt idx="354">
                  <c:v>12825</c:v>
                </c:pt>
                <c:pt idx="355">
                  <c:v>7261</c:v>
                </c:pt>
                <c:pt idx="356">
                  <c:v>19944</c:v>
                </c:pt>
                <c:pt idx="357">
                  <c:v>6430</c:v>
                </c:pt>
                <c:pt idx="358">
                  <c:v>20787</c:v>
                </c:pt>
                <c:pt idx="359">
                  <c:v>24832</c:v>
                </c:pt>
                <c:pt idx="360">
                  <c:v>20470</c:v>
                </c:pt>
                <c:pt idx="361">
                  <c:v>20832</c:v>
                </c:pt>
                <c:pt idx="362">
                  <c:v>11243</c:v>
                </c:pt>
                <c:pt idx="363">
                  <c:v>12805</c:v>
                </c:pt>
                <c:pt idx="364">
                  <c:v>18785</c:v>
                </c:pt>
                <c:pt idx="365">
                  <c:v>31213</c:v>
                </c:pt>
                <c:pt idx="366">
                  <c:v>27693</c:v>
                </c:pt>
                <c:pt idx="367">
                  <c:v>7796</c:v>
                </c:pt>
                <c:pt idx="368">
                  <c:v>15950</c:v>
                </c:pt>
                <c:pt idx="369">
                  <c:v>15193</c:v>
                </c:pt>
                <c:pt idx="370">
                  <c:v>13891</c:v>
                </c:pt>
                <c:pt idx="371">
                  <c:v>24334</c:v>
                </c:pt>
                <c:pt idx="372">
                  <c:v>10256</c:v>
                </c:pt>
                <c:pt idx="373">
                  <c:v>10712</c:v>
                </c:pt>
                <c:pt idx="374">
                  <c:v>30587</c:v>
                </c:pt>
                <c:pt idx="375">
                  <c:v>26085</c:v>
                </c:pt>
                <c:pt idx="376">
                  <c:v>19687</c:v>
                </c:pt>
                <c:pt idx="377">
                  <c:v>18028</c:v>
                </c:pt>
                <c:pt idx="378">
                  <c:v>24148</c:v>
                </c:pt>
                <c:pt idx="379">
                  <c:v>31737</c:v>
                </c:pt>
                <c:pt idx="380">
                  <c:v>17138</c:v>
                </c:pt>
                <c:pt idx="381">
                  <c:v>19599</c:v>
                </c:pt>
                <c:pt idx="382">
                  <c:v>11622</c:v>
                </c:pt>
                <c:pt idx="383">
                  <c:v>26735</c:v>
                </c:pt>
                <c:pt idx="384">
                  <c:v>19888</c:v>
                </c:pt>
                <c:pt idx="385">
                  <c:v>30393</c:v>
                </c:pt>
                <c:pt idx="386">
                  <c:v>29642</c:v>
                </c:pt>
                <c:pt idx="387">
                  <c:v>9869</c:v>
                </c:pt>
                <c:pt idx="388">
                  <c:v>12992</c:v>
                </c:pt>
                <c:pt idx="389">
                  <c:v>7121</c:v>
                </c:pt>
                <c:pt idx="390">
                  <c:v>15609</c:v>
                </c:pt>
                <c:pt idx="391">
                  <c:v>6986</c:v>
                </c:pt>
                <c:pt idx="392">
                  <c:v>4833</c:v>
                </c:pt>
                <c:pt idx="393">
                  <c:v>14744</c:v>
                </c:pt>
                <c:pt idx="394">
                  <c:v>12924</c:v>
                </c:pt>
                <c:pt idx="395">
                  <c:v>15462</c:v>
                </c:pt>
                <c:pt idx="396">
                  <c:v>11902</c:v>
                </c:pt>
                <c:pt idx="397">
                  <c:v>16803</c:v>
                </c:pt>
                <c:pt idx="398">
                  <c:v>8321</c:v>
                </c:pt>
                <c:pt idx="399">
                  <c:v>13867</c:v>
                </c:pt>
                <c:pt idx="400">
                  <c:v>11221</c:v>
                </c:pt>
                <c:pt idx="401">
                  <c:v>10302</c:v>
                </c:pt>
                <c:pt idx="402">
                  <c:v>11548</c:v>
                </c:pt>
                <c:pt idx="403">
                  <c:v>12763</c:v>
                </c:pt>
                <c:pt idx="404">
                  <c:v>9936</c:v>
                </c:pt>
                <c:pt idx="405">
                  <c:v>7810</c:v>
                </c:pt>
                <c:pt idx="406">
                  <c:v>14639</c:v>
                </c:pt>
                <c:pt idx="407">
                  <c:v>8529</c:v>
                </c:pt>
                <c:pt idx="408">
                  <c:v>11459</c:v>
                </c:pt>
                <c:pt idx="409">
                  <c:v>8505</c:v>
                </c:pt>
                <c:pt idx="410">
                  <c:v>13896</c:v>
                </c:pt>
                <c:pt idx="411">
                  <c:v>17673</c:v>
                </c:pt>
                <c:pt idx="412">
                  <c:v>16349</c:v>
                </c:pt>
                <c:pt idx="413">
                  <c:v>10857</c:v>
                </c:pt>
                <c:pt idx="414">
                  <c:v>4220</c:v>
                </c:pt>
                <c:pt idx="415">
                  <c:v>7633</c:v>
                </c:pt>
                <c:pt idx="416">
                  <c:v>9605</c:v>
                </c:pt>
                <c:pt idx="417">
                  <c:v>7108</c:v>
                </c:pt>
                <c:pt idx="418">
                  <c:v>12062</c:v>
                </c:pt>
                <c:pt idx="419">
                  <c:v>14751</c:v>
                </c:pt>
                <c:pt idx="420">
                  <c:v>8079</c:v>
                </c:pt>
                <c:pt idx="421">
                  <c:v>6771</c:v>
                </c:pt>
                <c:pt idx="422">
                  <c:v>9229</c:v>
                </c:pt>
                <c:pt idx="423">
                  <c:v>12951</c:v>
                </c:pt>
                <c:pt idx="424">
                  <c:v>10181</c:v>
                </c:pt>
                <c:pt idx="425">
                  <c:v>9504</c:v>
                </c:pt>
                <c:pt idx="426">
                  <c:v>9269</c:v>
                </c:pt>
                <c:pt idx="427">
                  <c:v>16735</c:v>
                </c:pt>
                <c:pt idx="428">
                  <c:v>7884</c:v>
                </c:pt>
                <c:pt idx="429">
                  <c:v>14366</c:v>
                </c:pt>
                <c:pt idx="430">
                  <c:v>10023</c:v>
                </c:pt>
                <c:pt idx="431">
                  <c:v>9971</c:v>
                </c:pt>
                <c:pt idx="432">
                  <c:v>19889</c:v>
                </c:pt>
                <c:pt idx="433">
                  <c:v>9736</c:v>
                </c:pt>
                <c:pt idx="434">
                  <c:v>10670</c:v>
                </c:pt>
                <c:pt idx="435">
                  <c:v>3951</c:v>
                </c:pt>
                <c:pt idx="436">
                  <c:v>12371</c:v>
                </c:pt>
                <c:pt idx="437">
                  <c:v>9106</c:v>
                </c:pt>
                <c:pt idx="438">
                  <c:v>8180</c:v>
                </c:pt>
                <c:pt idx="439">
                  <c:v>10478</c:v>
                </c:pt>
                <c:pt idx="440">
                  <c:v>8842</c:v>
                </c:pt>
                <c:pt idx="441">
                  <c:v>12549</c:v>
                </c:pt>
                <c:pt idx="442">
                  <c:v>14998</c:v>
                </c:pt>
                <c:pt idx="443">
                  <c:v>15483</c:v>
                </c:pt>
                <c:pt idx="444">
                  <c:v>14864</c:v>
                </c:pt>
                <c:pt idx="445">
                  <c:v>16234</c:v>
                </c:pt>
                <c:pt idx="446">
                  <c:v>8323</c:v>
                </c:pt>
                <c:pt idx="447">
                  <c:v>6180</c:v>
                </c:pt>
                <c:pt idx="448">
                  <c:v>14171</c:v>
                </c:pt>
                <c:pt idx="449">
                  <c:v>17169</c:v>
                </c:pt>
                <c:pt idx="450">
                  <c:v>10538</c:v>
                </c:pt>
                <c:pt idx="451">
                  <c:v>5717</c:v>
                </c:pt>
                <c:pt idx="452">
                  <c:v>17595</c:v>
                </c:pt>
                <c:pt idx="453">
                  <c:v>18961</c:v>
                </c:pt>
                <c:pt idx="454">
                  <c:v>6635</c:v>
                </c:pt>
                <c:pt idx="455">
                  <c:v>5756</c:v>
                </c:pt>
                <c:pt idx="456">
                  <c:v>15347</c:v>
                </c:pt>
                <c:pt idx="457">
                  <c:v>21077</c:v>
                </c:pt>
                <c:pt idx="458">
                  <c:v>14624</c:v>
                </c:pt>
                <c:pt idx="459">
                  <c:v>13517</c:v>
                </c:pt>
                <c:pt idx="460">
                  <c:v>13503</c:v>
                </c:pt>
                <c:pt idx="461">
                  <c:v>10422</c:v>
                </c:pt>
                <c:pt idx="462">
                  <c:v>18770</c:v>
                </c:pt>
                <c:pt idx="463">
                  <c:v>5759</c:v>
                </c:pt>
                <c:pt idx="464">
                  <c:v>10807</c:v>
                </c:pt>
                <c:pt idx="465">
                  <c:v>11273</c:v>
                </c:pt>
                <c:pt idx="466">
                  <c:v>15189</c:v>
                </c:pt>
                <c:pt idx="467">
                  <c:v>9660</c:v>
                </c:pt>
                <c:pt idx="468">
                  <c:v>8479</c:v>
                </c:pt>
                <c:pt idx="469">
                  <c:v>12501</c:v>
                </c:pt>
                <c:pt idx="470">
                  <c:v>12033</c:v>
                </c:pt>
                <c:pt idx="471">
                  <c:v>7020</c:v>
                </c:pt>
                <c:pt idx="472">
                  <c:v>19149</c:v>
                </c:pt>
                <c:pt idx="473">
                  <c:v>11461</c:v>
                </c:pt>
                <c:pt idx="474">
                  <c:v>17964</c:v>
                </c:pt>
                <c:pt idx="475">
                  <c:v>10455</c:v>
                </c:pt>
                <c:pt idx="476">
                  <c:v>10111</c:v>
                </c:pt>
                <c:pt idx="477">
                  <c:v>20528</c:v>
                </c:pt>
                <c:pt idx="478">
                  <c:v>15832</c:v>
                </c:pt>
                <c:pt idx="479">
                  <c:v>19739</c:v>
                </c:pt>
                <c:pt idx="480">
                  <c:v>13992</c:v>
                </c:pt>
                <c:pt idx="481">
                  <c:v>25157</c:v>
                </c:pt>
                <c:pt idx="482">
                  <c:v>17374</c:v>
                </c:pt>
                <c:pt idx="483">
                  <c:v>16185</c:v>
                </c:pt>
                <c:pt idx="484">
                  <c:v>23785</c:v>
                </c:pt>
                <c:pt idx="485">
                  <c:v>14644</c:v>
                </c:pt>
                <c:pt idx="486">
                  <c:v>21484</c:v>
                </c:pt>
                <c:pt idx="487">
                  <c:v>14192</c:v>
                </c:pt>
                <c:pt idx="488">
                  <c:v>18696</c:v>
                </c:pt>
                <c:pt idx="489">
                  <c:v>13523</c:v>
                </c:pt>
                <c:pt idx="490">
                  <c:v>20003</c:v>
                </c:pt>
                <c:pt idx="491">
                  <c:v>13195</c:v>
                </c:pt>
                <c:pt idx="492">
                  <c:v>12087</c:v>
                </c:pt>
                <c:pt idx="493">
                  <c:v>24141</c:v>
                </c:pt>
                <c:pt idx="494">
                  <c:v>22413</c:v>
                </c:pt>
                <c:pt idx="495">
                  <c:v>17266</c:v>
                </c:pt>
                <c:pt idx="496">
                  <c:v>20340</c:v>
                </c:pt>
                <c:pt idx="497">
                  <c:v>29609</c:v>
                </c:pt>
                <c:pt idx="498">
                  <c:v>12182</c:v>
                </c:pt>
                <c:pt idx="499">
                  <c:v>19553</c:v>
                </c:pt>
                <c:pt idx="500">
                  <c:v>20821</c:v>
                </c:pt>
                <c:pt idx="501">
                  <c:v>12070</c:v>
                </c:pt>
                <c:pt idx="502">
                  <c:v>14722</c:v>
                </c:pt>
                <c:pt idx="503">
                  <c:v>24052</c:v>
                </c:pt>
                <c:pt idx="504">
                  <c:v>13290</c:v>
                </c:pt>
                <c:pt idx="505">
                  <c:v>16875</c:v>
                </c:pt>
                <c:pt idx="506">
                  <c:v>17886</c:v>
                </c:pt>
                <c:pt idx="507">
                  <c:v>11204</c:v>
                </c:pt>
                <c:pt idx="508">
                  <c:v>7292</c:v>
                </c:pt>
                <c:pt idx="509">
                  <c:v>6798</c:v>
                </c:pt>
                <c:pt idx="510">
                  <c:v>5998</c:v>
                </c:pt>
                <c:pt idx="511">
                  <c:v>6786</c:v>
                </c:pt>
                <c:pt idx="512">
                  <c:v>11659</c:v>
                </c:pt>
                <c:pt idx="513">
                  <c:v>5758</c:v>
                </c:pt>
                <c:pt idx="514">
                  <c:v>15062</c:v>
                </c:pt>
                <c:pt idx="515">
                  <c:v>10381</c:v>
                </c:pt>
                <c:pt idx="516">
                  <c:v>8001</c:v>
                </c:pt>
                <c:pt idx="517">
                  <c:v>4721</c:v>
                </c:pt>
                <c:pt idx="518">
                  <c:v>7914</c:v>
                </c:pt>
                <c:pt idx="519">
                  <c:v>8275</c:v>
                </c:pt>
                <c:pt idx="520">
                  <c:v>7831</c:v>
                </c:pt>
                <c:pt idx="521">
                  <c:v>2915</c:v>
                </c:pt>
                <c:pt idx="522">
                  <c:v>8410</c:v>
                </c:pt>
                <c:pt idx="523">
                  <c:v>7579</c:v>
                </c:pt>
                <c:pt idx="524">
                  <c:v>7016</c:v>
                </c:pt>
                <c:pt idx="525">
                  <c:v>4937</c:v>
                </c:pt>
                <c:pt idx="526">
                  <c:v>11026</c:v>
                </c:pt>
                <c:pt idx="527">
                  <c:v>10462</c:v>
                </c:pt>
                <c:pt idx="528">
                  <c:v>10035</c:v>
                </c:pt>
                <c:pt idx="529">
                  <c:v>5404</c:v>
                </c:pt>
                <c:pt idx="530">
                  <c:v>9595</c:v>
                </c:pt>
                <c:pt idx="531">
                  <c:v>9419</c:v>
                </c:pt>
                <c:pt idx="532">
                  <c:v>9113</c:v>
                </c:pt>
                <c:pt idx="533">
                  <c:v>7321</c:v>
                </c:pt>
                <c:pt idx="534">
                  <c:v>15322</c:v>
                </c:pt>
                <c:pt idx="535">
                  <c:v>15283</c:v>
                </c:pt>
                <c:pt idx="536">
                  <c:v>5430</c:v>
                </c:pt>
                <c:pt idx="537">
                  <c:v>3919</c:v>
                </c:pt>
                <c:pt idx="538">
                  <c:v>6808</c:v>
                </c:pt>
                <c:pt idx="539">
                  <c:v>3301</c:v>
                </c:pt>
                <c:pt idx="540">
                  <c:v>4055</c:v>
                </c:pt>
                <c:pt idx="541">
                  <c:v>10179</c:v>
                </c:pt>
                <c:pt idx="542">
                  <c:v>3950</c:v>
                </c:pt>
                <c:pt idx="543">
                  <c:v>2205</c:v>
                </c:pt>
                <c:pt idx="544">
                  <c:v>4648</c:v>
                </c:pt>
                <c:pt idx="545">
                  <c:v>7771</c:v>
                </c:pt>
                <c:pt idx="546">
                  <c:v>9418</c:v>
                </c:pt>
                <c:pt idx="547">
                  <c:v>6986</c:v>
                </c:pt>
                <c:pt idx="548">
                  <c:v>8577</c:v>
                </c:pt>
                <c:pt idx="549">
                  <c:v>9052</c:v>
                </c:pt>
                <c:pt idx="550">
                  <c:v>5055</c:v>
                </c:pt>
                <c:pt idx="551">
                  <c:v>7043</c:v>
                </c:pt>
                <c:pt idx="552">
                  <c:v>2502</c:v>
                </c:pt>
                <c:pt idx="553">
                  <c:v>5970</c:v>
                </c:pt>
                <c:pt idx="554">
                  <c:v>5059</c:v>
                </c:pt>
                <c:pt idx="555">
                  <c:v>11552</c:v>
                </c:pt>
                <c:pt idx="556">
                  <c:v>7707</c:v>
                </c:pt>
                <c:pt idx="557">
                  <c:v>2658</c:v>
                </c:pt>
                <c:pt idx="558">
                  <c:v>6513</c:v>
                </c:pt>
                <c:pt idx="559">
                  <c:v>7166</c:v>
                </c:pt>
                <c:pt idx="560">
                  <c:v>2968</c:v>
                </c:pt>
                <c:pt idx="561">
                  <c:v>5965</c:v>
                </c:pt>
                <c:pt idx="562">
                  <c:v>5668</c:v>
                </c:pt>
                <c:pt idx="563">
                  <c:v>9201</c:v>
                </c:pt>
                <c:pt idx="564">
                  <c:v>2055</c:v>
                </c:pt>
                <c:pt idx="565">
                  <c:v>5125</c:v>
                </c:pt>
                <c:pt idx="566">
                  <c:v>2597</c:v>
                </c:pt>
                <c:pt idx="567">
                  <c:v>7946</c:v>
                </c:pt>
                <c:pt idx="568">
                  <c:v>5308</c:v>
                </c:pt>
                <c:pt idx="569">
                  <c:v>12715</c:v>
                </c:pt>
                <c:pt idx="570">
                  <c:v>9914</c:v>
                </c:pt>
                <c:pt idx="571">
                  <c:v>3807</c:v>
                </c:pt>
                <c:pt idx="572">
                  <c:v>4841</c:v>
                </c:pt>
                <c:pt idx="573">
                  <c:v>8725</c:v>
                </c:pt>
                <c:pt idx="574">
                  <c:v>13806</c:v>
                </c:pt>
                <c:pt idx="575">
                  <c:v>5622</c:v>
                </c:pt>
                <c:pt idx="576">
                  <c:v>11087</c:v>
                </c:pt>
                <c:pt idx="577">
                  <c:v>7823</c:v>
                </c:pt>
                <c:pt idx="578">
                  <c:v>6854</c:v>
                </c:pt>
                <c:pt idx="579">
                  <c:v>14748</c:v>
                </c:pt>
                <c:pt idx="580">
                  <c:v>6639</c:v>
                </c:pt>
                <c:pt idx="581">
                  <c:v>15371</c:v>
                </c:pt>
                <c:pt idx="582">
                  <c:v>9464</c:v>
                </c:pt>
                <c:pt idx="583">
                  <c:v>10051</c:v>
                </c:pt>
                <c:pt idx="584">
                  <c:v>18306</c:v>
                </c:pt>
                <c:pt idx="585">
                  <c:v>17293</c:v>
                </c:pt>
                <c:pt idx="586">
                  <c:v>6396</c:v>
                </c:pt>
                <c:pt idx="587">
                  <c:v>20581</c:v>
                </c:pt>
                <c:pt idx="588">
                  <c:v>10324</c:v>
                </c:pt>
                <c:pt idx="589">
                  <c:v>5785</c:v>
                </c:pt>
                <c:pt idx="590">
                  <c:v>11251</c:v>
                </c:pt>
                <c:pt idx="591">
                  <c:v>7940</c:v>
                </c:pt>
                <c:pt idx="592">
                  <c:v>7529</c:v>
                </c:pt>
                <c:pt idx="593">
                  <c:v>4364</c:v>
                </c:pt>
                <c:pt idx="594">
                  <c:v>12707</c:v>
                </c:pt>
                <c:pt idx="595">
                  <c:v>14111</c:v>
                </c:pt>
                <c:pt idx="596">
                  <c:v>5024</c:v>
                </c:pt>
                <c:pt idx="597">
                  <c:v>8539</c:v>
                </c:pt>
                <c:pt idx="598">
                  <c:v>14247</c:v>
                </c:pt>
                <c:pt idx="599">
                  <c:v>5820</c:v>
                </c:pt>
                <c:pt idx="600">
                  <c:v>9947</c:v>
                </c:pt>
                <c:pt idx="601">
                  <c:v>3564</c:v>
                </c:pt>
                <c:pt idx="602">
                  <c:v>3724</c:v>
                </c:pt>
                <c:pt idx="603">
                  <c:v>7228</c:v>
                </c:pt>
                <c:pt idx="604">
                  <c:v>6073</c:v>
                </c:pt>
                <c:pt idx="605">
                  <c:v>7667</c:v>
                </c:pt>
                <c:pt idx="606">
                  <c:v>4200</c:v>
                </c:pt>
                <c:pt idx="607">
                  <c:v>9310</c:v>
                </c:pt>
                <c:pt idx="608">
                  <c:v>12958</c:v>
                </c:pt>
                <c:pt idx="609">
                  <c:v>9027</c:v>
                </c:pt>
                <c:pt idx="610">
                  <c:v>5460</c:v>
                </c:pt>
                <c:pt idx="611">
                  <c:v>11688</c:v>
                </c:pt>
                <c:pt idx="612">
                  <c:v>8565</c:v>
                </c:pt>
                <c:pt idx="613">
                  <c:v>8323</c:v>
                </c:pt>
                <c:pt idx="614">
                  <c:v>6639</c:v>
                </c:pt>
                <c:pt idx="615">
                  <c:v>5809</c:v>
                </c:pt>
                <c:pt idx="616">
                  <c:v>7421</c:v>
                </c:pt>
                <c:pt idx="617">
                  <c:v>4444</c:v>
                </c:pt>
                <c:pt idx="618">
                  <c:v>5084</c:v>
                </c:pt>
                <c:pt idx="619">
                  <c:v>7468</c:v>
                </c:pt>
                <c:pt idx="620">
                  <c:v>5801</c:v>
                </c:pt>
                <c:pt idx="621">
                  <c:v>6493</c:v>
                </c:pt>
                <c:pt idx="622">
                  <c:v>4630</c:v>
                </c:pt>
                <c:pt idx="623">
                  <c:v>7846</c:v>
                </c:pt>
                <c:pt idx="624">
                  <c:v>15326</c:v>
                </c:pt>
                <c:pt idx="625">
                  <c:v>4475</c:v>
                </c:pt>
                <c:pt idx="626">
                  <c:v>7581</c:v>
                </c:pt>
              </c:numCache>
            </c:numRef>
          </c:val>
          <c:smooth val="0"/>
          <c:extLst xmlns:c16r2="http://schemas.microsoft.com/office/drawing/2015/06/chart">
            <c:ext xmlns:c16="http://schemas.microsoft.com/office/drawing/2014/chart" uri="{C3380CC4-5D6E-409C-BE32-E72D297353CC}">
              <c16:uniqueId val="{00000002-25E5-453E-AEAA-B123DC022B46}"/>
            </c:ext>
          </c:extLst>
        </c:ser>
        <c:dLbls>
          <c:showLegendKey val="0"/>
          <c:showVal val="0"/>
          <c:showCatName val="0"/>
          <c:showSerName val="0"/>
          <c:showPercent val="0"/>
          <c:showBubbleSize val="0"/>
        </c:dLbls>
        <c:marker val="1"/>
        <c:smooth val="0"/>
        <c:axId val="242149520"/>
        <c:axId val="242149128"/>
      </c:lineChart>
      <c:catAx>
        <c:axId val="483225312"/>
        <c:scaling>
          <c:orientation val="minMax"/>
        </c:scaling>
        <c:delete val="0"/>
        <c:axPos val="b"/>
        <c:title>
          <c:tx>
            <c:rich>
              <a:bodyPr/>
              <a:lstStyle/>
              <a:p>
                <a:pPr>
                  <a:defRPr/>
                </a:pPr>
                <a:r>
                  <a:rPr lang="ru-RU"/>
                  <a:t>Время эксперимента</a:t>
                </a:r>
              </a:p>
            </c:rich>
          </c:tx>
          <c:layout/>
          <c:overlay val="0"/>
        </c:title>
        <c:numFmt formatCode="h:mm" sourceLinked="1"/>
        <c:majorTickMark val="out"/>
        <c:minorTickMark val="none"/>
        <c:tickLblPos val="nextTo"/>
        <c:txPr>
          <a:bodyPr rot="-5400000" vert="horz"/>
          <a:lstStyle/>
          <a:p>
            <a:pPr>
              <a:defRPr b="1"/>
            </a:pPr>
            <a:endParaRPr lang="ru-RU"/>
          </a:p>
        </c:txPr>
        <c:crossAx val="242148736"/>
        <c:crosses val="autoZero"/>
        <c:auto val="1"/>
        <c:lblAlgn val="ctr"/>
        <c:lblOffset val="100"/>
        <c:tickLblSkip val="30"/>
        <c:tickMarkSkip val="30"/>
        <c:noMultiLvlLbl val="0"/>
      </c:catAx>
      <c:valAx>
        <c:axId val="242148736"/>
        <c:scaling>
          <c:orientation val="minMax"/>
          <c:max val="100"/>
        </c:scaling>
        <c:delete val="0"/>
        <c:axPos val="l"/>
        <c:majorGridlines/>
        <c:title>
          <c:tx>
            <c:rich>
              <a:bodyPr rot="-5400000" vert="horz"/>
              <a:lstStyle/>
              <a:p>
                <a:pPr>
                  <a:defRPr/>
                </a:pPr>
                <a:r>
                  <a:rPr lang="ru-RU"/>
                  <a:t>Проценты</a:t>
                </a:r>
              </a:p>
            </c:rich>
          </c:tx>
          <c:layout>
            <c:manualLayout>
              <c:xMode val="edge"/>
              <c:yMode val="edge"/>
              <c:x val="1.9719675703686702E-2"/>
              <c:y val="0.474083007640066"/>
            </c:manualLayout>
          </c:layout>
          <c:overlay val="0"/>
        </c:title>
        <c:numFmt formatCode="#,##0" sourceLinked="0"/>
        <c:majorTickMark val="out"/>
        <c:minorTickMark val="none"/>
        <c:tickLblPos val="nextTo"/>
        <c:txPr>
          <a:bodyPr/>
          <a:lstStyle/>
          <a:p>
            <a:pPr>
              <a:defRPr b="1"/>
            </a:pPr>
            <a:endParaRPr lang="ru-RU"/>
          </a:p>
        </c:txPr>
        <c:crossAx val="483225312"/>
        <c:crosses val="autoZero"/>
        <c:crossBetween val="between"/>
      </c:valAx>
      <c:valAx>
        <c:axId val="242149128"/>
        <c:scaling>
          <c:orientation val="minMax"/>
        </c:scaling>
        <c:delete val="0"/>
        <c:axPos val="r"/>
        <c:title>
          <c:tx>
            <c:rich>
              <a:bodyPr rot="-5400000" vert="horz"/>
              <a:lstStyle/>
              <a:p>
                <a:pPr>
                  <a:defRPr/>
                </a:pPr>
                <a:r>
                  <a:rPr lang="ru-RU"/>
                  <a:t>Количество документов</a:t>
                </a:r>
              </a:p>
            </c:rich>
          </c:tx>
          <c:layout>
            <c:manualLayout>
              <c:xMode val="edge"/>
              <c:yMode val="edge"/>
              <c:x val="0.97007354830524894"/>
              <c:y val="0.40916205029951502"/>
            </c:manualLayout>
          </c:layout>
          <c:overlay val="0"/>
        </c:title>
        <c:numFmt formatCode="#,##0" sourceLinked="1"/>
        <c:majorTickMark val="out"/>
        <c:minorTickMark val="none"/>
        <c:tickLblPos val="nextTo"/>
        <c:txPr>
          <a:bodyPr/>
          <a:lstStyle/>
          <a:p>
            <a:pPr>
              <a:defRPr b="1"/>
            </a:pPr>
            <a:endParaRPr lang="ru-RU"/>
          </a:p>
        </c:txPr>
        <c:crossAx val="242149520"/>
        <c:crosses val="max"/>
        <c:crossBetween val="between"/>
      </c:valAx>
      <c:catAx>
        <c:axId val="242149520"/>
        <c:scaling>
          <c:orientation val="minMax"/>
        </c:scaling>
        <c:delete val="1"/>
        <c:axPos val="b"/>
        <c:numFmt formatCode="h:mm" sourceLinked="1"/>
        <c:majorTickMark val="out"/>
        <c:minorTickMark val="none"/>
        <c:tickLblPos val="none"/>
        <c:crossAx val="242149128"/>
        <c:crosses val="autoZero"/>
        <c:auto val="1"/>
        <c:lblAlgn val="ctr"/>
        <c:lblOffset val="100"/>
        <c:noMultiLvlLbl val="0"/>
      </c:catAx>
    </c:plotArea>
    <c:legend>
      <c:legendPos val="r"/>
      <c:layout>
        <c:manualLayout>
          <c:xMode val="edge"/>
          <c:yMode val="edge"/>
          <c:x val="4.8538441111363198E-2"/>
          <c:y val="8.8680505845860305E-2"/>
          <c:w val="0.91327879656437805"/>
          <c:h val="4.8492088959099698E-2"/>
        </c:manualLayout>
      </c:layout>
      <c:overlay val="0"/>
      <c:txPr>
        <a:bodyPr/>
        <a:lstStyle/>
        <a:p>
          <a:pPr>
            <a:defRPr b="1"/>
          </a:pPr>
          <a:endParaRPr lang="ru-RU"/>
        </a:p>
      </c:txPr>
    </c:legend>
    <c:plotVisOnly val="1"/>
    <c:dispBlanksAs val="gap"/>
    <c:showDLblsOverMax val="0"/>
  </c:chart>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b="1">
                <a:latin typeface="Times New Roman" pitchFamily="18" charset="0"/>
                <a:cs typeface="Times New Roman" pitchFamily="18" charset="0"/>
              </a:defRPr>
            </a:pPr>
            <a:r>
              <a:rPr lang="ru-RU" sz="1400" b="1">
                <a:latin typeface="Times New Roman" pitchFamily="18" charset="0"/>
                <a:cs typeface="Times New Roman" pitchFamily="18" charset="0"/>
              </a:rPr>
              <a:t>Диаграмма</a:t>
            </a:r>
            <a:r>
              <a:rPr lang="ru-RU" sz="1400" b="1" baseline="0">
                <a:latin typeface="Times New Roman" pitchFamily="18" charset="0"/>
                <a:cs typeface="Times New Roman" pitchFamily="18" charset="0"/>
              </a:rPr>
              <a:t> поданных сообщений</a:t>
            </a:r>
            <a:r>
              <a:rPr lang="en-US" sz="1400" b="1" baseline="0">
                <a:latin typeface="Times New Roman" pitchFamily="18" charset="0"/>
                <a:cs typeface="Times New Roman" pitchFamily="18" charset="0"/>
              </a:rPr>
              <a:t> </a:t>
            </a:r>
            <a:endParaRPr lang="ru-RU" sz="1400" b="1">
              <a:latin typeface="Times New Roman" pitchFamily="18" charset="0"/>
              <a:cs typeface="Times New Roman" pitchFamily="18" charset="0"/>
            </a:endParaRPr>
          </a:p>
        </c:rich>
      </c:tx>
      <c:layout/>
      <c:overlay val="1"/>
    </c:title>
    <c:autoTitleDeleted val="0"/>
    <c:plotArea>
      <c:layout>
        <c:manualLayout>
          <c:layoutTarget val="inner"/>
          <c:xMode val="edge"/>
          <c:yMode val="edge"/>
          <c:x val="0.10445205608255"/>
          <c:y val="0.19850731041065001"/>
          <c:w val="0.85578133448558502"/>
          <c:h val="0.652716128073766"/>
        </c:manualLayout>
      </c:layout>
      <c:lineChart>
        <c:grouping val="standard"/>
        <c:varyColors val="0"/>
        <c:ser>
          <c:idx val="0"/>
          <c:order val="0"/>
          <c:tx>
            <c:strRef>
              <c:f>'обработанные за 1'!$BQ$1</c:f>
              <c:strCache>
                <c:ptCount val="1"/>
                <c:pt idx="0">
                  <c:v>МЭР начальный (МОП)</c:v>
                </c:pt>
              </c:strCache>
            </c:strRef>
          </c:tx>
          <c:spPr>
            <a:ln w="15875"/>
          </c:spPr>
          <c:marker>
            <c:symbol val="none"/>
          </c:marker>
          <c:cat>
            <c:numRef>
              <c:f>'обработанные за 1'!$A$2:$A$637</c:f>
              <c:numCache>
                <c:formatCode>h:mm</c:formatCode>
                <c:ptCount val="636"/>
                <c:pt idx="0">
                  <c:v>0.41597222222222202</c:v>
                </c:pt>
                <c:pt idx="1">
                  <c:v>0.41666666666666702</c:v>
                </c:pt>
                <c:pt idx="2">
                  <c:v>0.41736111111111102</c:v>
                </c:pt>
                <c:pt idx="3">
                  <c:v>0.41805555555555601</c:v>
                </c:pt>
                <c:pt idx="4">
                  <c:v>0.41875000000000001</c:v>
                </c:pt>
                <c:pt idx="5">
                  <c:v>0.41944444444444501</c:v>
                </c:pt>
                <c:pt idx="6">
                  <c:v>0.42013888888888901</c:v>
                </c:pt>
                <c:pt idx="7">
                  <c:v>0.420833333333334</c:v>
                </c:pt>
                <c:pt idx="8">
                  <c:v>0.421527777777778</c:v>
                </c:pt>
                <c:pt idx="9">
                  <c:v>0.422222222222223</c:v>
                </c:pt>
                <c:pt idx="10">
                  <c:v>0.422916666666667</c:v>
                </c:pt>
                <c:pt idx="11">
                  <c:v>0.42361111111111199</c:v>
                </c:pt>
                <c:pt idx="12">
                  <c:v>0.42430555555555599</c:v>
                </c:pt>
                <c:pt idx="13">
                  <c:v>0.42500000000000099</c:v>
                </c:pt>
                <c:pt idx="14">
                  <c:v>0.42569444444444499</c:v>
                </c:pt>
                <c:pt idx="15">
                  <c:v>0.42638888888888998</c:v>
                </c:pt>
                <c:pt idx="16">
                  <c:v>0.42708333333333398</c:v>
                </c:pt>
                <c:pt idx="17">
                  <c:v>0.42777777777777898</c:v>
                </c:pt>
                <c:pt idx="18">
                  <c:v>0.42847222222222298</c:v>
                </c:pt>
                <c:pt idx="19">
                  <c:v>0.42916666666666797</c:v>
                </c:pt>
                <c:pt idx="20">
                  <c:v>0.42986111111111203</c:v>
                </c:pt>
                <c:pt idx="21">
                  <c:v>0.43055555555555702</c:v>
                </c:pt>
                <c:pt idx="22">
                  <c:v>0.43125000000000102</c:v>
                </c:pt>
                <c:pt idx="23">
                  <c:v>0.43194444444444602</c:v>
                </c:pt>
                <c:pt idx="24">
                  <c:v>0.43263888888889002</c:v>
                </c:pt>
                <c:pt idx="25">
                  <c:v>0.43333333333333501</c:v>
                </c:pt>
                <c:pt idx="26">
                  <c:v>0.43402777777777901</c:v>
                </c:pt>
                <c:pt idx="27">
                  <c:v>0.43472222222222401</c:v>
                </c:pt>
                <c:pt idx="28">
                  <c:v>0.43541666666666801</c:v>
                </c:pt>
                <c:pt idx="29">
                  <c:v>0.436111111111113</c:v>
                </c:pt>
                <c:pt idx="30">
                  <c:v>0.436805555555557</c:v>
                </c:pt>
                <c:pt idx="31">
                  <c:v>0.437500000000002</c:v>
                </c:pt>
                <c:pt idx="32">
                  <c:v>0.438194444444446</c:v>
                </c:pt>
                <c:pt idx="33">
                  <c:v>0.43888888888889099</c:v>
                </c:pt>
                <c:pt idx="34">
                  <c:v>0.43958333333333499</c:v>
                </c:pt>
                <c:pt idx="35">
                  <c:v>0.44027777777777999</c:v>
                </c:pt>
                <c:pt idx="36">
                  <c:v>0.44097222222222399</c:v>
                </c:pt>
                <c:pt idx="37">
                  <c:v>0.44166666666666898</c:v>
                </c:pt>
                <c:pt idx="38">
                  <c:v>0.44236111111111298</c:v>
                </c:pt>
                <c:pt idx="39">
                  <c:v>0.44305555555555798</c:v>
                </c:pt>
                <c:pt idx="40">
                  <c:v>0.44375000000000198</c:v>
                </c:pt>
                <c:pt idx="41">
                  <c:v>0.44444444444444697</c:v>
                </c:pt>
                <c:pt idx="42">
                  <c:v>0.44513888888889103</c:v>
                </c:pt>
                <c:pt idx="43">
                  <c:v>0.44583333333333602</c:v>
                </c:pt>
                <c:pt idx="44">
                  <c:v>0.44652777777778002</c:v>
                </c:pt>
                <c:pt idx="45">
                  <c:v>0.44722222222222502</c:v>
                </c:pt>
                <c:pt idx="46">
                  <c:v>0.44791666666666902</c:v>
                </c:pt>
                <c:pt idx="47">
                  <c:v>0.44861111111111401</c:v>
                </c:pt>
                <c:pt idx="48">
                  <c:v>0.44930555555555801</c:v>
                </c:pt>
                <c:pt idx="49">
                  <c:v>0.45000000000000301</c:v>
                </c:pt>
                <c:pt idx="50">
                  <c:v>0.45069444444444701</c:v>
                </c:pt>
                <c:pt idx="51">
                  <c:v>0.451388888888892</c:v>
                </c:pt>
                <c:pt idx="52">
                  <c:v>0.452083333333336</c:v>
                </c:pt>
                <c:pt idx="53">
                  <c:v>0.452777777777781</c:v>
                </c:pt>
                <c:pt idx="54">
                  <c:v>0.453472222222225</c:v>
                </c:pt>
                <c:pt idx="55">
                  <c:v>0.45416666666666999</c:v>
                </c:pt>
                <c:pt idx="56">
                  <c:v>0.45486111111111399</c:v>
                </c:pt>
                <c:pt idx="57">
                  <c:v>0.45555555555555899</c:v>
                </c:pt>
                <c:pt idx="58">
                  <c:v>0.45625000000000299</c:v>
                </c:pt>
                <c:pt idx="59">
                  <c:v>0.45694444444444798</c:v>
                </c:pt>
                <c:pt idx="60">
                  <c:v>0.45763888888889198</c:v>
                </c:pt>
                <c:pt idx="61">
                  <c:v>0.45833333333333598</c:v>
                </c:pt>
                <c:pt idx="62">
                  <c:v>0.45902777777778098</c:v>
                </c:pt>
                <c:pt idx="63">
                  <c:v>0.45972222222222497</c:v>
                </c:pt>
                <c:pt idx="64">
                  <c:v>0.46041666666667003</c:v>
                </c:pt>
                <c:pt idx="65">
                  <c:v>0.46111111111111402</c:v>
                </c:pt>
                <c:pt idx="66">
                  <c:v>0.46180555555555902</c:v>
                </c:pt>
                <c:pt idx="67">
                  <c:v>0.46250000000000302</c:v>
                </c:pt>
                <c:pt idx="68">
                  <c:v>0.46319444444444802</c:v>
                </c:pt>
                <c:pt idx="69">
                  <c:v>0.46388888888889201</c:v>
                </c:pt>
                <c:pt idx="70">
                  <c:v>0.46458333333333701</c:v>
                </c:pt>
                <c:pt idx="71">
                  <c:v>0.46527777777778201</c:v>
                </c:pt>
                <c:pt idx="72">
                  <c:v>0.46597222222222601</c:v>
                </c:pt>
                <c:pt idx="73">
                  <c:v>0.466666666666671</c:v>
                </c:pt>
                <c:pt idx="74">
                  <c:v>0.467361111111115</c:v>
                </c:pt>
                <c:pt idx="75">
                  <c:v>0.468055555555559</c:v>
                </c:pt>
                <c:pt idx="76">
                  <c:v>0.468750000000004</c:v>
                </c:pt>
                <c:pt idx="77">
                  <c:v>0.46944444444444799</c:v>
                </c:pt>
                <c:pt idx="78">
                  <c:v>0.47013888888889299</c:v>
                </c:pt>
                <c:pt idx="79">
                  <c:v>0.47083333333333699</c:v>
                </c:pt>
                <c:pt idx="80">
                  <c:v>0.47152777777778199</c:v>
                </c:pt>
                <c:pt idx="81">
                  <c:v>0.47222222222222598</c:v>
                </c:pt>
                <c:pt idx="82">
                  <c:v>0.47291666666667098</c:v>
                </c:pt>
                <c:pt idx="83">
                  <c:v>0.47361111111111498</c:v>
                </c:pt>
                <c:pt idx="84">
                  <c:v>0.47430555555555998</c:v>
                </c:pt>
                <c:pt idx="85">
                  <c:v>0.47500000000000397</c:v>
                </c:pt>
                <c:pt idx="86">
                  <c:v>0.47569444444444903</c:v>
                </c:pt>
                <c:pt idx="87">
                  <c:v>0.47638888888889303</c:v>
                </c:pt>
                <c:pt idx="88">
                  <c:v>0.47708333333333802</c:v>
                </c:pt>
                <c:pt idx="89">
                  <c:v>0.47777777777778202</c:v>
                </c:pt>
                <c:pt idx="90">
                  <c:v>0.47847222222222702</c:v>
                </c:pt>
                <c:pt idx="91">
                  <c:v>0.47916666666667201</c:v>
                </c:pt>
                <c:pt idx="92">
                  <c:v>0.47986111111111601</c:v>
                </c:pt>
                <c:pt idx="93">
                  <c:v>0.48055555555556101</c:v>
                </c:pt>
                <c:pt idx="94">
                  <c:v>0.48125000000000501</c:v>
                </c:pt>
                <c:pt idx="95">
                  <c:v>0.48194444444445</c:v>
                </c:pt>
                <c:pt idx="96">
                  <c:v>0.482638888888894</c:v>
                </c:pt>
                <c:pt idx="97">
                  <c:v>0.483333333333338</c:v>
                </c:pt>
                <c:pt idx="98">
                  <c:v>0.484027777777783</c:v>
                </c:pt>
                <c:pt idx="99">
                  <c:v>0.48472222222222699</c:v>
                </c:pt>
                <c:pt idx="100">
                  <c:v>0.48541666666667199</c:v>
                </c:pt>
                <c:pt idx="101">
                  <c:v>0.48611111111111599</c:v>
                </c:pt>
                <c:pt idx="102">
                  <c:v>0.48680555555556099</c:v>
                </c:pt>
                <c:pt idx="103">
                  <c:v>0.48750000000000498</c:v>
                </c:pt>
                <c:pt idx="104">
                  <c:v>0.48819444444444998</c:v>
                </c:pt>
                <c:pt idx="105">
                  <c:v>0.48888888888889398</c:v>
                </c:pt>
                <c:pt idx="106">
                  <c:v>0.48958333333333898</c:v>
                </c:pt>
                <c:pt idx="107">
                  <c:v>0.49027777777778297</c:v>
                </c:pt>
                <c:pt idx="108">
                  <c:v>0.49097222222222803</c:v>
                </c:pt>
                <c:pt idx="109">
                  <c:v>0.49166666666667203</c:v>
                </c:pt>
                <c:pt idx="110">
                  <c:v>0.49236111111111702</c:v>
                </c:pt>
                <c:pt idx="111">
                  <c:v>0.49305555555556102</c:v>
                </c:pt>
                <c:pt idx="112">
                  <c:v>0.49375000000000602</c:v>
                </c:pt>
                <c:pt idx="113">
                  <c:v>0.49444444444445002</c:v>
                </c:pt>
                <c:pt idx="114">
                  <c:v>0.49513888888889501</c:v>
                </c:pt>
                <c:pt idx="115">
                  <c:v>0.49583333333333901</c:v>
                </c:pt>
                <c:pt idx="116">
                  <c:v>0.49652777777778401</c:v>
                </c:pt>
                <c:pt idx="117">
                  <c:v>0.49722222222222801</c:v>
                </c:pt>
                <c:pt idx="118">
                  <c:v>0.497916666666673</c:v>
                </c:pt>
                <c:pt idx="119">
                  <c:v>0.498611111111117</c:v>
                </c:pt>
                <c:pt idx="120">
                  <c:v>0.499305555555562</c:v>
                </c:pt>
                <c:pt idx="121">
                  <c:v>0.500000000000006</c:v>
                </c:pt>
                <c:pt idx="122">
                  <c:v>0.50069444444445099</c:v>
                </c:pt>
                <c:pt idx="123">
                  <c:v>0.50138888888889499</c:v>
                </c:pt>
                <c:pt idx="124">
                  <c:v>0.50208333333333999</c:v>
                </c:pt>
                <c:pt idx="125">
                  <c:v>0.50277777777778399</c:v>
                </c:pt>
                <c:pt idx="126">
                  <c:v>0.50347222222222898</c:v>
                </c:pt>
                <c:pt idx="127">
                  <c:v>0.50416666666667298</c:v>
                </c:pt>
                <c:pt idx="128">
                  <c:v>0.50486111111111798</c:v>
                </c:pt>
                <c:pt idx="129">
                  <c:v>0.50555555555556198</c:v>
                </c:pt>
                <c:pt idx="130">
                  <c:v>0.50625000000000697</c:v>
                </c:pt>
                <c:pt idx="131">
                  <c:v>0.50694444444445097</c:v>
                </c:pt>
                <c:pt idx="132">
                  <c:v>0.50763888888889597</c:v>
                </c:pt>
                <c:pt idx="133">
                  <c:v>0.50833333333333997</c:v>
                </c:pt>
                <c:pt idx="134">
                  <c:v>0.50902777777778496</c:v>
                </c:pt>
                <c:pt idx="135">
                  <c:v>0.50972222222222896</c:v>
                </c:pt>
                <c:pt idx="136">
                  <c:v>0.51041666666667396</c:v>
                </c:pt>
                <c:pt idx="137">
                  <c:v>0.51111111111111796</c:v>
                </c:pt>
                <c:pt idx="138">
                  <c:v>0.51180555555556295</c:v>
                </c:pt>
                <c:pt idx="139">
                  <c:v>0.51250000000000695</c:v>
                </c:pt>
                <c:pt idx="140">
                  <c:v>0.51319444444445195</c:v>
                </c:pt>
                <c:pt idx="141">
                  <c:v>0.51388888888889594</c:v>
                </c:pt>
                <c:pt idx="142">
                  <c:v>0.51458333333334105</c:v>
                </c:pt>
                <c:pt idx="143">
                  <c:v>0.51527777777778505</c:v>
                </c:pt>
                <c:pt idx="144">
                  <c:v>0.51597222222223005</c:v>
                </c:pt>
                <c:pt idx="145">
                  <c:v>0.51666666666667405</c:v>
                </c:pt>
                <c:pt idx="146">
                  <c:v>0.51736111111111904</c:v>
                </c:pt>
                <c:pt idx="147">
                  <c:v>0.51805555555556304</c:v>
                </c:pt>
                <c:pt idx="148">
                  <c:v>0.51875000000000804</c:v>
                </c:pt>
                <c:pt idx="149">
                  <c:v>0.51944444444445204</c:v>
                </c:pt>
                <c:pt idx="150">
                  <c:v>0.52013888888889703</c:v>
                </c:pt>
                <c:pt idx="151">
                  <c:v>0.52083333333334103</c:v>
                </c:pt>
                <c:pt idx="152">
                  <c:v>0.52152777777778603</c:v>
                </c:pt>
                <c:pt idx="153">
                  <c:v>0.52222222222223003</c:v>
                </c:pt>
                <c:pt idx="154">
                  <c:v>0.52291666666667502</c:v>
                </c:pt>
                <c:pt idx="155">
                  <c:v>0.52361111111111902</c:v>
                </c:pt>
                <c:pt idx="156">
                  <c:v>0.52430555555556402</c:v>
                </c:pt>
                <c:pt idx="157">
                  <c:v>0.52500000000000802</c:v>
                </c:pt>
                <c:pt idx="158">
                  <c:v>0.52569444444445301</c:v>
                </c:pt>
                <c:pt idx="159">
                  <c:v>0.52638888888889701</c:v>
                </c:pt>
                <c:pt idx="160">
                  <c:v>0.52708333333334201</c:v>
                </c:pt>
                <c:pt idx="161">
                  <c:v>0.52777777777778601</c:v>
                </c:pt>
                <c:pt idx="162">
                  <c:v>0.528472222222231</c:v>
                </c:pt>
                <c:pt idx="163">
                  <c:v>0.529166666666675</c:v>
                </c:pt>
                <c:pt idx="164">
                  <c:v>0.52986111111112</c:v>
                </c:pt>
                <c:pt idx="165">
                  <c:v>0.530555555555564</c:v>
                </c:pt>
                <c:pt idx="166">
                  <c:v>0.53125000000000899</c:v>
                </c:pt>
                <c:pt idx="167">
                  <c:v>0.53194444444445299</c:v>
                </c:pt>
                <c:pt idx="168">
                  <c:v>0.53263888888889799</c:v>
                </c:pt>
                <c:pt idx="169">
                  <c:v>0.53333333333334199</c:v>
                </c:pt>
                <c:pt idx="170">
                  <c:v>0.53402777777778698</c:v>
                </c:pt>
                <c:pt idx="171">
                  <c:v>0.53472222222223098</c:v>
                </c:pt>
                <c:pt idx="172">
                  <c:v>0.53541666666667598</c:v>
                </c:pt>
                <c:pt idx="173">
                  <c:v>0.53611111111111998</c:v>
                </c:pt>
                <c:pt idx="174">
                  <c:v>0.53680555555556497</c:v>
                </c:pt>
                <c:pt idx="175">
                  <c:v>0.53750000000000897</c:v>
                </c:pt>
                <c:pt idx="176">
                  <c:v>0.53819444444445397</c:v>
                </c:pt>
                <c:pt idx="177">
                  <c:v>0.53888888888889797</c:v>
                </c:pt>
                <c:pt idx="178">
                  <c:v>0.53958333333334296</c:v>
                </c:pt>
                <c:pt idx="179">
                  <c:v>0.54027777777778696</c:v>
                </c:pt>
                <c:pt idx="180">
                  <c:v>0.54097222222223196</c:v>
                </c:pt>
                <c:pt idx="181">
                  <c:v>0.54166666666667596</c:v>
                </c:pt>
                <c:pt idx="182">
                  <c:v>0.54236111111112095</c:v>
                </c:pt>
                <c:pt idx="183">
                  <c:v>0.54305555555556495</c:v>
                </c:pt>
                <c:pt idx="184">
                  <c:v>0.54375000000000995</c:v>
                </c:pt>
                <c:pt idx="185">
                  <c:v>0.54444444444445395</c:v>
                </c:pt>
                <c:pt idx="186">
                  <c:v>0.54513888888889905</c:v>
                </c:pt>
                <c:pt idx="187">
                  <c:v>0.54583333333334305</c:v>
                </c:pt>
                <c:pt idx="188">
                  <c:v>0.54652777777778805</c:v>
                </c:pt>
                <c:pt idx="189">
                  <c:v>0.54722222222223205</c:v>
                </c:pt>
                <c:pt idx="190">
                  <c:v>0.54791666666667704</c:v>
                </c:pt>
                <c:pt idx="191">
                  <c:v>0.54861111111112104</c:v>
                </c:pt>
                <c:pt idx="192">
                  <c:v>0.54930555555556604</c:v>
                </c:pt>
                <c:pt idx="193">
                  <c:v>0.55000000000001004</c:v>
                </c:pt>
                <c:pt idx="194">
                  <c:v>0.55069444444445503</c:v>
                </c:pt>
                <c:pt idx="195">
                  <c:v>0.55138888888889903</c:v>
                </c:pt>
                <c:pt idx="196">
                  <c:v>0.55208333333334403</c:v>
                </c:pt>
                <c:pt idx="197">
                  <c:v>0.55277777777778803</c:v>
                </c:pt>
                <c:pt idx="198">
                  <c:v>0.55347222222223302</c:v>
                </c:pt>
                <c:pt idx="199">
                  <c:v>0.55416666666667702</c:v>
                </c:pt>
                <c:pt idx="200">
                  <c:v>0.55486111111112102</c:v>
                </c:pt>
                <c:pt idx="201">
                  <c:v>0.55555555555556602</c:v>
                </c:pt>
                <c:pt idx="202">
                  <c:v>0.55625000000001001</c:v>
                </c:pt>
                <c:pt idx="203">
                  <c:v>0.55694444444445501</c:v>
                </c:pt>
                <c:pt idx="204">
                  <c:v>0.55763888888889901</c:v>
                </c:pt>
                <c:pt idx="205">
                  <c:v>0.55833333333334401</c:v>
                </c:pt>
                <c:pt idx="206">
                  <c:v>0.559027777777788</c:v>
                </c:pt>
                <c:pt idx="207">
                  <c:v>0.559722222222233</c:v>
                </c:pt>
                <c:pt idx="208">
                  <c:v>0.560416666666677</c:v>
                </c:pt>
                <c:pt idx="209">
                  <c:v>0.561111111111122</c:v>
                </c:pt>
                <c:pt idx="210">
                  <c:v>0.56180555555556599</c:v>
                </c:pt>
                <c:pt idx="211">
                  <c:v>0.56250000000001099</c:v>
                </c:pt>
                <c:pt idx="212">
                  <c:v>0.56319444444445499</c:v>
                </c:pt>
                <c:pt idx="213">
                  <c:v>0.56388888888889999</c:v>
                </c:pt>
                <c:pt idx="214">
                  <c:v>0.56458333333334398</c:v>
                </c:pt>
                <c:pt idx="215">
                  <c:v>0.56527777777778898</c:v>
                </c:pt>
                <c:pt idx="216">
                  <c:v>0.56597222222223298</c:v>
                </c:pt>
                <c:pt idx="217">
                  <c:v>0.56666666666667798</c:v>
                </c:pt>
                <c:pt idx="218">
                  <c:v>0.56736111111112197</c:v>
                </c:pt>
                <c:pt idx="219">
                  <c:v>0.56805555555556697</c:v>
                </c:pt>
                <c:pt idx="220">
                  <c:v>0.56875000000001097</c:v>
                </c:pt>
                <c:pt idx="221">
                  <c:v>0.56944444444445597</c:v>
                </c:pt>
                <c:pt idx="222">
                  <c:v>0.57013888888889996</c:v>
                </c:pt>
                <c:pt idx="223">
                  <c:v>0.57083333333334496</c:v>
                </c:pt>
                <c:pt idx="224">
                  <c:v>0.57152777777778896</c:v>
                </c:pt>
                <c:pt idx="225">
                  <c:v>0.57222222222223396</c:v>
                </c:pt>
                <c:pt idx="226">
                  <c:v>0.57291666666667795</c:v>
                </c:pt>
                <c:pt idx="227">
                  <c:v>0.57361111111112295</c:v>
                </c:pt>
                <c:pt idx="228">
                  <c:v>0.57430555555556695</c:v>
                </c:pt>
                <c:pt idx="229">
                  <c:v>0.57500000000001195</c:v>
                </c:pt>
                <c:pt idx="230">
                  <c:v>0.57569444444445705</c:v>
                </c:pt>
                <c:pt idx="231">
                  <c:v>0.57638888888890105</c:v>
                </c:pt>
                <c:pt idx="232">
                  <c:v>0.57708333333334505</c:v>
                </c:pt>
                <c:pt idx="233">
                  <c:v>0.57777777777779005</c:v>
                </c:pt>
                <c:pt idx="234">
                  <c:v>0.57847222222223404</c:v>
                </c:pt>
                <c:pt idx="235">
                  <c:v>0.57916666666667904</c:v>
                </c:pt>
                <c:pt idx="236">
                  <c:v>0.57986111111112304</c:v>
                </c:pt>
                <c:pt idx="237">
                  <c:v>0.58055555555556804</c:v>
                </c:pt>
                <c:pt idx="238">
                  <c:v>0.58125000000001203</c:v>
                </c:pt>
                <c:pt idx="239">
                  <c:v>0.58194444444445703</c:v>
                </c:pt>
                <c:pt idx="240">
                  <c:v>0.58263888888890103</c:v>
                </c:pt>
                <c:pt idx="241">
                  <c:v>0.58333333333334603</c:v>
                </c:pt>
                <c:pt idx="242">
                  <c:v>0.58402777777779002</c:v>
                </c:pt>
                <c:pt idx="243">
                  <c:v>0.58472222222223502</c:v>
                </c:pt>
                <c:pt idx="244">
                  <c:v>0.58541666666667902</c:v>
                </c:pt>
                <c:pt idx="245">
                  <c:v>0.58611111111112402</c:v>
                </c:pt>
                <c:pt idx="246">
                  <c:v>0.58680555555556801</c:v>
                </c:pt>
                <c:pt idx="247">
                  <c:v>0.58750000000001301</c:v>
                </c:pt>
                <c:pt idx="248">
                  <c:v>0.58819444444445701</c:v>
                </c:pt>
                <c:pt idx="249">
                  <c:v>0.58888888888890201</c:v>
                </c:pt>
                <c:pt idx="250">
                  <c:v>0.589583333333346</c:v>
                </c:pt>
                <c:pt idx="251">
                  <c:v>0.590277777777791</c:v>
                </c:pt>
                <c:pt idx="252">
                  <c:v>0.590972222222235</c:v>
                </c:pt>
                <c:pt idx="253">
                  <c:v>0.59166666666668</c:v>
                </c:pt>
                <c:pt idx="254">
                  <c:v>0.59236111111112399</c:v>
                </c:pt>
                <c:pt idx="255">
                  <c:v>0.59305555555556899</c:v>
                </c:pt>
                <c:pt idx="256">
                  <c:v>0.59375000000001299</c:v>
                </c:pt>
                <c:pt idx="257">
                  <c:v>0.59444444444445799</c:v>
                </c:pt>
                <c:pt idx="258">
                  <c:v>0.59513888888890198</c:v>
                </c:pt>
                <c:pt idx="259">
                  <c:v>0.59583333333334698</c:v>
                </c:pt>
                <c:pt idx="260">
                  <c:v>0.59652777777779098</c:v>
                </c:pt>
                <c:pt idx="261">
                  <c:v>0.59722222222223598</c:v>
                </c:pt>
                <c:pt idx="262">
                  <c:v>0.59791666666667997</c:v>
                </c:pt>
                <c:pt idx="263">
                  <c:v>0.59861111111112497</c:v>
                </c:pt>
                <c:pt idx="264">
                  <c:v>0.59930555555556897</c:v>
                </c:pt>
                <c:pt idx="265">
                  <c:v>0.60000000000001397</c:v>
                </c:pt>
                <c:pt idx="266">
                  <c:v>0.60069444444445896</c:v>
                </c:pt>
                <c:pt idx="267">
                  <c:v>0.60138888888890296</c:v>
                </c:pt>
                <c:pt idx="268">
                  <c:v>0.60208333333334696</c:v>
                </c:pt>
                <c:pt idx="269">
                  <c:v>0.60277777777779196</c:v>
                </c:pt>
                <c:pt idx="270">
                  <c:v>0.60347222222223595</c:v>
                </c:pt>
                <c:pt idx="271">
                  <c:v>0.60416666666668095</c:v>
                </c:pt>
                <c:pt idx="272">
                  <c:v>0.60486111111112495</c:v>
                </c:pt>
                <c:pt idx="273">
                  <c:v>0.60555555555556995</c:v>
                </c:pt>
                <c:pt idx="274">
                  <c:v>0.60625000000001406</c:v>
                </c:pt>
                <c:pt idx="275">
                  <c:v>0.60694444444446005</c:v>
                </c:pt>
                <c:pt idx="276">
                  <c:v>0.60763888888890305</c:v>
                </c:pt>
                <c:pt idx="277">
                  <c:v>0.60833333333334805</c:v>
                </c:pt>
                <c:pt idx="278">
                  <c:v>0.60902777777779205</c:v>
                </c:pt>
                <c:pt idx="279">
                  <c:v>0.60972222222223704</c:v>
                </c:pt>
                <c:pt idx="280">
                  <c:v>0.61041666666668104</c:v>
                </c:pt>
                <c:pt idx="281">
                  <c:v>0.61111111111112604</c:v>
                </c:pt>
                <c:pt idx="282">
                  <c:v>0.61180555555557103</c:v>
                </c:pt>
                <c:pt idx="283">
                  <c:v>0.61250000000001503</c:v>
                </c:pt>
                <c:pt idx="284">
                  <c:v>0.61319444444445903</c:v>
                </c:pt>
                <c:pt idx="285">
                  <c:v>0.61388888888890403</c:v>
                </c:pt>
                <c:pt idx="286">
                  <c:v>0.61458333333334803</c:v>
                </c:pt>
                <c:pt idx="287">
                  <c:v>0.61527777777779302</c:v>
                </c:pt>
                <c:pt idx="288">
                  <c:v>0.61597222222223702</c:v>
                </c:pt>
                <c:pt idx="289">
                  <c:v>0.61666666666668202</c:v>
                </c:pt>
                <c:pt idx="290">
                  <c:v>0.61736111111112602</c:v>
                </c:pt>
                <c:pt idx="291">
                  <c:v>0.61805555555557201</c:v>
                </c:pt>
                <c:pt idx="292">
                  <c:v>0.61875000000001501</c:v>
                </c:pt>
                <c:pt idx="293">
                  <c:v>0.61944444444446001</c:v>
                </c:pt>
                <c:pt idx="294">
                  <c:v>0.62013888888890401</c:v>
                </c:pt>
                <c:pt idx="295">
                  <c:v>0.620833333333349</c:v>
                </c:pt>
                <c:pt idx="296">
                  <c:v>0.621527777777793</c:v>
                </c:pt>
                <c:pt idx="297">
                  <c:v>0.622222222222238</c:v>
                </c:pt>
                <c:pt idx="298">
                  <c:v>0.622916666666682</c:v>
                </c:pt>
                <c:pt idx="299">
                  <c:v>0.62361111111112699</c:v>
                </c:pt>
                <c:pt idx="300">
                  <c:v>0.62430555555557199</c:v>
                </c:pt>
                <c:pt idx="301">
                  <c:v>0.62500000000001599</c:v>
                </c:pt>
                <c:pt idx="302">
                  <c:v>0.62569444444446098</c:v>
                </c:pt>
                <c:pt idx="303">
                  <c:v>0.62638888888890498</c:v>
                </c:pt>
                <c:pt idx="304">
                  <c:v>0.62708333333334898</c:v>
                </c:pt>
                <c:pt idx="305">
                  <c:v>0.62777777777779398</c:v>
                </c:pt>
                <c:pt idx="306">
                  <c:v>0.62847222222223798</c:v>
                </c:pt>
                <c:pt idx="307">
                  <c:v>0.62916666666668297</c:v>
                </c:pt>
                <c:pt idx="308">
                  <c:v>0.62986111111112697</c:v>
                </c:pt>
                <c:pt idx="309">
                  <c:v>0.63055555555557297</c:v>
                </c:pt>
                <c:pt idx="310">
                  <c:v>0.63125000000001597</c:v>
                </c:pt>
                <c:pt idx="311">
                  <c:v>0.63194444444446196</c:v>
                </c:pt>
                <c:pt idx="312">
                  <c:v>0.63263888888890496</c:v>
                </c:pt>
                <c:pt idx="313">
                  <c:v>0.63333333333334996</c:v>
                </c:pt>
                <c:pt idx="314">
                  <c:v>0.63402777777779395</c:v>
                </c:pt>
                <c:pt idx="315">
                  <c:v>0.63472222222223895</c:v>
                </c:pt>
                <c:pt idx="316">
                  <c:v>0.63541666666668295</c:v>
                </c:pt>
                <c:pt idx="317">
                  <c:v>0.63611111111112795</c:v>
                </c:pt>
                <c:pt idx="318">
                  <c:v>0.63680555555557306</c:v>
                </c:pt>
                <c:pt idx="319">
                  <c:v>0.63750000000001705</c:v>
                </c:pt>
                <c:pt idx="320">
                  <c:v>0.63819444444446205</c:v>
                </c:pt>
                <c:pt idx="321">
                  <c:v>0.63888888888890605</c:v>
                </c:pt>
                <c:pt idx="322">
                  <c:v>0.63958333333335005</c:v>
                </c:pt>
                <c:pt idx="323">
                  <c:v>0.64027777777779504</c:v>
                </c:pt>
                <c:pt idx="324">
                  <c:v>0.64097222222223904</c:v>
                </c:pt>
                <c:pt idx="325">
                  <c:v>0.64166666666668404</c:v>
                </c:pt>
                <c:pt idx="326">
                  <c:v>0.64236111111112804</c:v>
                </c:pt>
                <c:pt idx="327">
                  <c:v>0.64305555555557403</c:v>
                </c:pt>
                <c:pt idx="328">
                  <c:v>0.64375000000001703</c:v>
                </c:pt>
                <c:pt idx="329">
                  <c:v>0.64444444444446203</c:v>
                </c:pt>
                <c:pt idx="330">
                  <c:v>0.64513888888890603</c:v>
                </c:pt>
                <c:pt idx="331">
                  <c:v>0.64583333333335102</c:v>
                </c:pt>
                <c:pt idx="332">
                  <c:v>0.64652777777779502</c:v>
                </c:pt>
                <c:pt idx="333">
                  <c:v>0.64722222222224002</c:v>
                </c:pt>
                <c:pt idx="334">
                  <c:v>0.64791666666668402</c:v>
                </c:pt>
                <c:pt idx="335">
                  <c:v>0.64861111111112901</c:v>
                </c:pt>
                <c:pt idx="336">
                  <c:v>0.64930555555557401</c:v>
                </c:pt>
                <c:pt idx="337">
                  <c:v>0.65000000000001801</c:v>
                </c:pt>
                <c:pt idx="338">
                  <c:v>0.650694444444463</c:v>
                </c:pt>
                <c:pt idx="339">
                  <c:v>0.651388888888907</c:v>
                </c:pt>
                <c:pt idx="340">
                  <c:v>0.652083333333351</c:v>
                </c:pt>
                <c:pt idx="341">
                  <c:v>0.652777777777796</c:v>
                </c:pt>
                <c:pt idx="342">
                  <c:v>0.65347222222224</c:v>
                </c:pt>
                <c:pt idx="343">
                  <c:v>0.65416666666668499</c:v>
                </c:pt>
                <c:pt idx="344">
                  <c:v>0.65486111111112899</c:v>
                </c:pt>
                <c:pt idx="345">
                  <c:v>0.65555555555557499</c:v>
                </c:pt>
                <c:pt idx="346">
                  <c:v>0.65625000000001799</c:v>
                </c:pt>
                <c:pt idx="347">
                  <c:v>0.65694444444446398</c:v>
                </c:pt>
                <c:pt idx="348">
                  <c:v>0.65763888888890698</c:v>
                </c:pt>
                <c:pt idx="349">
                  <c:v>0.65833333333335198</c:v>
                </c:pt>
                <c:pt idx="350">
                  <c:v>0.65902777777779598</c:v>
                </c:pt>
                <c:pt idx="351">
                  <c:v>0.65972222222224097</c:v>
                </c:pt>
                <c:pt idx="352">
                  <c:v>0.66041666666668497</c:v>
                </c:pt>
                <c:pt idx="353">
                  <c:v>0.66111111111112997</c:v>
                </c:pt>
                <c:pt idx="354">
                  <c:v>0.66180555555557496</c:v>
                </c:pt>
                <c:pt idx="355">
                  <c:v>0.66250000000001896</c:v>
                </c:pt>
                <c:pt idx="356">
                  <c:v>0.66319444444446396</c:v>
                </c:pt>
                <c:pt idx="357">
                  <c:v>0.66388888888890796</c:v>
                </c:pt>
                <c:pt idx="358">
                  <c:v>0.66458333333335196</c:v>
                </c:pt>
                <c:pt idx="359">
                  <c:v>0.66527777777779695</c:v>
                </c:pt>
                <c:pt idx="360">
                  <c:v>0.66597222222224095</c:v>
                </c:pt>
                <c:pt idx="361">
                  <c:v>0.66666666666668595</c:v>
                </c:pt>
                <c:pt idx="362">
                  <c:v>0.66736111111112995</c:v>
                </c:pt>
                <c:pt idx="363">
                  <c:v>0.66805555555557605</c:v>
                </c:pt>
                <c:pt idx="364">
                  <c:v>0.66875000000002005</c:v>
                </c:pt>
                <c:pt idx="365">
                  <c:v>0.66944444444446505</c:v>
                </c:pt>
                <c:pt idx="366">
                  <c:v>0.67013888888890805</c:v>
                </c:pt>
                <c:pt idx="367">
                  <c:v>0.67083333333335304</c:v>
                </c:pt>
                <c:pt idx="368">
                  <c:v>0.67152777777779704</c:v>
                </c:pt>
                <c:pt idx="369">
                  <c:v>0.67222222222224204</c:v>
                </c:pt>
                <c:pt idx="370">
                  <c:v>0.67291666666668604</c:v>
                </c:pt>
                <c:pt idx="371">
                  <c:v>0.67361111111113103</c:v>
                </c:pt>
                <c:pt idx="372">
                  <c:v>0.67430555555557603</c:v>
                </c:pt>
                <c:pt idx="373">
                  <c:v>0.67500000000002003</c:v>
                </c:pt>
                <c:pt idx="374">
                  <c:v>0.67569444444446503</c:v>
                </c:pt>
                <c:pt idx="375">
                  <c:v>0.67638888888890902</c:v>
                </c:pt>
                <c:pt idx="376">
                  <c:v>0.67708333333335302</c:v>
                </c:pt>
                <c:pt idx="377">
                  <c:v>0.67777777777779802</c:v>
                </c:pt>
                <c:pt idx="378">
                  <c:v>0.67847222222224202</c:v>
                </c:pt>
                <c:pt idx="379">
                  <c:v>0.67916666666668701</c:v>
                </c:pt>
                <c:pt idx="380">
                  <c:v>0.67986111111113101</c:v>
                </c:pt>
                <c:pt idx="381">
                  <c:v>0.68055555555557601</c:v>
                </c:pt>
                <c:pt idx="382">
                  <c:v>0.68125000000002001</c:v>
                </c:pt>
                <c:pt idx="383">
                  <c:v>0.681944444444465</c:v>
                </c:pt>
                <c:pt idx="384">
                  <c:v>0.682638888888909</c:v>
                </c:pt>
                <c:pt idx="385">
                  <c:v>0.683333333333354</c:v>
                </c:pt>
                <c:pt idx="386">
                  <c:v>0.684027777777798</c:v>
                </c:pt>
                <c:pt idx="387">
                  <c:v>0.68472222222224299</c:v>
                </c:pt>
                <c:pt idx="388">
                  <c:v>0.68541666666668699</c:v>
                </c:pt>
                <c:pt idx="389">
                  <c:v>0.68611111111113199</c:v>
                </c:pt>
                <c:pt idx="390">
                  <c:v>0.68680555555557699</c:v>
                </c:pt>
                <c:pt idx="391">
                  <c:v>0.68750000000002098</c:v>
                </c:pt>
                <c:pt idx="392">
                  <c:v>0.68819444444446498</c:v>
                </c:pt>
                <c:pt idx="393">
                  <c:v>0.68888888888890998</c:v>
                </c:pt>
                <c:pt idx="394">
                  <c:v>0.68958333333335398</c:v>
                </c:pt>
                <c:pt idx="395">
                  <c:v>0.69027777777779897</c:v>
                </c:pt>
                <c:pt idx="396">
                  <c:v>0.69097222222224297</c:v>
                </c:pt>
                <c:pt idx="397">
                  <c:v>0.69166666666668797</c:v>
                </c:pt>
                <c:pt idx="398">
                  <c:v>0.69236111111113197</c:v>
                </c:pt>
                <c:pt idx="399">
                  <c:v>0.69305555555557696</c:v>
                </c:pt>
                <c:pt idx="400">
                  <c:v>0.69375000000002096</c:v>
                </c:pt>
                <c:pt idx="401">
                  <c:v>0.69444444444446496</c:v>
                </c:pt>
                <c:pt idx="402">
                  <c:v>0.69513888888890996</c:v>
                </c:pt>
                <c:pt idx="403">
                  <c:v>0.69583333333335395</c:v>
                </c:pt>
                <c:pt idx="404">
                  <c:v>0.69652777777779895</c:v>
                </c:pt>
                <c:pt idx="405">
                  <c:v>0.69722222222224295</c:v>
                </c:pt>
                <c:pt idx="406">
                  <c:v>0.69791666666668795</c:v>
                </c:pt>
                <c:pt idx="407">
                  <c:v>0.69861111111113205</c:v>
                </c:pt>
                <c:pt idx="408">
                  <c:v>0.69930555555557805</c:v>
                </c:pt>
                <c:pt idx="409">
                  <c:v>0.70000000000002105</c:v>
                </c:pt>
                <c:pt idx="410">
                  <c:v>0.70069444444446705</c:v>
                </c:pt>
                <c:pt idx="411">
                  <c:v>0.70138888888891004</c:v>
                </c:pt>
                <c:pt idx="412">
                  <c:v>0.70208333333335504</c:v>
                </c:pt>
                <c:pt idx="413">
                  <c:v>0.70277777777779904</c:v>
                </c:pt>
                <c:pt idx="414">
                  <c:v>0.70347222222224404</c:v>
                </c:pt>
                <c:pt idx="415">
                  <c:v>0.70416666666668803</c:v>
                </c:pt>
                <c:pt idx="416">
                  <c:v>0.70486111111113303</c:v>
                </c:pt>
                <c:pt idx="417">
                  <c:v>0.70555555555557703</c:v>
                </c:pt>
                <c:pt idx="418">
                  <c:v>0.70625000000002203</c:v>
                </c:pt>
                <c:pt idx="419">
                  <c:v>0.70694444444446602</c:v>
                </c:pt>
                <c:pt idx="420">
                  <c:v>0.70763888888891102</c:v>
                </c:pt>
                <c:pt idx="421">
                  <c:v>0.70833333333335502</c:v>
                </c:pt>
                <c:pt idx="422">
                  <c:v>0.70902777777780002</c:v>
                </c:pt>
                <c:pt idx="423">
                  <c:v>0.70972222222224401</c:v>
                </c:pt>
                <c:pt idx="424">
                  <c:v>0.71041666666668901</c:v>
                </c:pt>
                <c:pt idx="425">
                  <c:v>0.71111111111113301</c:v>
                </c:pt>
                <c:pt idx="426">
                  <c:v>0.71180555555557901</c:v>
                </c:pt>
                <c:pt idx="427">
                  <c:v>0.712500000000022</c:v>
                </c:pt>
                <c:pt idx="428">
                  <c:v>0.713194444444467</c:v>
                </c:pt>
                <c:pt idx="429">
                  <c:v>0.713888888888911</c:v>
                </c:pt>
                <c:pt idx="430">
                  <c:v>0.714583333333356</c:v>
                </c:pt>
                <c:pt idx="431">
                  <c:v>0.71527777777779999</c:v>
                </c:pt>
                <c:pt idx="432">
                  <c:v>0.71597222222224499</c:v>
                </c:pt>
                <c:pt idx="433">
                  <c:v>0.71666666666668899</c:v>
                </c:pt>
                <c:pt idx="434">
                  <c:v>0.71736111111113399</c:v>
                </c:pt>
                <c:pt idx="435">
                  <c:v>0.71805555555557898</c:v>
                </c:pt>
                <c:pt idx="436">
                  <c:v>0.71875000000002298</c:v>
                </c:pt>
                <c:pt idx="437">
                  <c:v>0.71944444444446698</c:v>
                </c:pt>
                <c:pt idx="438">
                  <c:v>0.72013888888891198</c:v>
                </c:pt>
                <c:pt idx="439">
                  <c:v>0.72083333333335597</c:v>
                </c:pt>
                <c:pt idx="440">
                  <c:v>0.72152777777780097</c:v>
                </c:pt>
                <c:pt idx="441">
                  <c:v>0.72222222222224497</c:v>
                </c:pt>
                <c:pt idx="442">
                  <c:v>0.72291666666668997</c:v>
                </c:pt>
                <c:pt idx="443">
                  <c:v>0.72361111111113396</c:v>
                </c:pt>
                <c:pt idx="444">
                  <c:v>0.72430555555557996</c:v>
                </c:pt>
                <c:pt idx="445">
                  <c:v>0.72500000000002296</c:v>
                </c:pt>
                <c:pt idx="446">
                  <c:v>0.72569444444446896</c:v>
                </c:pt>
                <c:pt idx="447">
                  <c:v>0.72638888888891195</c:v>
                </c:pt>
                <c:pt idx="448">
                  <c:v>0.72708333333335695</c:v>
                </c:pt>
                <c:pt idx="449">
                  <c:v>0.72777777777780095</c:v>
                </c:pt>
                <c:pt idx="450">
                  <c:v>0.72847222222224595</c:v>
                </c:pt>
                <c:pt idx="451">
                  <c:v>0.72916666666669006</c:v>
                </c:pt>
                <c:pt idx="452">
                  <c:v>0.72986111111113505</c:v>
                </c:pt>
                <c:pt idx="453">
                  <c:v>0.73055555555558005</c:v>
                </c:pt>
                <c:pt idx="454">
                  <c:v>0.73125000000002405</c:v>
                </c:pt>
                <c:pt idx="455">
                  <c:v>0.73194444444446904</c:v>
                </c:pt>
                <c:pt idx="456">
                  <c:v>0.73263888888891304</c:v>
                </c:pt>
                <c:pt idx="457">
                  <c:v>0.73333333333335704</c:v>
                </c:pt>
                <c:pt idx="458">
                  <c:v>0.73402777777780204</c:v>
                </c:pt>
                <c:pt idx="459">
                  <c:v>0.73472222222224604</c:v>
                </c:pt>
                <c:pt idx="460">
                  <c:v>0.73541666666669103</c:v>
                </c:pt>
                <c:pt idx="461">
                  <c:v>0.73611111111113503</c:v>
                </c:pt>
                <c:pt idx="462">
                  <c:v>0.73680555555558103</c:v>
                </c:pt>
                <c:pt idx="463">
                  <c:v>0.73750000000002403</c:v>
                </c:pt>
                <c:pt idx="464">
                  <c:v>0.73819444444446902</c:v>
                </c:pt>
                <c:pt idx="465">
                  <c:v>0.73888888888891302</c:v>
                </c:pt>
                <c:pt idx="466">
                  <c:v>0.73958333333335802</c:v>
                </c:pt>
                <c:pt idx="467">
                  <c:v>0.74027777777780202</c:v>
                </c:pt>
                <c:pt idx="468">
                  <c:v>0.74097222222224701</c:v>
                </c:pt>
                <c:pt idx="469">
                  <c:v>0.74166666666669101</c:v>
                </c:pt>
                <c:pt idx="470">
                  <c:v>0.74236111111113601</c:v>
                </c:pt>
                <c:pt idx="471">
                  <c:v>0.743055555555581</c:v>
                </c:pt>
                <c:pt idx="472">
                  <c:v>0.743750000000025</c:v>
                </c:pt>
                <c:pt idx="473">
                  <c:v>0.744444444444469</c:v>
                </c:pt>
                <c:pt idx="474">
                  <c:v>0.745138888888914</c:v>
                </c:pt>
                <c:pt idx="475">
                  <c:v>0.745833333333358</c:v>
                </c:pt>
                <c:pt idx="476">
                  <c:v>0.74652777777780299</c:v>
                </c:pt>
                <c:pt idx="477">
                  <c:v>0.74722222222224699</c:v>
                </c:pt>
                <c:pt idx="478">
                  <c:v>0.74791666666669199</c:v>
                </c:pt>
                <c:pt idx="479">
                  <c:v>0.74861111111113599</c:v>
                </c:pt>
                <c:pt idx="480">
                  <c:v>0.74930555555558198</c:v>
                </c:pt>
                <c:pt idx="481">
                  <c:v>0.75000000000002498</c:v>
                </c:pt>
                <c:pt idx="482">
                  <c:v>0.75069444444447098</c:v>
                </c:pt>
                <c:pt idx="483">
                  <c:v>0.75138888888891397</c:v>
                </c:pt>
                <c:pt idx="484">
                  <c:v>0.75208333333335897</c:v>
                </c:pt>
                <c:pt idx="485">
                  <c:v>0.75277777777780297</c:v>
                </c:pt>
                <c:pt idx="486">
                  <c:v>0.75347222222224797</c:v>
                </c:pt>
                <c:pt idx="487">
                  <c:v>0.75416666666669196</c:v>
                </c:pt>
                <c:pt idx="488">
                  <c:v>0.75486111111113696</c:v>
                </c:pt>
                <c:pt idx="489">
                  <c:v>0.75555555555558196</c:v>
                </c:pt>
                <c:pt idx="490">
                  <c:v>0.75625000000002596</c:v>
                </c:pt>
                <c:pt idx="491">
                  <c:v>0.75694444444447095</c:v>
                </c:pt>
                <c:pt idx="492">
                  <c:v>0.75763888888891495</c:v>
                </c:pt>
                <c:pt idx="493">
                  <c:v>0.75833333333335895</c:v>
                </c:pt>
                <c:pt idx="494">
                  <c:v>0.75902777777780395</c:v>
                </c:pt>
                <c:pt idx="495">
                  <c:v>0.75972222222224794</c:v>
                </c:pt>
                <c:pt idx="496">
                  <c:v>0.76041666666669305</c:v>
                </c:pt>
                <c:pt idx="497">
                  <c:v>0.76111111111113705</c:v>
                </c:pt>
                <c:pt idx="498">
                  <c:v>0.76180555555558305</c:v>
                </c:pt>
                <c:pt idx="499">
                  <c:v>0.76250000000002605</c:v>
                </c:pt>
                <c:pt idx="500">
                  <c:v>0.76319444444447204</c:v>
                </c:pt>
                <c:pt idx="501">
                  <c:v>0.76388888888891504</c:v>
                </c:pt>
                <c:pt idx="502">
                  <c:v>0.76458333333336004</c:v>
                </c:pt>
                <c:pt idx="503">
                  <c:v>0.76527777777780404</c:v>
                </c:pt>
                <c:pt idx="504">
                  <c:v>0.76597222222224903</c:v>
                </c:pt>
                <c:pt idx="505">
                  <c:v>0.76666666666669303</c:v>
                </c:pt>
                <c:pt idx="506">
                  <c:v>0.76736111111113803</c:v>
                </c:pt>
                <c:pt idx="507">
                  <c:v>0.76805555555558302</c:v>
                </c:pt>
                <c:pt idx="508">
                  <c:v>0.76875000000002702</c:v>
                </c:pt>
                <c:pt idx="509">
                  <c:v>0.76944444444447202</c:v>
                </c:pt>
                <c:pt idx="510">
                  <c:v>0.77013888888891602</c:v>
                </c:pt>
                <c:pt idx="511">
                  <c:v>0.77083333333336002</c:v>
                </c:pt>
                <c:pt idx="512">
                  <c:v>0.77152777777780501</c:v>
                </c:pt>
                <c:pt idx="513">
                  <c:v>0.77222222222224901</c:v>
                </c:pt>
                <c:pt idx="514">
                  <c:v>0.77291666666669401</c:v>
                </c:pt>
                <c:pt idx="515">
                  <c:v>0.77361111111113801</c:v>
                </c:pt>
                <c:pt idx="516">
                  <c:v>0.774305555555583</c:v>
                </c:pt>
                <c:pt idx="517">
                  <c:v>0.775000000000027</c:v>
                </c:pt>
                <c:pt idx="518">
                  <c:v>0.775694444444473</c:v>
                </c:pt>
                <c:pt idx="519">
                  <c:v>0.776388888888916</c:v>
                </c:pt>
                <c:pt idx="520">
                  <c:v>0.77708333333336099</c:v>
                </c:pt>
                <c:pt idx="521">
                  <c:v>0.77777777777780499</c:v>
                </c:pt>
                <c:pt idx="522">
                  <c:v>0.77847222222224999</c:v>
                </c:pt>
                <c:pt idx="523">
                  <c:v>0.77916666666669399</c:v>
                </c:pt>
                <c:pt idx="524">
                  <c:v>0.77986111111113898</c:v>
                </c:pt>
                <c:pt idx="525">
                  <c:v>0.78055555555558298</c:v>
                </c:pt>
                <c:pt idx="526">
                  <c:v>0.78125000000002798</c:v>
                </c:pt>
                <c:pt idx="527">
                  <c:v>0.78194444444447297</c:v>
                </c:pt>
                <c:pt idx="528">
                  <c:v>0.78263888888891697</c:v>
                </c:pt>
                <c:pt idx="529">
                  <c:v>0.78333333333336097</c:v>
                </c:pt>
                <c:pt idx="530">
                  <c:v>0.78402777777780597</c:v>
                </c:pt>
                <c:pt idx="531">
                  <c:v>0.78472222222224997</c:v>
                </c:pt>
                <c:pt idx="532">
                  <c:v>0.78541666666669496</c:v>
                </c:pt>
                <c:pt idx="533">
                  <c:v>0.78611111111113896</c:v>
                </c:pt>
                <c:pt idx="534">
                  <c:v>0.78680555555558496</c:v>
                </c:pt>
                <c:pt idx="535">
                  <c:v>0.78750000000002796</c:v>
                </c:pt>
                <c:pt idx="536">
                  <c:v>0.78819444444447295</c:v>
                </c:pt>
                <c:pt idx="537">
                  <c:v>0.78888888888891695</c:v>
                </c:pt>
                <c:pt idx="538">
                  <c:v>0.78958333333336195</c:v>
                </c:pt>
                <c:pt idx="539">
                  <c:v>0.79027777777780595</c:v>
                </c:pt>
                <c:pt idx="540">
                  <c:v>0.79097222222225105</c:v>
                </c:pt>
                <c:pt idx="541">
                  <c:v>0.79166666666669505</c:v>
                </c:pt>
                <c:pt idx="542">
                  <c:v>0.79236111111114005</c:v>
                </c:pt>
                <c:pt idx="543">
                  <c:v>0.79305555555558505</c:v>
                </c:pt>
                <c:pt idx="544">
                  <c:v>0.79375000000002904</c:v>
                </c:pt>
                <c:pt idx="545">
                  <c:v>0.79444444444447304</c:v>
                </c:pt>
                <c:pt idx="546">
                  <c:v>0.79513888888891804</c:v>
                </c:pt>
                <c:pt idx="547">
                  <c:v>0.79583333333336204</c:v>
                </c:pt>
                <c:pt idx="548">
                  <c:v>0.79652777777780703</c:v>
                </c:pt>
                <c:pt idx="549">
                  <c:v>0.79722222222225103</c:v>
                </c:pt>
                <c:pt idx="550">
                  <c:v>0.79791666666669603</c:v>
                </c:pt>
                <c:pt idx="551">
                  <c:v>0.79861111111114003</c:v>
                </c:pt>
                <c:pt idx="552">
                  <c:v>0.79930555555558502</c:v>
                </c:pt>
                <c:pt idx="553">
                  <c:v>0.80000000000002902</c:v>
                </c:pt>
                <c:pt idx="554">
                  <c:v>0.80069444444447502</c:v>
                </c:pt>
                <c:pt idx="555">
                  <c:v>0.80138888888891802</c:v>
                </c:pt>
                <c:pt idx="556">
                  <c:v>0.80208333333336301</c:v>
                </c:pt>
                <c:pt idx="557">
                  <c:v>0.80277777777780701</c:v>
                </c:pt>
                <c:pt idx="558">
                  <c:v>0.80347222222225201</c:v>
                </c:pt>
                <c:pt idx="559">
                  <c:v>0.80416666666669601</c:v>
                </c:pt>
                <c:pt idx="560">
                  <c:v>0.804861111111141</c:v>
                </c:pt>
                <c:pt idx="561">
                  <c:v>0.805555555555585</c:v>
                </c:pt>
                <c:pt idx="562">
                  <c:v>0.80625000000003</c:v>
                </c:pt>
                <c:pt idx="563">
                  <c:v>0.806944444444475</c:v>
                </c:pt>
                <c:pt idx="564">
                  <c:v>0.80763888888891899</c:v>
                </c:pt>
                <c:pt idx="565">
                  <c:v>0.80833333333336299</c:v>
                </c:pt>
                <c:pt idx="566">
                  <c:v>0.80902777777780799</c:v>
                </c:pt>
                <c:pt idx="567">
                  <c:v>0.80972222222225199</c:v>
                </c:pt>
                <c:pt idx="568">
                  <c:v>0.81041666666669698</c:v>
                </c:pt>
                <c:pt idx="569">
                  <c:v>0.81111111111114098</c:v>
                </c:pt>
                <c:pt idx="570">
                  <c:v>0.81180555555558698</c:v>
                </c:pt>
                <c:pt idx="571">
                  <c:v>0.81250000000002998</c:v>
                </c:pt>
                <c:pt idx="572">
                  <c:v>0.81319444444447597</c:v>
                </c:pt>
                <c:pt idx="573">
                  <c:v>0.81388888888891897</c:v>
                </c:pt>
                <c:pt idx="574">
                  <c:v>0.81458333333336397</c:v>
                </c:pt>
                <c:pt idx="575">
                  <c:v>0.81527777777780797</c:v>
                </c:pt>
                <c:pt idx="576">
                  <c:v>0.81597222222225296</c:v>
                </c:pt>
                <c:pt idx="577">
                  <c:v>0.81666666666669696</c:v>
                </c:pt>
                <c:pt idx="578">
                  <c:v>0.81736111111114196</c:v>
                </c:pt>
                <c:pt idx="579">
                  <c:v>0.81805555555558696</c:v>
                </c:pt>
                <c:pt idx="580">
                  <c:v>0.81875000000003095</c:v>
                </c:pt>
                <c:pt idx="581">
                  <c:v>0.81944444444447495</c:v>
                </c:pt>
                <c:pt idx="582">
                  <c:v>0.82013888888891995</c:v>
                </c:pt>
                <c:pt idx="583">
                  <c:v>0.82083333333336395</c:v>
                </c:pt>
                <c:pt idx="584">
                  <c:v>0.82152777777780905</c:v>
                </c:pt>
                <c:pt idx="585">
                  <c:v>0.82222222222225305</c:v>
                </c:pt>
                <c:pt idx="586">
                  <c:v>0.82291666666669805</c:v>
                </c:pt>
                <c:pt idx="587">
                  <c:v>0.82361111111114205</c:v>
                </c:pt>
                <c:pt idx="588">
                  <c:v>0.82430555555558704</c:v>
                </c:pt>
                <c:pt idx="589">
                  <c:v>0.82500000000003104</c:v>
                </c:pt>
                <c:pt idx="590">
                  <c:v>0.82569444444447704</c:v>
                </c:pt>
                <c:pt idx="591">
                  <c:v>0.82638888888892004</c:v>
                </c:pt>
                <c:pt idx="592">
                  <c:v>0.82708333333336503</c:v>
                </c:pt>
                <c:pt idx="593">
                  <c:v>0.82777777777780903</c:v>
                </c:pt>
                <c:pt idx="594">
                  <c:v>0.82847222222225403</c:v>
                </c:pt>
                <c:pt idx="595">
                  <c:v>0.82916666666669803</c:v>
                </c:pt>
                <c:pt idx="596">
                  <c:v>0.82986111111114302</c:v>
                </c:pt>
                <c:pt idx="597">
                  <c:v>0.83055555555558702</c:v>
                </c:pt>
                <c:pt idx="598">
                  <c:v>0.83125000000003102</c:v>
                </c:pt>
                <c:pt idx="599">
                  <c:v>0.83194444444447702</c:v>
                </c:pt>
                <c:pt idx="600">
                  <c:v>0.83263888888892001</c:v>
                </c:pt>
                <c:pt idx="601">
                  <c:v>0.83333333333336501</c:v>
                </c:pt>
                <c:pt idx="602">
                  <c:v>0.83402777777780901</c:v>
                </c:pt>
                <c:pt idx="603">
                  <c:v>0.83472222222225401</c:v>
                </c:pt>
                <c:pt idx="604">
                  <c:v>0.835416666666698</c:v>
                </c:pt>
                <c:pt idx="605">
                  <c:v>0.836111111111143</c:v>
                </c:pt>
                <c:pt idx="606">
                  <c:v>0.836805555555588</c:v>
                </c:pt>
                <c:pt idx="607">
                  <c:v>0.837500000000032</c:v>
                </c:pt>
                <c:pt idx="608">
                  <c:v>0.83819444444447699</c:v>
                </c:pt>
                <c:pt idx="609">
                  <c:v>0.83888888888892099</c:v>
                </c:pt>
                <c:pt idx="610">
                  <c:v>0.83958333333336499</c:v>
                </c:pt>
                <c:pt idx="611">
                  <c:v>0.84027777777780999</c:v>
                </c:pt>
                <c:pt idx="612">
                  <c:v>0.84097222222225398</c:v>
                </c:pt>
                <c:pt idx="613">
                  <c:v>0.84166666666669898</c:v>
                </c:pt>
                <c:pt idx="614">
                  <c:v>0.84236111111114298</c:v>
                </c:pt>
                <c:pt idx="615">
                  <c:v>0.84305555555558898</c:v>
                </c:pt>
                <c:pt idx="616">
                  <c:v>0.84375000000003197</c:v>
                </c:pt>
                <c:pt idx="617">
                  <c:v>0.84444444444447797</c:v>
                </c:pt>
                <c:pt idx="618">
                  <c:v>0.84513888888892097</c:v>
                </c:pt>
                <c:pt idx="619">
                  <c:v>0.84583333333336597</c:v>
                </c:pt>
                <c:pt idx="620">
                  <c:v>0.84652777777780996</c:v>
                </c:pt>
                <c:pt idx="621">
                  <c:v>0.84722222222225496</c:v>
                </c:pt>
                <c:pt idx="622">
                  <c:v>0.84791666666669896</c:v>
                </c:pt>
                <c:pt idx="623">
                  <c:v>0.84861111111114396</c:v>
                </c:pt>
                <c:pt idx="624">
                  <c:v>0.84930555555558795</c:v>
                </c:pt>
                <c:pt idx="625">
                  <c:v>0.85000000000003295</c:v>
                </c:pt>
                <c:pt idx="626">
                  <c:v>0.85069444444447795</c:v>
                </c:pt>
                <c:pt idx="627">
                  <c:v>0.85138888888892195</c:v>
                </c:pt>
                <c:pt idx="628">
                  <c:v>0.85208333333336606</c:v>
                </c:pt>
                <c:pt idx="629">
                  <c:v>0.85277777777781105</c:v>
                </c:pt>
                <c:pt idx="630">
                  <c:v>0.85347222222225505</c:v>
                </c:pt>
                <c:pt idx="631">
                  <c:v>0.85416666666670005</c:v>
                </c:pt>
                <c:pt idx="632">
                  <c:v>0.85486111111114405</c:v>
                </c:pt>
                <c:pt idx="633">
                  <c:v>0.85555555555558904</c:v>
                </c:pt>
                <c:pt idx="634">
                  <c:v>0.85625000000003304</c:v>
                </c:pt>
                <c:pt idx="635">
                  <c:v>0.85694444444447904</c:v>
                </c:pt>
              </c:numCache>
            </c:numRef>
          </c:cat>
          <c:val>
            <c:numRef>
              <c:f>'обработанные за 1'!$BQ$2:$BQ$637</c:f>
              <c:numCache>
                <c:formatCode>#,##0</c:formatCode>
                <c:ptCount val="636"/>
                <c:pt idx="0">
                  <c:v>0</c:v>
                </c:pt>
                <c:pt idx="1">
                  <c:v>1</c:v>
                </c:pt>
                <c:pt idx="2">
                  <c:v>0</c:v>
                </c:pt>
                <c:pt idx="3">
                  <c:v>2</c:v>
                </c:pt>
                <c:pt idx="4">
                  <c:v>3</c:v>
                </c:pt>
                <c:pt idx="5">
                  <c:v>0</c:v>
                </c:pt>
                <c:pt idx="6">
                  <c:v>2</c:v>
                </c:pt>
                <c:pt idx="7">
                  <c:v>3</c:v>
                </c:pt>
                <c:pt idx="8">
                  <c:v>1</c:v>
                </c:pt>
                <c:pt idx="9">
                  <c:v>2</c:v>
                </c:pt>
                <c:pt idx="10">
                  <c:v>1</c:v>
                </c:pt>
                <c:pt idx="11">
                  <c:v>1</c:v>
                </c:pt>
                <c:pt idx="12">
                  <c:v>0</c:v>
                </c:pt>
                <c:pt idx="13">
                  <c:v>0</c:v>
                </c:pt>
                <c:pt idx="14">
                  <c:v>2</c:v>
                </c:pt>
                <c:pt idx="15">
                  <c:v>3</c:v>
                </c:pt>
                <c:pt idx="16">
                  <c:v>1</c:v>
                </c:pt>
                <c:pt idx="17">
                  <c:v>0</c:v>
                </c:pt>
                <c:pt idx="18">
                  <c:v>3</c:v>
                </c:pt>
                <c:pt idx="19">
                  <c:v>0</c:v>
                </c:pt>
                <c:pt idx="20">
                  <c:v>2</c:v>
                </c:pt>
                <c:pt idx="21">
                  <c:v>0</c:v>
                </c:pt>
                <c:pt idx="22">
                  <c:v>1</c:v>
                </c:pt>
                <c:pt idx="23">
                  <c:v>3</c:v>
                </c:pt>
                <c:pt idx="24">
                  <c:v>2</c:v>
                </c:pt>
                <c:pt idx="25">
                  <c:v>3</c:v>
                </c:pt>
                <c:pt idx="26">
                  <c:v>2</c:v>
                </c:pt>
                <c:pt idx="27">
                  <c:v>2</c:v>
                </c:pt>
                <c:pt idx="28">
                  <c:v>1</c:v>
                </c:pt>
                <c:pt idx="29">
                  <c:v>0</c:v>
                </c:pt>
                <c:pt idx="30">
                  <c:v>0</c:v>
                </c:pt>
                <c:pt idx="31">
                  <c:v>0</c:v>
                </c:pt>
                <c:pt idx="32">
                  <c:v>4</c:v>
                </c:pt>
                <c:pt idx="33">
                  <c:v>2</c:v>
                </c:pt>
                <c:pt idx="34">
                  <c:v>2</c:v>
                </c:pt>
                <c:pt idx="35">
                  <c:v>3</c:v>
                </c:pt>
                <c:pt idx="36">
                  <c:v>1</c:v>
                </c:pt>
                <c:pt idx="37">
                  <c:v>2</c:v>
                </c:pt>
                <c:pt idx="38">
                  <c:v>0</c:v>
                </c:pt>
                <c:pt idx="39">
                  <c:v>1</c:v>
                </c:pt>
                <c:pt idx="40">
                  <c:v>2</c:v>
                </c:pt>
                <c:pt idx="41">
                  <c:v>1</c:v>
                </c:pt>
                <c:pt idx="42">
                  <c:v>1</c:v>
                </c:pt>
                <c:pt idx="43">
                  <c:v>0</c:v>
                </c:pt>
                <c:pt idx="44">
                  <c:v>1</c:v>
                </c:pt>
                <c:pt idx="45">
                  <c:v>0</c:v>
                </c:pt>
                <c:pt idx="46">
                  <c:v>2</c:v>
                </c:pt>
                <c:pt idx="47">
                  <c:v>1</c:v>
                </c:pt>
                <c:pt idx="48">
                  <c:v>3</c:v>
                </c:pt>
                <c:pt idx="49">
                  <c:v>1</c:v>
                </c:pt>
                <c:pt idx="50">
                  <c:v>3</c:v>
                </c:pt>
                <c:pt idx="51">
                  <c:v>0</c:v>
                </c:pt>
                <c:pt idx="52">
                  <c:v>0</c:v>
                </c:pt>
                <c:pt idx="53">
                  <c:v>2</c:v>
                </c:pt>
                <c:pt idx="54">
                  <c:v>1</c:v>
                </c:pt>
                <c:pt idx="55">
                  <c:v>2</c:v>
                </c:pt>
                <c:pt idx="56">
                  <c:v>1</c:v>
                </c:pt>
                <c:pt idx="57">
                  <c:v>3</c:v>
                </c:pt>
                <c:pt idx="58">
                  <c:v>2</c:v>
                </c:pt>
                <c:pt idx="59">
                  <c:v>1</c:v>
                </c:pt>
                <c:pt idx="60">
                  <c:v>0</c:v>
                </c:pt>
                <c:pt idx="61">
                  <c:v>2</c:v>
                </c:pt>
                <c:pt idx="62">
                  <c:v>4</c:v>
                </c:pt>
                <c:pt idx="63">
                  <c:v>2</c:v>
                </c:pt>
                <c:pt idx="64">
                  <c:v>1</c:v>
                </c:pt>
                <c:pt idx="65">
                  <c:v>1</c:v>
                </c:pt>
                <c:pt idx="66">
                  <c:v>1</c:v>
                </c:pt>
                <c:pt idx="67">
                  <c:v>1</c:v>
                </c:pt>
                <c:pt idx="68">
                  <c:v>2</c:v>
                </c:pt>
                <c:pt idx="69">
                  <c:v>2</c:v>
                </c:pt>
                <c:pt idx="70">
                  <c:v>1</c:v>
                </c:pt>
                <c:pt idx="71">
                  <c:v>0</c:v>
                </c:pt>
                <c:pt idx="72">
                  <c:v>1</c:v>
                </c:pt>
                <c:pt idx="73">
                  <c:v>0</c:v>
                </c:pt>
                <c:pt idx="74">
                  <c:v>2</c:v>
                </c:pt>
                <c:pt idx="75">
                  <c:v>2</c:v>
                </c:pt>
                <c:pt idx="76">
                  <c:v>1</c:v>
                </c:pt>
                <c:pt idx="77">
                  <c:v>1</c:v>
                </c:pt>
                <c:pt idx="78">
                  <c:v>2</c:v>
                </c:pt>
                <c:pt idx="79">
                  <c:v>1</c:v>
                </c:pt>
                <c:pt idx="80">
                  <c:v>2</c:v>
                </c:pt>
                <c:pt idx="81">
                  <c:v>0</c:v>
                </c:pt>
                <c:pt idx="82">
                  <c:v>1</c:v>
                </c:pt>
                <c:pt idx="83">
                  <c:v>2</c:v>
                </c:pt>
                <c:pt idx="84">
                  <c:v>1</c:v>
                </c:pt>
                <c:pt idx="85">
                  <c:v>1</c:v>
                </c:pt>
                <c:pt idx="86">
                  <c:v>2</c:v>
                </c:pt>
                <c:pt idx="87">
                  <c:v>3</c:v>
                </c:pt>
                <c:pt idx="88">
                  <c:v>1</c:v>
                </c:pt>
                <c:pt idx="89">
                  <c:v>2</c:v>
                </c:pt>
                <c:pt idx="90">
                  <c:v>0</c:v>
                </c:pt>
                <c:pt idx="91">
                  <c:v>0</c:v>
                </c:pt>
                <c:pt idx="92">
                  <c:v>1</c:v>
                </c:pt>
                <c:pt idx="93">
                  <c:v>2</c:v>
                </c:pt>
                <c:pt idx="94">
                  <c:v>0</c:v>
                </c:pt>
                <c:pt idx="95">
                  <c:v>1</c:v>
                </c:pt>
                <c:pt idx="96">
                  <c:v>0</c:v>
                </c:pt>
                <c:pt idx="97">
                  <c:v>2</c:v>
                </c:pt>
                <c:pt idx="98">
                  <c:v>0</c:v>
                </c:pt>
                <c:pt idx="99">
                  <c:v>2</c:v>
                </c:pt>
                <c:pt idx="100">
                  <c:v>1</c:v>
                </c:pt>
                <c:pt idx="101">
                  <c:v>1</c:v>
                </c:pt>
                <c:pt idx="102">
                  <c:v>0</c:v>
                </c:pt>
                <c:pt idx="103">
                  <c:v>0</c:v>
                </c:pt>
                <c:pt idx="104">
                  <c:v>0</c:v>
                </c:pt>
                <c:pt idx="105">
                  <c:v>0</c:v>
                </c:pt>
                <c:pt idx="106">
                  <c:v>1</c:v>
                </c:pt>
                <c:pt idx="107">
                  <c:v>0</c:v>
                </c:pt>
                <c:pt idx="108">
                  <c:v>1</c:v>
                </c:pt>
                <c:pt idx="109">
                  <c:v>0</c:v>
                </c:pt>
                <c:pt idx="110">
                  <c:v>1</c:v>
                </c:pt>
                <c:pt idx="111">
                  <c:v>4</c:v>
                </c:pt>
                <c:pt idx="112">
                  <c:v>0</c:v>
                </c:pt>
                <c:pt idx="113">
                  <c:v>0</c:v>
                </c:pt>
                <c:pt idx="114">
                  <c:v>2</c:v>
                </c:pt>
                <c:pt idx="115">
                  <c:v>0</c:v>
                </c:pt>
                <c:pt idx="116">
                  <c:v>0</c:v>
                </c:pt>
                <c:pt idx="117">
                  <c:v>0</c:v>
                </c:pt>
                <c:pt idx="118">
                  <c:v>0</c:v>
                </c:pt>
                <c:pt idx="119">
                  <c:v>1</c:v>
                </c:pt>
                <c:pt idx="120">
                  <c:v>1</c:v>
                </c:pt>
                <c:pt idx="121">
                  <c:v>1</c:v>
                </c:pt>
                <c:pt idx="122">
                  <c:v>0</c:v>
                </c:pt>
                <c:pt idx="123">
                  <c:v>0</c:v>
                </c:pt>
                <c:pt idx="124">
                  <c:v>1</c:v>
                </c:pt>
                <c:pt idx="125">
                  <c:v>0</c:v>
                </c:pt>
                <c:pt idx="126">
                  <c:v>1</c:v>
                </c:pt>
                <c:pt idx="127">
                  <c:v>0</c:v>
                </c:pt>
                <c:pt idx="128">
                  <c:v>2</c:v>
                </c:pt>
                <c:pt idx="129">
                  <c:v>1</c:v>
                </c:pt>
                <c:pt idx="130">
                  <c:v>1</c:v>
                </c:pt>
                <c:pt idx="131">
                  <c:v>1</c:v>
                </c:pt>
                <c:pt idx="132">
                  <c:v>0</c:v>
                </c:pt>
                <c:pt idx="133">
                  <c:v>2</c:v>
                </c:pt>
                <c:pt idx="134">
                  <c:v>1</c:v>
                </c:pt>
                <c:pt idx="135">
                  <c:v>0</c:v>
                </c:pt>
                <c:pt idx="136">
                  <c:v>0</c:v>
                </c:pt>
                <c:pt idx="137">
                  <c:v>0</c:v>
                </c:pt>
                <c:pt idx="138">
                  <c:v>2</c:v>
                </c:pt>
                <c:pt idx="139">
                  <c:v>1</c:v>
                </c:pt>
                <c:pt idx="140">
                  <c:v>1</c:v>
                </c:pt>
                <c:pt idx="141">
                  <c:v>0</c:v>
                </c:pt>
                <c:pt idx="142">
                  <c:v>0</c:v>
                </c:pt>
                <c:pt idx="143">
                  <c:v>0</c:v>
                </c:pt>
                <c:pt idx="144">
                  <c:v>1</c:v>
                </c:pt>
                <c:pt idx="145">
                  <c:v>2</c:v>
                </c:pt>
                <c:pt idx="146">
                  <c:v>0</c:v>
                </c:pt>
                <c:pt idx="147">
                  <c:v>0</c:v>
                </c:pt>
                <c:pt idx="148">
                  <c:v>1</c:v>
                </c:pt>
                <c:pt idx="149">
                  <c:v>0</c:v>
                </c:pt>
                <c:pt idx="150">
                  <c:v>1</c:v>
                </c:pt>
                <c:pt idx="151">
                  <c:v>3</c:v>
                </c:pt>
                <c:pt idx="152">
                  <c:v>2</c:v>
                </c:pt>
                <c:pt idx="153">
                  <c:v>1</c:v>
                </c:pt>
                <c:pt idx="154">
                  <c:v>0</c:v>
                </c:pt>
                <c:pt idx="155">
                  <c:v>0</c:v>
                </c:pt>
                <c:pt idx="156">
                  <c:v>0</c:v>
                </c:pt>
                <c:pt idx="157">
                  <c:v>1</c:v>
                </c:pt>
                <c:pt idx="158">
                  <c:v>2</c:v>
                </c:pt>
                <c:pt idx="159">
                  <c:v>3</c:v>
                </c:pt>
                <c:pt idx="160">
                  <c:v>0</c:v>
                </c:pt>
                <c:pt idx="161">
                  <c:v>0</c:v>
                </c:pt>
                <c:pt idx="162">
                  <c:v>2</c:v>
                </c:pt>
                <c:pt idx="163">
                  <c:v>1</c:v>
                </c:pt>
                <c:pt idx="164">
                  <c:v>3</c:v>
                </c:pt>
                <c:pt idx="165">
                  <c:v>2</c:v>
                </c:pt>
                <c:pt idx="166">
                  <c:v>2</c:v>
                </c:pt>
                <c:pt idx="167">
                  <c:v>2</c:v>
                </c:pt>
                <c:pt idx="168">
                  <c:v>2</c:v>
                </c:pt>
                <c:pt idx="169">
                  <c:v>1</c:v>
                </c:pt>
                <c:pt idx="170">
                  <c:v>3</c:v>
                </c:pt>
                <c:pt idx="171">
                  <c:v>0</c:v>
                </c:pt>
                <c:pt idx="172">
                  <c:v>1</c:v>
                </c:pt>
                <c:pt idx="173">
                  <c:v>2</c:v>
                </c:pt>
                <c:pt idx="174">
                  <c:v>1</c:v>
                </c:pt>
                <c:pt idx="175">
                  <c:v>1</c:v>
                </c:pt>
                <c:pt idx="176">
                  <c:v>2</c:v>
                </c:pt>
                <c:pt idx="177">
                  <c:v>0</c:v>
                </c:pt>
                <c:pt idx="178">
                  <c:v>1</c:v>
                </c:pt>
                <c:pt idx="179">
                  <c:v>2</c:v>
                </c:pt>
                <c:pt idx="180">
                  <c:v>0</c:v>
                </c:pt>
                <c:pt idx="181">
                  <c:v>1</c:v>
                </c:pt>
                <c:pt idx="182">
                  <c:v>2</c:v>
                </c:pt>
                <c:pt idx="183">
                  <c:v>0</c:v>
                </c:pt>
                <c:pt idx="184">
                  <c:v>2</c:v>
                </c:pt>
                <c:pt idx="185">
                  <c:v>1</c:v>
                </c:pt>
                <c:pt idx="186">
                  <c:v>1</c:v>
                </c:pt>
                <c:pt idx="187">
                  <c:v>0</c:v>
                </c:pt>
                <c:pt idx="188">
                  <c:v>2</c:v>
                </c:pt>
                <c:pt idx="189">
                  <c:v>2</c:v>
                </c:pt>
                <c:pt idx="190">
                  <c:v>0</c:v>
                </c:pt>
                <c:pt idx="191">
                  <c:v>0</c:v>
                </c:pt>
                <c:pt idx="192">
                  <c:v>2</c:v>
                </c:pt>
                <c:pt idx="193">
                  <c:v>1</c:v>
                </c:pt>
                <c:pt idx="194">
                  <c:v>0</c:v>
                </c:pt>
                <c:pt idx="195">
                  <c:v>0</c:v>
                </c:pt>
                <c:pt idx="196">
                  <c:v>2</c:v>
                </c:pt>
                <c:pt idx="197">
                  <c:v>4</c:v>
                </c:pt>
                <c:pt idx="198">
                  <c:v>2</c:v>
                </c:pt>
                <c:pt idx="199">
                  <c:v>3</c:v>
                </c:pt>
                <c:pt idx="200">
                  <c:v>3</c:v>
                </c:pt>
                <c:pt idx="201">
                  <c:v>3</c:v>
                </c:pt>
                <c:pt idx="202">
                  <c:v>0</c:v>
                </c:pt>
                <c:pt idx="203">
                  <c:v>2</c:v>
                </c:pt>
                <c:pt idx="204">
                  <c:v>2</c:v>
                </c:pt>
                <c:pt idx="205">
                  <c:v>0</c:v>
                </c:pt>
                <c:pt idx="206">
                  <c:v>2</c:v>
                </c:pt>
                <c:pt idx="207">
                  <c:v>0</c:v>
                </c:pt>
                <c:pt idx="208">
                  <c:v>2</c:v>
                </c:pt>
                <c:pt idx="209">
                  <c:v>2</c:v>
                </c:pt>
                <c:pt idx="210">
                  <c:v>0</c:v>
                </c:pt>
                <c:pt idx="211">
                  <c:v>0</c:v>
                </c:pt>
                <c:pt idx="212">
                  <c:v>2</c:v>
                </c:pt>
                <c:pt idx="213">
                  <c:v>0</c:v>
                </c:pt>
                <c:pt idx="214">
                  <c:v>1</c:v>
                </c:pt>
                <c:pt idx="215">
                  <c:v>0</c:v>
                </c:pt>
                <c:pt idx="216">
                  <c:v>0</c:v>
                </c:pt>
                <c:pt idx="217">
                  <c:v>0</c:v>
                </c:pt>
                <c:pt idx="218">
                  <c:v>1</c:v>
                </c:pt>
                <c:pt idx="219">
                  <c:v>0</c:v>
                </c:pt>
                <c:pt idx="220">
                  <c:v>0</c:v>
                </c:pt>
                <c:pt idx="221">
                  <c:v>0</c:v>
                </c:pt>
                <c:pt idx="222">
                  <c:v>1</c:v>
                </c:pt>
                <c:pt idx="223">
                  <c:v>0</c:v>
                </c:pt>
                <c:pt idx="224">
                  <c:v>0</c:v>
                </c:pt>
                <c:pt idx="225">
                  <c:v>0</c:v>
                </c:pt>
                <c:pt idx="226">
                  <c:v>3</c:v>
                </c:pt>
                <c:pt idx="227">
                  <c:v>2</c:v>
                </c:pt>
                <c:pt idx="228">
                  <c:v>3</c:v>
                </c:pt>
                <c:pt idx="229">
                  <c:v>1</c:v>
                </c:pt>
                <c:pt idx="230">
                  <c:v>1</c:v>
                </c:pt>
                <c:pt idx="231">
                  <c:v>0</c:v>
                </c:pt>
                <c:pt idx="232">
                  <c:v>0</c:v>
                </c:pt>
                <c:pt idx="233">
                  <c:v>0</c:v>
                </c:pt>
                <c:pt idx="234">
                  <c:v>0</c:v>
                </c:pt>
                <c:pt idx="235">
                  <c:v>0</c:v>
                </c:pt>
                <c:pt idx="236">
                  <c:v>2</c:v>
                </c:pt>
                <c:pt idx="237">
                  <c:v>0</c:v>
                </c:pt>
                <c:pt idx="238">
                  <c:v>1</c:v>
                </c:pt>
                <c:pt idx="239">
                  <c:v>1</c:v>
                </c:pt>
                <c:pt idx="240">
                  <c:v>3</c:v>
                </c:pt>
                <c:pt idx="241">
                  <c:v>1</c:v>
                </c:pt>
                <c:pt idx="242">
                  <c:v>1</c:v>
                </c:pt>
                <c:pt idx="243">
                  <c:v>0</c:v>
                </c:pt>
                <c:pt idx="244">
                  <c:v>0</c:v>
                </c:pt>
                <c:pt idx="245">
                  <c:v>2</c:v>
                </c:pt>
                <c:pt idx="246">
                  <c:v>0</c:v>
                </c:pt>
                <c:pt idx="247">
                  <c:v>0</c:v>
                </c:pt>
                <c:pt idx="248">
                  <c:v>2</c:v>
                </c:pt>
                <c:pt idx="249">
                  <c:v>0</c:v>
                </c:pt>
                <c:pt idx="250">
                  <c:v>3</c:v>
                </c:pt>
                <c:pt idx="251">
                  <c:v>0</c:v>
                </c:pt>
                <c:pt idx="252">
                  <c:v>0</c:v>
                </c:pt>
                <c:pt idx="253">
                  <c:v>0</c:v>
                </c:pt>
                <c:pt idx="254">
                  <c:v>0</c:v>
                </c:pt>
                <c:pt idx="255">
                  <c:v>0</c:v>
                </c:pt>
                <c:pt idx="256">
                  <c:v>0</c:v>
                </c:pt>
                <c:pt idx="257">
                  <c:v>1</c:v>
                </c:pt>
                <c:pt idx="258">
                  <c:v>1</c:v>
                </c:pt>
                <c:pt idx="259">
                  <c:v>0</c:v>
                </c:pt>
                <c:pt idx="260">
                  <c:v>1</c:v>
                </c:pt>
                <c:pt idx="261">
                  <c:v>1</c:v>
                </c:pt>
                <c:pt idx="262">
                  <c:v>1</c:v>
                </c:pt>
                <c:pt idx="263">
                  <c:v>0</c:v>
                </c:pt>
                <c:pt idx="264">
                  <c:v>0</c:v>
                </c:pt>
                <c:pt idx="265">
                  <c:v>0</c:v>
                </c:pt>
                <c:pt idx="266">
                  <c:v>0</c:v>
                </c:pt>
                <c:pt idx="267">
                  <c:v>1</c:v>
                </c:pt>
                <c:pt idx="268">
                  <c:v>1</c:v>
                </c:pt>
                <c:pt idx="269">
                  <c:v>0</c:v>
                </c:pt>
                <c:pt idx="270">
                  <c:v>1</c:v>
                </c:pt>
                <c:pt idx="271">
                  <c:v>2</c:v>
                </c:pt>
                <c:pt idx="272">
                  <c:v>1</c:v>
                </c:pt>
                <c:pt idx="273">
                  <c:v>0</c:v>
                </c:pt>
                <c:pt idx="274">
                  <c:v>0</c:v>
                </c:pt>
                <c:pt idx="275">
                  <c:v>2</c:v>
                </c:pt>
                <c:pt idx="276">
                  <c:v>1</c:v>
                </c:pt>
                <c:pt idx="277">
                  <c:v>0</c:v>
                </c:pt>
                <c:pt idx="278">
                  <c:v>0</c:v>
                </c:pt>
                <c:pt idx="279">
                  <c:v>0</c:v>
                </c:pt>
                <c:pt idx="280">
                  <c:v>1</c:v>
                </c:pt>
                <c:pt idx="281">
                  <c:v>0</c:v>
                </c:pt>
                <c:pt idx="282">
                  <c:v>1</c:v>
                </c:pt>
                <c:pt idx="283">
                  <c:v>1</c:v>
                </c:pt>
                <c:pt idx="284">
                  <c:v>0</c:v>
                </c:pt>
                <c:pt idx="285">
                  <c:v>3</c:v>
                </c:pt>
                <c:pt idx="286">
                  <c:v>0</c:v>
                </c:pt>
                <c:pt idx="287">
                  <c:v>0</c:v>
                </c:pt>
                <c:pt idx="288">
                  <c:v>0</c:v>
                </c:pt>
                <c:pt idx="289">
                  <c:v>1</c:v>
                </c:pt>
                <c:pt idx="290">
                  <c:v>0</c:v>
                </c:pt>
                <c:pt idx="291">
                  <c:v>0</c:v>
                </c:pt>
                <c:pt idx="292">
                  <c:v>1</c:v>
                </c:pt>
                <c:pt idx="293">
                  <c:v>1</c:v>
                </c:pt>
                <c:pt idx="294">
                  <c:v>1</c:v>
                </c:pt>
                <c:pt idx="295">
                  <c:v>2</c:v>
                </c:pt>
                <c:pt idx="296">
                  <c:v>0</c:v>
                </c:pt>
                <c:pt idx="297">
                  <c:v>0</c:v>
                </c:pt>
                <c:pt idx="298">
                  <c:v>2</c:v>
                </c:pt>
                <c:pt idx="299">
                  <c:v>1</c:v>
                </c:pt>
                <c:pt idx="300">
                  <c:v>0</c:v>
                </c:pt>
                <c:pt idx="301">
                  <c:v>0</c:v>
                </c:pt>
                <c:pt idx="302">
                  <c:v>0</c:v>
                </c:pt>
                <c:pt idx="303">
                  <c:v>1</c:v>
                </c:pt>
                <c:pt idx="304">
                  <c:v>1</c:v>
                </c:pt>
                <c:pt idx="305">
                  <c:v>2</c:v>
                </c:pt>
                <c:pt idx="306">
                  <c:v>0</c:v>
                </c:pt>
                <c:pt idx="307">
                  <c:v>0</c:v>
                </c:pt>
                <c:pt idx="308">
                  <c:v>0</c:v>
                </c:pt>
                <c:pt idx="309">
                  <c:v>0</c:v>
                </c:pt>
                <c:pt idx="310">
                  <c:v>0</c:v>
                </c:pt>
                <c:pt idx="311">
                  <c:v>0</c:v>
                </c:pt>
                <c:pt idx="312">
                  <c:v>2</c:v>
                </c:pt>
                <c:pt idx="313">
                  <c:v>0</c:v>
                </c:pt>
                <c:pt idx="314">
                  <c:v>1</c:v>
                </c:pt>
                <c:pt idx="315">
                  <c:v>3</c:v>
                </c:pt>
                <c:pt idx="316">
                  <c:v>0</c:v>
                </c:pt>
                <c:pt idx="317">
                  <c:v>0</c:v>
                </c:pt>
                <c:pt idx="318">
                  <c:v>0</c:v>
                </c:pt>
                <c:pt idx="319">
                  <c:v>0</c:v>
                </c:pt>
                <c:pt idx="320">
                  <c:v>1</c:v>
                </c:pt>
                <c:pt idx="321">
                  <c:v>1</c:v>
                </c:pt>
                <c:pt idx="322">
                  <c:v>0</c:v>
                </c:pt>
                <c:pt idx="323">
                  <c:v>0</c:v>
                </c:pt>
                <c:pt idx="324">
                  <c:v>0</c:v>
                </c:pt>
                <c:pt idx="325">
                  <c:v>1</c:v>
                </c:pt>
                <c:pt idx="326">
                  <c:v>0</c:v>
                </c:pt>
                <c:pt idx="327">
                  <c:v>4</c:v>
                </c:pt>
                <c:pt idx="328">
                  <c:v>1</c:v>
                </c:pt>
                <c:pt idx="329">
                  <c:v>1</c:v>
                </c:pt>
                <c:pt idx="330">
                  <c:v>3</c:v>
                </c:pt>
                <c:pt idx="331">
                  <c:v>0</c:v>
                </c:pt>
                <c:pt idx="332">
                  <c:v>0</c:v>
                </c:pt>
                <c:pt idx="333">
                  <c:v>3</c:v>
                </c:pt>
                <c:pt idx="334">
                  <c:v>1</c:v>
                </c:pt>
                <c:pt idx="335">
                  <c:v>1</c:v>
                </c:pt>
                <c:pt idx="336">
                  <c:v>0</c:v>
                </c:pt>
                <c:pt idx="337">
                  <c:v>0</c:v>
                </c:pt>
                <c:pt idx="338">
                  <c:v>0</c:v>
                </c:pt>
                <c:pt idx="339">
                  <c:v>0</c:v>
                </c:pt>
                <c:pt idx="340">
                  <c:v>1</c:v>
                </c:pt>
                <c:pt idx="341">
                  <c:v>0</c:v>
                </c:pt>
                <c:pt idx="342">
                  <c:v>0</c:v>
                </c:pt>
                <c:pt idx="343">
                  <c:v>1</c:v>
                </c:pt>
                <c:pt idx="344">
                  <c:v>0</c:v>
                </c:pt>
                <c:pt idx="345">
                  <c:v>0</c:v>
                </c:pt>
                <c:pt idx="346">
                  <c:v>1</c:v>
                </c:pt>
                <c:pt idx="347">
                  <c:v>1</c:v>
                </c:pt>
                <c:pt idx="348">
                  <c:v>2</c:v>
                </c:pt>
                <c:pt idx="349">
                  <c:v>0</c:v>
                </c:pt>
                <c:pt idx="350">
                  <c:v>0</c:v>
                </c:pt>
                <c:pt idx="351">
                  <c:v>0</c:v>
                </c:pt>
                <c:pt idx="352">
                  <c:v>0</c:v>
                </c:pt>
                <c:pt idx="353">
                  <c:v>2</c:v>
                </c:pt>
                <c:pt idx="354">
                  <c:v>1</c:v>
                </c:pt>
                <c:pt idx="355">
                  <c:v>1</c:v>
                </c:pt>
                <c:pt idx="356">
                  <c:v>1</c:v>
                </c:pt>
                <c:pt idx="357">
                  <c:v>0</c:v>
                </c:pt>
                <c:pt idx="358">
                  <c:v>1</c:v>
                </c:pt>
                <c:pt idx="359">
                  <c:v>2</c:v>
                </c:pt>
                <c:pt idx="360">
                  <c:v>0</c:v>
                </c:pt>
                <c:pt idx="361">
                  <c:v>1</c:v>
                </c:pt>
                <c:pt idx="362">
                  <c:v>0</c:v>
                </c:pt>
                <c:pt idx="363">
                  <c:v>0</c:v>
                </c:pt>
                <c:pt idx="364">
                  <c:v>0</c:v>
                </c:pt>
                <c:pt idx="365">
                  <c:v>1</c:v>
                </c:pt>
                <c:pt idx="366">
                  <c:v>2</c:v>
                </c:pt>
                <c:pt idx="367">
                  <c:v>1</c:v>
                </c:pt>
                <c:pt idx="368">
                  <c:v>0</c:v>
                </c:pt>
                <c:pt idx="369">
                  <c:v>1</c:v>
                </c:pt>
                <c:pt idx="370">
                  <c:v>0</c:v>
                </c:pt>
                <c:pt idx="371">
                  <c:v>0</c:v>
                </c:pt>
                <c:pt idx="372">
                  <c:v>2</c:v>
                </c:pt>
                <c:pt idx="373">
                  <c:v>0</c:v>
                </c:pt>
                <c:pt idx="374">
                  <c:v>0</c:v>
                </c:pt>
                <c:pt idx="375">
                  <c:v>1</c:v>
                </c:pt>
                <c:pt idx="376">
                  <c:v>1</c:v>
                </c:pt>
                <c:pt idx="377">
                  <c:v>0</c:v>
                </c:pt>
                <c:pt idx="378">
                  <c:v>0</c:v>
                </c:pt>
                <c:pt idx="379">
                  <c:v>1</c:v>
                </c:pt>
                <c:pt idx="380">
                  <c:v>0</c:v>
                </c:pt>
                <c:pt idx="381">
                  <c:v>1</c:v>
                </c:pt>
                <c:pt idx="382">
                  <c:v>1</c:v>
                </c:pt>
                <c:pt idx="383">
                  <c:v>1</c:v>
                </c:pt>
                <c:pt idx="384">
                  <c:v>3</c:v>
                </c:pt>
                <c:pt idx="385">
                  <c:v>0</c:v>
                </c:pt>
                <c:pt idx="386">
                  <c:v>0</c:v>
                </c:pt>
                <c:pt idx="387">
                  <c:v>0</c:v>
                </c:pt>
                <c:pt idx="388">
                  <c:v>1</c:v>
                </c:pt>
                <c:pt idx="389">
                  <c:v>0</c:v>
                </c:pt>
                <c:pt idx="390">
                  <c:v>0</c:v>
                </c:pt>
                <c:pt idx="391">
                  <c:v>1</c:v>
                </c:pt>
                <c:pt idx="392">
                  <c:v>0</c:v>
                </c:pt>
                <c:pt idx="393">
                  <c:v>2</c:v>
                </c:pt>
                <c:pt idx="394">
                  <c:v>0</c:v>
                </c:pt>
                <c:pt idx="395">
                  <c:v>0</c:v>
                </c:pt>
                <c:pt idx="396">
                  <c:v>0</c:v>
                </c:pt>
                <c:pt idx="397">
                  <c:v>0</c:v>
                </c:pt>
                <c:pt idx="398">
                  <c:v>0</c:v>
                </c:pt>
                <c:pt idx="399">
                  <c:v>3</c:v>
                </c:pt>
                <c:pt idx="400">
                  <c:v>2</c:v>
                </c:pt>
                <c:pt idx="401">
                  <c:v>1</c:v>
                </c:pt>
                <c:pt idx="402">
                  <c:v>1</c:v>
                </c:pt>
                <c:pt idx="403">
                  <c:v>0</c:v>
                </c:pt>
                <c:pt idx="404">
                  <c:v>1</c:v>
                </c:pt>
                <c:pt idx="405">
                  <c:v>0</c:v>
                </c:pt>
                <c:pt idx="406">
                  <c:v>1</c:v>
                </c:pt>
                <c:pt idx="407">
                  <c:v>0</c:v>
                </c:pt>
                <c:pt idx="408">
                  <c:v>0</c:v>
                </c:pt>
                <c:pt idx="409">
                  <c:v>1</c:v>
                </c:pt>
                <c:pt idx="410">
                  <c:v>0</c:v>
                </c:pt>
                <c:pt idx="411">
                  <c:v>1</c:v>
                </c:pt>
                <c:pt idx="412">
                  <c:v>2</c:v>
                </c:pt>
                <c:pt idx="413">
                  <c:v>0</c:v>
                </c:pt>
                <c:pt idx="414">
                  <c:v>1</c:v>
                </c:pt>
                <c:pt idx="415">
                  <c:v>2</c:v>
                </c:pt>
                <c:pt idx="416">
                  <c:v>0</c:v>
                </c:pt>
                <c:pt idx="417">
                  <c:v>0</c:v>
                </c:pt>
                <c:pt idx="418">
                  <c:v>0</c:v>
                </c:pt>
                <c:pt idx="419">
                  <c:v>1</c:v>
                </c:pt>
                <c:pt idx="420">
                  <c:v>0</c:v>
                </c:pt>
                <c:pt idx="421">
                  <c:v>1</c:v>
                </c:pt>
                <c:pt idx="422">
                  <c:v>0</c:v>
                </c:pt>
                <c:pt idx="423">
                  <c:v>0</c:v>
                </c:pt>
                <c:pt idx="424">
                  <c:v>1</c:v>
                </c:pt>
                <c:pt idx="425">
                  <c:v>2</c:v>
                </c:pt>
                <c:pt idx="426">
                  <c:v>0</c:v>
                </c:pt>
                <c:pt idx="427">
                  <c:v>1</c:v>
                </c:pt>
                <c:pt idx="428">
                  <c:v>0</c:v>
                </c:pt>
                <c:pt idx="429">
                  <c:v>1</c:v>
                </c:pt>
                <c:pt idx="430">
                  <c:v>0</c:v>
                </c:pt>
                <c:pt idx="431">
                  <c:v>1</c:v>
                </c:pt>
                <c:pt idx="432">
                  <c:v>0</c:v>
                </c:pt>
                <c:pt idx="433">
                  <c:v>0</c:v>
                </c:pt>
                <c:pt idx="434">
                  <c:v>0</c:v>
                </c:pt>
                <c:pt idx="435">
                  <c:v>2</c:v>
                </c:pt>
                <c:pt idx="436">
                  <c:v>0</c:v>
                </c:pt>
                <c:pt idx="437">
                  <c:v>0</c:v>
                </c:pt>
                <c:pt idx="438">
                  <c:v>0</c:v>
                </c:pt>
                <c:pt idx="439">
                  <c:v>5</c:v>
                </c:pt>
                <c:pt idx="440">
                  <c:v>1</c:v>
                </c:pt>
                <c:pt idx="441">
                  <c:v>1</c:v>
                </c:pt>
                <c:pt idx="442">
                  <c:v>0</c:v>
                </c:pt>
                <c:pt idx="443">
                  <c:v>0</c:v>
                </c:pt>
                <c:pt idx="444">
                  <c:v>0</c:v>
                </c:pt>
                <c:pt idx="445">
                  <c:v>1</c:v>
                </c:pt>
                <c:pt idx="446">
                  <c:v>2</c:v>
                </c:pt>
                <c:pt idx="447">
                  <c:v>0</c:v>
                </c:pt>
                <c:pt idx="448">
                  <c:v>0</c:v>
                </c:pt>
                <c:pt idx="449">
                  <c:v>0</c:v>
                </c:pt>
                <c:pt idx="450">
                  <c:v>0</c:v>
                </c:pt>
                <c:pt idx="451">
                  <c:v>0</c:v>
                </c:pt>
                <c:pt idx="452">
                  <c:v>1</c:v>
                </c:pt>
                <c:pt idx="453">
                  <c:v>0</c:v>
                </c:pt>
                <c:pt idx="454">
                  <c:v>1</c:v>
                </c:pt>
                <c:pt idx="455">
                  <c:v>0</c:v>
                </c:pt>
                <c:pt idx="456">
                  <c:v>2</c:v>
                </c:pt>
                <c:pt idx="457">
                  <c:v>0</c:v>
                </c:pt>
                <c:pt idx="458">
                  <c:v>2</c:v>
                </c:pt>
                <c:pt idx="459">
                  <c:v>0</c:v>
                </c:pt>
                <c:pt idx="460">
                  <c:v>1</c:v>
                </c:pt>
                <c:pt idx="461">
                  <c:v>1</c:v>
                </c:pt>
                <c:pt idx="462">
                  <c:v>2</c:v>
                </c:pt>
                <c:pt idx="463">
                  <c:v>1</c:v>
                </c:pt>
                <c:pt idx="464">
                  <c:v>1</c:v>
                </c:pt>
                <c:pt idx="465">
                  <c:v>0</c:v>
                </c:pt>
                <c:pt idx="466">
                  <c:v>0</c:v>
                </c:pt>
                <c:pt idx="467">
                  <c:v>2</c:v>
                </c:pt>
                <c:pt idx="468">
                  <c:v>1</c:v>
                </c:pt>
                <c:pt idx="469">
                  <c:v>1</c:v>
                </c:pt>
                <c:pt idx="470">
                  <c:v>1</c:v>
                </c:pt>
                <c:pt idx="471">
                  <c:v>0</c:v>
                </c:pt>
                <c:pt idx="472">
                  <c:v>0</c:v>
                </c:pt>
                <c:pt idx="473">
                  <c:v>0</c:v>
                </c:pt>
                <c:pt idx="474">
                  <c:v>2</c:v>
                </c:pt>
                <c:pt idx="475">
                  <c:v>0</c:v>
                </c:pt>
                <c:pt idx="476">
                  <c:v>1</c:v>
                </c:pt>
                <c:pt idx="477">
                  <c:v>0</c:v>
                </c:pt>
                <c:pt idx="478">
                  <c:v>3</c:v>
                </c:pt>
                <c:pt idx="479">
                  <c:v>1</c:v>
                </c:pt>
                <c:pt idx="480">
                  <c:v>2</c:v>
                </c:pt>
                <c:pt idx="481">
                  <c:v>1</c:v>
                </c:pt>
                <c:pt idx="482">
                  <c:v>0</c:v>
                </c:pt>
                <c:pt idx="483">
                  <c:v>0</c:v>
                </c:pt>
                <c:pt idx="484">
                  <c:v>3</c:v>
                </c:pt>
                <c:pt idx="485">
                  <c:v>1</c:v>
                </c:pt>
                <c:pt idx="486">
                  <c:v>0</c:v>
                </c:pt>
                <c:pt idx="487">
                  <c:v>1</c:v>
                </c:pt>
                <c:pt idx="488">
                  <c:v>0</c:v>
                </c:pt>
                <c:pt idx="489">
                  <c:v>0</c:v>
                </c:pt>
                <c:pt idx="490">
                  <c:v>0</c:v>
                </c:pt>
                <c:pt idx="491">
                  <c:v>0</c:v>
                </c:pt>
                <c:pt idx="492">
                  <c:v>0</c:v>
                </c:pt>
                <c:pt idx="493">
                  <c:v>1</c:v>
                </c:pt>
                <c:pt idx="494">
                  <c:v>0</c:v>
                </c:pt>
                <c:pt idx="495">
                  <c:v>0</c:v>
                </c:pt>
                <c:pt idx="496">
                  <c:v>0</c:v>
                </c:pt>
                <c:pt idx="497">
                  <c:v>1</c:v>
                </c:pt>
                <c:pt idx="498">
                  <c:v>1</c:v>
                </c:pt>
                <c:pt idx="499">
                  <c:v>1</c:v>
                </c:pt>
                <c:pt idx="500">
                  <c:v>1</c:v>
                </c:pt>
                <c:pt idx="501">
                  <c:v>0</c:v>
                </c:pt>
                <c:pt idx="502">
                  <c:v>0</c:v>
                </c:pt>
                <c:pt idx="503">
                  <c:v>2</c:v>
                </c:pt>
                <c:pt idx="504">
                  <c:v>1</c:v>
                </c:pt>
                <c:pt idx="505">
                  <c:v>0</c:v>
                </c:pt>
                <c:pt idx="506">
                  <c:v>0</c:v>
                </c:pt>
                <c:pt idx="507">
                  <c:v>0</c:v>
                </c:pt>
                <c:pt idx="508">
                  <c:v>1</c:v>
                </c:pt>
                <c:pt idx="509">
                  <c:v>1</c:v>
                </c:pt>
                <c:pt idx="510">
                  <c:v>0</c:v>
                </c:pt>
                <c:pt idx="511">
                  <c:v>1</c:v>
                </c:pt>
                <c:pt idx="512">
                  <c:v>1</c:v>
                </c:pt>
                <c:pt idx="513">
                  <c:v>0</c:v>
                </c:pt>
                <c:pt idx="514">
                  <c:v>0</c:v>
                </c:pt>
                <c:pt idx="515">
                  <c:v>0</c:v>
                </c:pt>
                <c:pt idx="516">
                  <c:v>0</c:v>
                </c:pt>
                <c:pt idx="517">
                  <c:v>0</c:v>
                </c:pt>
                <c:pt idx="518">
                  <c:v>1</c:v>
                </c:pt>
                <c:pt idx="519">
                  <c:v>1</c:v>
                </c:pt>
                <c:pt idx="520">
                  <c:v>1</c:v>
                </c:pt>
                <c:pt idx="521">
                  <c:v>0</c:v>
                </c:pt>
                <c:pt idx="522">
                  <c:v>2</c:v>
                </c:pt>
                <c:pt idx="523">
                  <c:v>1</c:v>
                </c:pt>
                <c:pt idx="524">
                  <c:v>0</c:v>
                </c:pt>
                <c:pt idx="525">
                  <c:v>0</c:v>
                </c:pt>
                <c:pt idx="526">
                  <c:v>2</c:v>
                </c:pt>
                <c:pt idx="527">
                  <c:v>1</c:v>
                </c:pt>
                <c:pt idx="528">
                  <c:v>0</c:v>
                </c:pt>
                <c:pt idx="529">
                  <c:v>1</c:v>
                </c:pt>
                <c:pt idx="530">
                  <c:v>1</c:v>
                </c:pt>
                <c:pt idx="531">
                  <c:v>1</c:v>
                </c:pt>
                <c:pt idx="532">
                  <c:v>1</c:v>
                </c:pt>
                <c:pt idx="533">
                  <c:v>1</c:v>
                </c:pt>
                <c:pt idx="534">
                  <c:v>1</c:v>
                </c:pt>
                <c:pt idx="535">
                  <c:v>1</c:v>
                </c:pt>
                <c:pt idx="536">
                  <c:v>0</c:v>
                </c:pt>
                <c:pt idx="537">
                  <c:v>0</c:v>
                </c:pt>
                <c:pt idx="538">
                  <c:v>2</c:v>
                </c:pt>
                <c:pt idx="539">
                  <c:v>1</c:v>
                </c:pt>
                <c:pt idx="540">
                  <c:v>1</c:v>
                </c:pt>
                <c:pt idx="541">
                  <c:v>0</c:v>
                </c:pt>
                <c:pt idx="542">
                  <c:v>0</c:v>
                </c:pt>
                <c:pt idx="543">
                  <c:v>0</c:v>
                </c:pt>
                <c:pt idx="544">
                  <c:v>0</c:v>
                </c:pt>
                <c:pt idx="545">
                  <c:v>1</c:v>
                </c:pt>
                <c:pt idx="546">
                  <c:v>1</c:v>
                </c:pt>
                <c:pt idx="547">
                  <c:v>1</c:v>
                </c:pt>
                <c:pt idx="548">
                  <c:v>0</c:v>
                </c:pt>
                <c:pt idx="549">
                  <c:v>0</c:v>
                </c:pt>
                <c:pt idx="550">
                  <c:v>2</c:v>
                </c:pt>
                <c:pt idx="551">
                  <c:v>2</c:v>
                </c:pt>
                <c:pt idx="552">
                  <c:v>0</c:v>
                </c:pt>
                <c:pt idx="553">
                  <c:v>1</c:v>
                </c:pt>
                <c:pt idx="554">
                  <c:v>0</c:v>
                </c:pt>
                <c:pt idx="555">
                  <c:v>2</c:v>
                </c:pt>
                <c:pt idx="556">
                  <c:v>1</c:v>
                </c:pt>
                <c:pt idx="557">
                  <c:v>1</c:v>
                </c:pt>
                <c:pt idx="558">
                  <c:v>0</c:v>
                </c:pt>
                <c:pt idx="559">
                  <c:v>1</c:v>
                </c:pt>
                <c:pt idx="560">
                  <c:v>1</c:v>
                </c:pt>
                <c:pt idx="561">
                  <c:v>0</c:v>
                </c:pt>
                <c:pt idx="562">
                  <c:v>0</c:v>
                </c:pt>
                <c:pt idx="563">
                  <c:v>0</c:v>
                </c:pt>
                <c:pt idx="564">
                  <c:v>0</c:v>
                </c:pt>
                <c:pt idx="565">
                  <c:v>1</c:v>
                </c:pt>
                <c:pt idx="566">
                  <c:v>1</c:v>
                </c:pt>
                <c:pt idx="567">
                  <c:v>0</c:v>
                </c:pt>
                <c:pt idx="568">
                  <c:v>0</c:v>
                </c:pt>
                <c:pt idx="569">
                  <c:v>3</c:v>
                </c:pt>
                <c:pt idx="570">
                  <c:v>1</c:v>
                </c:pt>
                <c:pt idx="571">
                  <c:v>0</c:v>
                </c:pt>
                <c:pt idx="572">
                  <c:v>0</c:v>
                </c:pt>
                <c:pt idx="573">
                  <c:v>1</c:v>
                </c:pt>
                <c:pt idx="574">
                  <c:v>1</c:v>
                </c:pt>
                <c:pt idx="575">
                  <c:v>1</c:v>
                </c:pt>
                <c:pt idx="576">
                  <c:v>1</c:v>
                </c:pt>
                <c:pt idx="577">
                  <c:v>0</c:v>
                </c:pt>
                <c:pt idx="578">
                  <c:v>2</c:v>
                </c:pt>
                <c:pt idx="579">
                  <c:v>1</c:v>
                </c:pt>
                <c:pt idx="580">
                  <c:v>2</c:v>
                </c:pt>
                <c:pt idx="581">
                  <c:v>2</c:v>
                </c:pt>
                <c:pt idx="582">
                  <c:v>0</c:v>
                </c:pt>
                <c:pt idx="583">
                  <c:v>1</c:v>
                </c:pt>
                <c:pt idx="584">
                  <c:v>2</c:v>
                </c:pt>
                <c:pt idx="585">
                  <c:v>2</c:v>
                </c:pt>
                <c:pt idx="586">
                  <c:v>2</c:v>
                </c:pt>
                <c:pt idx="587">
                  <c:v>0</c:v>
                </c:pt>
                <c:pt idx="588">
                  <c:v>1</c:v>
                </c:pt>
                <c:pt idx="589">
                  <c:v>4</c:v>
                </c:pt>
                <c:pt idx="590">
                  <c:v>0</c:v>
                </c:pt>
                <c:pt idx="591">
                  <c:v>3</c:v>
                </c:pt>
                <c:pt idx="592">
                  <c:v>1</c:v>
                </c:pt>
                <c:pt idx="593">
                  <c:v>5</c:v>
                </c:pt>
                <c:pt idx="594">
                  <c:v>2</c:v>
                </c:pt>
                <c:pt idx="595">
                  <c:v>1</c:v>
                </c:pt>
                <c:pt idx="596">
                  <c:v>1</c:v>
                </c:pt>
                <c:pt idx="597">
                  <c:v>3</c:v>
                </c:pt>
                <c:pt idx="598">
                  <c:v>1</c:v>
                </c:pt>
                <c:pt idx="599">
                  <c:v>1</c:v>
                </c:pt>
                <c:pt idx="600">
                  <c:v>0</c:v>
                </c:pt>
                <c:pt idx="601">
                  <c:v>1</c:v>
                </c:pt>
                <c:pt idx="602">
                  <c:v>3</c:v>
                </c:pt>
                <c:pt idx="603">
                  <c:v>1</c:v>
                </c:pt>
                <c:pt idx="604">
                  <c:v>3</c:v>
                </c:pt>
                <c:pt idx="605">
                  <c:v>1</c:v>
                </c:pt>
                <c:pt idx="606">
                  <c:v>0</c:v>
                </c:pt>
                <c:pt idx="607">
                  <c:v>1</c:v>
                </c:pt>
                <c:pt idx="608">
                  <c:v>3</c:v>
                </c:pt>
                <c:pt idx="609">
                  <c:v>0</c:v>
                </c:pt>
                <c:pt idx="610">
                  <c:v>2</c:v>
                </c:pt>
                <c:pt idx="611">
                  <c:v>2</c:v>
                </c:pt>
                <c:pt idx="612">
                  <c:v>0</c:v>
                </c:pt>
                <c:pt idx="613">
                  <c:v>3</c:v>
                </c:pt>
                <c:pt idx="614">
                  <c:v>2</c:v>
                </c:pt>
                <c:pt idx="615">
                  <c:v>2</c:v>
                </c:pt>
                <c:pt idx="616">
                  <c:v>0</c:v>
                </c:pt>
                <c:pt idx="617">
                  <c:v>0</c:v>
                </c:pt>
                <c:pt idx="618">
                  <c:v>3</c:v>
                </c:pt>
                <c:pt idx="619">
                  <c:v>2</c:v>
                </c:pt>
                <c:pt idx="620">
                  <c:v>1</c:v>
                </c:pt>
                <c:pt idx="621">
                  <c:v>1</c:v>
                </c:pt>
                <c:pt idx="622">
                  <c:v>0</c:v>
                </c:pt>
                <c:pt idx="623">
                  <c:v>1</c:v>
                </c:pt>
                <c:pt idx="624">
                  <c:v>2</c:v>
                </c:pt>
                <c:pt idx="625">
                  <c:v>2</c:v>
                </c:pt>
                <c:pt idx="626">
                  <c:v>0</c:v>
                </c:pt>
              </c:numCache>
            </c:numRef>
          </c:val>
          <c:smooth val="0"/>
          <c:extLst xmlns:c16r2="http://schemas.microsoft.com/office/drawing/2015/06/chart">
            <c:ext xmlns:c16="http://schemas.microsoft.com/office/drawing/2014/chart" uri="{C3380CC4-5D6E-409C-BE32-E72D297353CC}">
              <c16:uniqueId val="{00000000-FADC-4E83-BF5E-FC3FD44E7C0E}"/>
            </c:ext>
          </c:extLst>
        </c:ser>
        <c:ser>
          <c:idx val="1"/>
          <c:order val="1"/>
          <c:tx>
            <c:strRef>
              <c:f>'обработанные за 1'!$BR$1</c:f>
              <c:strCache>
                <c:ptCount val="1"/>
                <c:pt idx="0">
                  <c:v>МЭР начальный (НОП)</c:v>
                </c:pt>
              </c:strCache>
            </c:strRef>
          </c:tx>
          <c:spPr>
            <a:ln w="15875"/>
          </c:spPr>
          <c:marker>
            <c:symbol val="none"/>
          </c:marker>
          <c:cat>
            <c:numRef>
              <c:f>'обработанные за 1'!$A$2:$A$637</c:f>
              <c:numCache>
                <c:formatCode>h:mm</c:formatCode>
                <c:ptCount val="636"/>
                <c:pt idx="0">
                  <c:v>0.41597222222222202</c:v>
                </c:pt>
                <c:pt idx="1">
                  <c:v>0.41666666666666702</c:v>
                </c:pt>
                <c:pt idx="2">
                  <c:v>0.41736111111111102</c:v>
                </c:pt>
                <c:pt idx="3">
                  <c:v>0.41805555555555601</c:v>
                </c:pt>
                <c:pt idx="4">
                  <c:v>0.41875000000000001</c:v>
                </c:pt>
                <c:pt idx="5">
                  <c:v>0.41944444444444501</c:v>
                </c:pt>
                <c:pt idx="6">
                  <c:v>0.42013888888888901</c:v>
                </c:pt>
                <c:pt idx="7">
                  <c:v>0.420833333333334</c:v>
                </c:pt>
                <c:pt idx="8">
                  <c:v>0.421527777777778</c:v>
                </c:pt>
                <c:pt idx="9">
                  <c:v>0.422222222222223</c:v>
                </c:pt>
                <c:pt idx="10">
                  <c:v>0.422916666666667</c:v>
                </c:pt>
                <c:pt idx="11">
                  <c:v>0.42361111111111199</c:v>
                </c:pt>
                <c:pt idx="12">
                  <c:v>0.42430555555555599</c:v>
                </c:pt>
                <c:pt idx="13">
                  <c:v>0.42500000000000099</c:v>
                </c:pt>
                <c:pt idx="14">
                  <c:v>0.42569444444444499</c:v>
                </c:pt>
                <c:pt idx="15">
                  <c:v>0.42638888888888998</c:v>
                </c:pt>
                <c:pt idx="16">
                  <c:v>0.42708333333333398</c:v>
                </c:pt>
                <c:pt idx="17">
                  <c:v>0.42777777777777898</c:v>
                </c:pt>
                <c:pt idx="18">
                  <c:v>0.42847222222222298</c:v>
                </c:pt>
                <c:pt idx="19">
                  <c:v>0.42916666666666797</c:v>
                </c:pt>
                <c:pt idx="20">
                  <c:v>0.42986111111111203</c:v>
                </c:pt>
                <c:pt idx="21">
                  <c:v>0.43055555555555702</c:v>
                </c:pt>
                <c:pt idx="22">
                  <c:v>0.43125000000000102</c:v>
                </c:pt>
                <c:pt idx="23">
                  <c:v>0.43194444444444602</c:v>
                </c:pt>
                <c:pt idx="24">
                  <c:v>0.43263888888889002</c:v>
                </c:pt>
                <c:pt idx="25">
                  <c:v>0.43333333333333501</c:v>
                </c:pt>
                <c:pt idx="26">
                  <c:v>0.43402777777777901</c:v>
                </c:pt>
                <c:pt idx="27">
                  <c:v>0.43472222222222401</c:v>
                </c:pt>
                <c:pt idx="28">
                  <c:v>0.43541666666666801</c:v>
                </c:pt>
                <c:pt idx="29">
                  <c:v>0.436111111111113</c:v>
                </c:pt>
                <c:pt idx="30">
                  <c:v>0.436805555555557</c:v>
                </c:pt>
                <c:pt idx="31">
                  <c:v>0.437500000000002</c:v>
                </c:pt>
                <c:pt idx="32">
                  <c:v>0.438194444444446</c:v>
                </c:pt>
                <c:pt idx="33">
                  <c:v>0.43888888888889099</c:v>
                </c:pt>
                <c:pt idx="34">
                  <c:v>0.43958333333333499</c:v>
                </c:pt>
                <c:pt idx="35">
                  <c:v>0.44027777777777999</c:v>
                </c:pt>
                <c:pt idx="36">
                  <c:v>0.44097222222222399</c:v>
                </c:pt>
                <c:pt idx="37">
                  <c:v>0.44166666666666898</c:v>
                </c:pt>
                <c:pt idx="38">
                  <c:v>0.44236111111111298</c:v>
                </c:pt>
                <c:pt idx="39">
                  <c:v>0.44305555555555798</c:v>
                </c:pt>
                <c:pt idx="40">
                  <c:v>0.44375000000000198</c:v>
                </c:pt>
                <c:pt idx="41">
                  <c:v>0.44444444444444697</c:v>
                </c:pt>
                <c:pt idx="42">
                  <c:v>0.44513888888889103</c:v>
                </c:pt>
                <c:pt idx="43">
                  <c:v>0.44583333333333602</c:v>
                </c:pt>
                <c:pt idx="44">
                  <c:v>0.44652777777778002</c:v>
                </c:pt>
                <c:pt idx="45">
                  <c:v>0.44722222222222502</c:v>
                </c:pt>
                <c:pt idx="46">
                  <c:v>0.44791666666666902</c:v>
                </c:pt>
                <c:pt idx="47">
                  <c:v>0.44861111111111401</c:v>
                </c:pt>
                <c:pt idx="48">
                  <c:v>0.44930555555555801</c:v>
                </c:pt>
                <c:pt idx="49">
                  <c:v>0.45000000000000301</c:v>
                </c:pt>
                <c:pt idx="50">
                  <c:v>0.45069444444444701</c:v>
                </c:pt>
                <c:pt idx="51">
                  <c:v>0.451388888888892</c:v>
                </c:pt>
                <c:pt idx="52">
                  <c:v>0.452083333333336</c:v>
                </c:pt>
                <c:pt idx="53">
                  <c:v>0.452777777777781</c:v>
                </c:pt>
                <c:pt idx="54">
                  <c:v>0.453472222222225</c:v>
                </c:pt>
                <c:pt idx="55">
                  <c:v>0.45416666666666999</c:v>
                </c:pt>
                <c:pt idx="56">
                  <c:v>0.45486111111111399</c:v>
                </c:pt>
                <c:pt idx="57">
                  <c:v>0.45555555555555899</c:v>
                </c:pt>
                <c:pt idx="58">
                  <c:v>0.45625000000000299</c:v>
                </c:pt>
                <c:pt idx="59">
                  <c:v>0.45694444444444798</c:v>
                </c:pt>
                <c:pt idx="60">
                  <c:v>0.45763888888889198</c:v>
                </c:pt>
                <c:pt idx="61">
                  <c:v>0.45833333333333598</c:v>
                </c:pt>
                <c:pt idx="62">
                  <c:v>0.45902777777778098</c:v>
                </c:pt>
                <c:pt idx="63">
                  <c:v>0.45972222222222497</c:v>
                </c:pt>
                <c:pt idx="64">
                  <c:v>0.46041666666667003</c:v>
                </c:pt>
                <c:pt idx="65">
                  <c:v>0.46111111111111402</c:v>
                </c:pt>
                <c:pt idx="66">
                  <c:v>0.46180555555555902</c:v>
                </c:pt>
                <c:pt idx="67">
                  <c:v>0.46250000000000302</c:v>
                </c:pt>
                <c:pt idx="68">
                  <c:v>0.46319444444444802</c:v>
                </c:pt>
                <c:pt idx="69">
                  <c:v>0.46388888888889201</c:v>
                </c:pt>
                <c:pt idx="70">
                  <c:v>0.46458333333333701</c:v>
                </c:pt>
                <c:pt idx="71">
                  <c:v>0.46527777777778201</c:v>
                </c:pt>
                <c:pt idx="72">
                  <c:v>0.46597222222222601</c:v>
                </c:pt>
                <c:pt idx="73">
                  <c:v>0.466666666666671</c:v>
                </c:pt>
                <c:pt idx="74">
                  <c:v>0.467361111111115</c:v>
                </c:pt>
                <c:pt idx="75">
                  <c:v>0.468055555555559</c:v>
                </c:pt>
                <c:pt idx="76">
                  <c:v>0.468750000000004</c:v>
                </c:pt>
                <c:pt idx="77">
                  <c:v>0.46944444444444799</c:v>
                </c:pt>
                <c:pt idx="78">
                  <c:v>0.47013888888889299</c:v>
                </c:pt>
                <c:pt idx="79">
                  <c:v>0.47083333333333699</c:v>
                </c:pt>
                <c:pt idx="80">
                  <c:v>0.47152777777778199</c:v>
                </c:pt>
                <c:pt idx="81">
                  <c:v>0.47222222222222598</c:v>
                </c:pt>
                <c:pt idx="82">
                  <c:v>0.47291666666667098</c:v>
                </c:pt>
                <c:pt idx="83">
                  <c:v>0.47361111111111498</c:v>
                </c:pt>
                <c:pt idx="84">
                  <c:v>0.47430555555555998</c:v>
                </c:pt>
                <c:pt idx="85">
                  <c:v>0.47500000000000397</c:v>
                </c:pt>
                <c:pt idx="86">
                  <c:v>0.47569444444444903</c:v>
                </c:pt>
                <c:pt idx="87">
                  <c:v>0.47638888888889303</c:v>
                </c:pt>
                <c:pt idx="88">
                  <c:v>0.47708333333333802</c:v>
                </c:pt>
                <c:pt idx="89">
                  <c:v>0.47777777777778202</c:v>
                </c:pt>
                <c:pt idx="90">
                  <c:v>0.47847222222222702</c:v>
                </c:pt>
                <c:pt idx="91">
                  <c:v>0.47916666666667201</c:v>
                </c:pt>
                <c:pt idx="92">
                  <c:v>0.47986111111111601</c:v>
                </c:pt>
                <c:pt idx="93">
                  <c:v>0.48055555555556101</c:v>
                </c:pt>
                <c:pt idx="94">
                  <c:v>0.48125000000000501</c:v>
                </c:pt>
                <c:pt idx="95">
                  <c:v>0.48194444444445</c:v>
                </c:pt>
                <c:pt idx="96">
                  <c:v>0.482638888888894</c:v>
                </c:pt>
                <c:pt idx="97">
                  <c:v>0.483333333333338</c:v>
                </c:pt>
                <c:pt idx="98">
                  <c:v>0.484027777777783</c:v>
                </c:pt>
                <c:pt idx="99">
                  <c:v>0.48472222222222699</c:v>
                </c:pt>
                <c:pt idx="100">
                  <c:v>0.48541666666667199</c:v>
                </c:pt>
                <c:pt idx="101">
                  <c:v>0.48611111111111599</c:v>
                </c:pt>
                <c:pt idx="102">
                  <c:v>0.48680555555556099</c:v>
                </c:pt>
                <c:pt idx="103">
                  <c:v>0.48750000000000498</c:v>
                </c:pt>
                <c:pt idx="104">
                  <c:v>0.48819444444444998</c:v>
                </c:pt>
                <c:pt idx="105">
                  <c:v>0.48888888888889398</c:v>
                </c:pt>
                <c:pt idx="106">
                  <c:v>0.48958333333333898</c:v>
                </c:pt>
                <c:pt idx="107">
                  <c:v>0.49027777777778297</c:v>
                </c:pt>
                <c:pt idx="108">
                  <c:v>0.49097222222222803</c:v>
                </c:pt>
                <c:pt idx="109">
                  <c:v>0.49166666666667203</c:v>
                </c:pt>
                <c:pt idx="110">
                  <c:v>0.49236111111111702</c:v>
                </c:pt>
                <c:pt idx="111">
                  <c:v>0.49305555555556102</c:v>
                </c:pt>
                <c:pt idx="112">
                  <c:v>0.49375000000000602</c:v>
                </c:pt>
                <c:pt idx="113">
                  <c:v>0.49444444444445002</c:v>
                </c:pt>
                <c:pt idx="114">
                  <c:v>0.49513888888889501</c:v>
                </c:pt>
                <c:pt idx="115">
                  <c:v>0.49583333333333901</c:v>
                </c:pt>
                <c:pt idx="116">
                  <c:v>0.49652777777778401</c:v>
                </c:pt>
                <c:pt idx="117">
                  <c:v>0.49722222222222801</c:v>
                </c:pt>
                <c:pt idx="118">
                  <c:v>0.497916666666673</c:v>
                </c:pt>
                <c:pt idx="119">
                  <c:v>0.498611111111117</c:v>
                </c:pt>
                <c:pt idx="120">
                  <c:v>0.499305555555562</c:v>
                </c:pt>
                <c:pt idx="121">
                  <c:v>0.500000000000006</c:v>
                </c:pt>
                <c:pt idx="122">
                  <c:v>0.50069444444445099</c:v>
                </c:pt>
                <c:pt idx="123">
                  <c:v>0.50138888888889499</c:v>
                </c:pt>
                <c:pt idx="124">
                  <c:v>0.50208333333333999</c:v>
                </c:pt>
                <c:pt idx="125">
                  <c:v>0.50277777777778399</c:v>
                </c:pt>
                <c:pt idx="126">
                  <c:v>0.50347222222222898</c:v>
                </c:pt>
                <c:pt idx="127">
                  <c:v>0.50416666666667298</c:v>
                </c:pt>
                <c:pt idx="128">
                  <c:v>0.50486111111111798</c:v>
                </c:pt>
                <c:pt idx="129">
                  <c:v>0.50555555555556198</c:v>
                </c:pt>
                <c:pt idx="130">
                  <c:v>0.50625000000000697</c:v>
                </c:pt>
                <c:pt idx="131">
                  <c:v>0.50694444444445097</c:v>
                </c:pt>
                <c:pt idx="132">
                  <c:v>0.50763888888889597</c:v>
                </c:pt>
                <c:pt idx="133">
                  <c:v>0.50833333333333997</c:v>
                </c:pt>
                <c:pt idx="134">
                  <c:v>0.50902777777778496</c:v>
                </c:pt>
                <c:pt idx="135">
                  <c:v>0.50972222222222896</c:v>
                </c:pt>
                <c:pt idx="136">
                  <c:v>0.51041666666667396</c:v>
                </c:pt>
                <c:pt idx="137">
                  <c:v>0.51111111111111796</c:v>
                </c:pt>
                <c:pt idx="138">
                  <c:v>0.51180555555556295</c:v>
                </c:pt>
                <c:pt idx="139">
                  <c:v>0.51250000000000695</c:v>
                </c:pt>
                <c:pt idx="140">
                  <c:v>0.51319444444445195</c:v>
                </c:pt>
                <c:pt idx="141">
                  <c:v>0.51388888888889594</c:v>
                </c:pt>
                <c:pt idx="142">
                  <c:v>0.51458333333334105</c:v>
                </c:pt>
                <c:pt idx="143">
                  <c:v>0.51527777777778505</c:v>
                </c:pt>
                <c:pt idx="144">
                  <c:v>0.51597222222223005</c:v>
                </c:pt>
                <c:pt idx="145">
                  <c:v>0.51666666666667405</c:v>
                </c:pt>
                <c:pt idx="146">
                  <c:v>0.51736111111111904</c:v>
                </c:pt>
                <c:pt idx="147">
                  <c:v>0.51805555555556304</c:v>
                </c:pt>
                <c:pt idx="148">
                  <c:v>0.51875000000000804</c:v>
                </c:pt>
                <c:pt idx="149">
                  <c:v>0.51944444444445204</c:v>
                </c:pt>
                <c:pt idx="150">
                  <c:v>0.52013888888889703</c:v>
                </c:pt>
                <c:pt idx="151">
                  <c:v>0.52083333333334103</c:v>
                </c:pt>
                <c:pt idx="152">
                  <c:v>0.52152777777778603</c:v>
                </c:pt>
                <c:pt idx="153">
                  <c:v>0.52222222222223003</c:v>
                </c:pt>
                <c:pt idx="154">
                  <c:v>0.52291666666667502</c:v>
                </c:pt>
                <c:pt idx="155">
                  <c:v>0.52361111111111902</c:v>
                </c:pt>
                <c:pt idx="156">
                  <c:v>0.52430555555556402</c:v>
                </c:pt>
                <c:pt idx="157">
                  <c:v>0.52500000000000802</c:v>
                </c:pt>
                <c:pt idx="158">
                  <c:v>0.52569444444445301</c:v>
                </c:pt>
                <c:pt idx="159">
                  <c:v>0.52638888888889701</c:v>
                </c:pt>
                <c:pt idx="160">
                  <c:v>0.52708333333334201</c:v>
                </c:pt>
                <c:pt idx="161">
                  <c:v>0.52777777777778601</c:v>
                </c:pt>
                <c:pt idx="162">
                  <c:v>0.528472222222231</c:v>
                </c:pt>
                <c:pt idx="163">
                  <c:v>0.529166666666675</c:v>
                </c:pt>
                <c:pt idx="164">
                  <c:v>0.52986111111112</c:v>
                </c:pt>
                <c:pt idx="165">
                  <c:v>0.530555555555564</c:v>
                </c:pt>
                <c:pt idx="166">
                  <c:v>0.53125000000000899</c:v>
                </c:pt>
                <c:pt idx="167">
                  <c:v>0.53194444444445299</c:v>
                </c:pt>
                <c:pt idx="168">
                  <c:v>0.53263888888889799</c:v>
                </c:pt>
                <c:pt idx="169">
                  <c:v>0.53333333333334199</c:v>
                </c:pt>
                <c:pt idx="170">
                  <c:v>0.53402777777778698</c:v>
                </c:pt>
                <c:pt idx="171">
                  <c:v>0.53472222222223098</c:v>
                </c:pt>
                <c:pt idx="172">
                  <c:v>0.53541666666667598</c:v>
                </c:pt>
                <c:pt idx="173">
                  <c:v>0.53611111111111998</c:v>
                </c:pt>
                <c:pt idx="174">
                  <c:v>0.53680555555556497</c:v>
                </c:pt>
                <c:pt idx="175">
                  <c:v>0.53750000000000897</c:v>
                </c:pt>
                <c:pt idx="176">
                  <c:v>0.53819444444445397</c:v>
                </c:pt>
                <c:pt idx="177">
                  <c:v>0.53888888888889797</c:v>
                </c:pt>
                <c:pt idx="178">
                  <c:v>0.53958333333334296</c:v>
                </c:pt>
                <c:pt idx="179">
                  <c:v>0.54027777777778696</c:v>
                </c:pt>
                <c:pt idx="180">
                  <c:v>0.54097222222223196</c:v>
                </c:pt>
                <c:pt idx="181">
                  <c:v>0.54166666666667596</c:v>
                </c:pt>
                <c:pt idx="182">
                  <c:v>0.54236111111112095</c:v>
                </c:pt>
                <c:pt idx="183">
                  <c:v>0.54305555555556495</c:v>
                </c:pt>
                <c:pt idx="184">
                  <c:v>0.54375000000000995</c:v>
                </c:pt>
                <c:pt idx="185">
                  <c:v>0.54444444444445395</c:v>
                </c:pt>
                <c:pt idx="186">
                  <c:v>0.54513888888889905</c:v>
                </c:pt>
                <c:pt idx="187">
                  <c:v>0.54583333333334305</c:v>
                </c:pt>
                <c:pt idx="188">
                  <c:v>0.54652777777778805</c:v>
                </c:pt>
                <c:pt idx="189">
                  <c:v>0.54722222222223205</c:v>
                </c:pt>
                <c:pt idx="190">
                  <c:v>0.54791666666667704</c:v>
                </c:pt>
                <c:pt idx="191">
                  <c:v>0.54861111111112104</c:v>
                </c:pt>
                <c:pt idx="192">
                  <c:v>0.54930555555556604</c:v>
                </c:pt>
                <c:pt idx="193">
                  <c:v>0.55000000000001004</c:v>
                </c:pt>
                <c:pt idx="194">
                  <c:v>0.55069444444445503</c:v>
                </c:pt>
                <c:pt idx="195">
                  <c:v>0.55138888888889903</c:v>
                </c:pt>
                <c:pt idx="196">
                  <c:v>0.55208333333334403</c:v>
                </c:pt>
                <c:pt idx="197">
                  <c:v>0.55277777777778803</c:v>
                </c:pt>
                <c:pt idx="198">
                  <c:v>0.55347222222223302</c:v>
                </c:pt>
                <c:pt idx="199">
                  <c:v>0.55416666666667702</c:v>
                </c:pt>
                <c:pt idx="200">
                  <c:v>0.55486111111112102</c:v>
                </c:pt>
                <c:pt idx="201">
                  <c:v>0.55555555555556602</c:v>
                </c:pt>
                <c:pt idx="202">
                  <c:v>0.55625000000001001</c:v>
                </c:pt>
                <c:pt idx="203">
                  <c:v>0.55694444444445501</c:v>
                </c:pt>
                <c:pt idx="204">
                  <c:v>0.55763888888889901</c:v>
                </c:pt>
                <c:pt idx="205">
                  <c:v>0.55833333333334401</c:v>
                </c:pt>
                <c:pt idx="206">
                  <c:v>0.559027777777788</c:v>
                </c:pt>
                <c:pt idx="207">
                  <c:v>0.559722222222233</c:v>
                </c:pt>
                <c:pt idx="208">
                  <c:v>0.560416666666677</c:v>
                </c:pt>
                <c:pt idx="209">
                  <c:v>0.561111111111122</c:v>
                </c:pt>
                <c:pt idx="210">
                  <c:v>0.56180555555556599</c:v>
                </c:pt>
                <c:pt idx="211">
                  <c:v>0.56250000000001099</c:v>
                </c:pt>
                <c:pt idx="212">
                  <c:v>0.56319444444445499</c:v>
                </c:pt>
                <c:pt idx="213">
                  <c:v>0.56388888888889999</c:v>
                </c:pt>
                <c:pt idx="214">
                  <c:v>0.56458333333334398</c:v>
                </c:pt>
                <c:pt idx="215">
                  <c:v>0.56527777777778898</c:v>
                </c:pt>
                <c:pt idx="216">
                  <c:v>0.56597222222223298</c:v>
                </c:pt>
                <c:pt idx="217">
                  <c:v>0.56666666666667798</c:v>
                </c:pt>
                <c:pt idx="218">
                  <c:v>0.56736111111112197</c:v>
                </c:pt>
                <c:pt idx="219">
                  <c:v>0.56805555555556697</c:v>
                </c:pt>
                <c:pt idx="220">
                  <c:v>0.56875000000001097</c:v>
                </c:pt>
                <c:pt idx="221">
                  <c:v>0.56944444444445597</c:v>
                </c:pt>
                <c:pt idx="222">
                  <c:v>0.57013888888889996</c:v>
                </c:pt>
                <c:pt idx="223">
                  <c:v>0.57083333333334496</c:v>
                </c:pt>
                <c:pt idx="224">
                  <c:v>0.57152777777778896</c:v>
                </c:pt>
                <c:pt idx="225">
                  <c:v>0.57222222222223396</c:v>
                </c:pt>
                <c:pt idx="226">
                  <c:v>0.57291666666667795</c:v>
                </c:pt>
                <c:pt idx="227">
                  <c:v>0.57361111111112295</c:v>
                </c:pt>
                <c:pt idx="228">
                  <c:v>0.57430555555556695</c:v>
                </c:pt>
                <c:pt idx="229">
                  <c:v>0.57500000000001195</c:v>
                </c:pt>
                <c:pt idx="230">
                  <c:v>0.57569444444445705</c:v>
                </c:pt>
                <c:pt idx="231">
                  <c:v>0.57638888888890105</c:v>
                </c:pt>
                <c:pt idx="232">
                  <c:v>0.57708333333334505</c:v>
                </c:pt>
                <c:pt idx="233">
                  <c:v>0.57777777777779005</c:v>
                </c:pt>
                <c:pt idx="234">
                  <c:v>0.57847222222223404</c:v>
                </c:pt>
                <c:pt idx="235">
                  <c:v>0.57916666666667904</c:v>
                </c:pt>
                <c:pt idx="236">
                  <c:v>0.57986111111112304</c:v>
                </c:pt>
                <c:pt idx="237">
                  <c:v>0.58055555555556804</c:v>
                </c:pt>
                <c:pt idx="238">
                  <c:v>0.58125000000001203</c:v>
                </c:pt>
                <c:pt idx="239">
                  <c:v>0.58194444444445703</c:v>
                </c:pt>
                <c:pt idx="240">
                  <c:v>0.58263888888890103</c:v>
                </c:pt>
                <c:pt idx="241">
                  <c:v>0.58333333333334603</c:v>
                </c:pt>
                <c:pt idx="242">
                  <c:v>0.58402777777779002</c:v>
                </c:pt>
                <c:pt idx="243">
                  <c:v>0.58472222222223502</c:v>
                </c:pt>
                <c:pt idx="244">
                  <c:v>0.58541666666667902</c:v>
                </c:pt>
                <c:pt idx="245">
                  <c:v>0.58611111111112402</c:v>
                </c:pt>
                <c:pt idx="246">
                  <c:v>0.58680555555556801</c:v>
                </c:pt>
                <c:pt idx="247">
                  <c:v>0.58750000000001301</c:v>
                </c:pt>
                <c:pt idx="248">
                  <c:v>0.58819444444445701</c:v>
                </c:pt>
                <c:pt idx="249">
                  <c:v>0.58888888888890201</c:v>
                </c:pt>
                <c:pt idx="250">
                  <c:v>0.589583333333346</c:v>
                </c:pt>
                <c:pt idx="251">
                  <c:v>0.590277777777791</c:v>
                </c:pt>
                <c:pt idx="252">
                  <c:v>0.590972222222235</c:v>
                </c:pt>
                <c:pt idx="253">
                  <c:v>0.59166666666668</c:v>
                </c:pt>
                <c:pt idx="254">
                  <c:v>0.59236111111112399</c:v>
                </c:pt>
                <c:pt idx="255">
                  <c:v>0.59305555555556899</c:v>
                </c:pt>
                <c:pt idx="256">
                  <c:v>0.59375000000001299</c:v>
                </c:pt>
                <c:pt idx="257">
                  <c:v>0.59444444444445799</c:v>
                </c:pt>
                <c:pt idx="258">
                  <c:v>0.59513888888890198</c:v>
                </c:pt>
                <c:pt idx="259">
                  <c:v>0.59583333333334698</c:v>
                </c:pt>
                <c:pt idx="260">
                  <c:v>0.59652777777779098</c:v>
                </c:pt>
                <c:pt idx="261">
                  <c:v>0.59722222222223598</c:v>
                </c:pt>
                <c:pt idx="262">
                  <c:v>0.59791666666667997</c:v>
                </c:pt>
                <c:pt idx="263">
                  <c:v>0.59861111111112497</c:v>
                </c:pt>
                <c:pt idx="264">
                  <c:v>0.59930555555556897</c:v>
                </c:pt>
                <c:pt idx="265">
                  <c:v>0.60000000000001397</c:v>
                </c:pt>
                <c:pt idx="266">
                  <c:v>0.60069444444445896</c:v>
                </c:pt>
                <c:pt idx="267">
                  <c:v>0.60138888888890296</c:v>
                </c:pt>
                <c:pt idx="268">
                  <c:v>0.60208333333334696</c:v>
                </c:pt>
                <c:pt idx="269">
                  <c:v>0.60277777777779196</c:v>
                </c:pt>
                <c:pt idx="270">
                  <c:v>0.60347222222223595</c:v>
                </c:pt>
                <c:pt idx="271">
                  <c:v>0.60416666666668095</c:v>
                </c:pt>
                <c:pt idx="272">
                  <c:v>0.60486111111112495</c:v>
                </c:pt>
                <c:pt idx="273">
                  <c:v>0.60555555555556995</c:v>
                </c:pt>
                <c:pt idx="274">
                  <c:v>0.60625000000001406</c:v>
                </c:pt>
                <c:pt idx="275">
                  <c:v>0.60694444444446005</c:v>
                </c:pt>
                <c:pt idx="276">
                  <c:v>0.60763888888890305</c:v>
                </c:pt>
                <c:pt idx="277">
                  <c:v>0.60833333333334805</c:v>
                </c:pt>
                <c:pt idx="278">
                  <c:v>0.60902777777779205</c:v>
                </c:pt>
                <c:pt idx="279">
                  <c:v>0.60972222222223704</c:v>
                </c:pt>
                <c:pt idx="280">
                  <c:v>0.61041666666668104</c:v>
                </c:pt>
                <c:pt idx="281">
                  <c:v>0.61111111111112604</c:v>
                </c:pt>
                <c:pt idx="282">
                  <c:v>0.61180555555557103</c:v>
                </c:pt>
                <c:pt idx="283">
                  <c:v>0.61250000000001503</c:v>
                </c:pt>
                <c:pt idx="284">
                  <c:v>0.61319444444445903</c:v>
                </c:pt>
                <c:pt idx="285">
                  <c:v>0.61388888888890403</c:v>
                </c:pt>
                <c:pt idx="286">
                  <c:v>0.61458333333334803</c:v>
                </c:pt>
                <c:pt idx="287">
                  <c:v>0.61527777777779302</c:v>
                </c:pt>
                <c:pt idx="288">
                  <c:v>0.61597222222223702</c:v>
                </c:pt>
                <c:pt idx="289">
                  <c:v>0.61666666666668202</c:v>
                </c:pt>
                <c:pt idx="290">
                  <c:v>0.61736111111112602</c:v>
                </c:pt>
                <c:pt idx="291">
                  <c:v>0.61805555555557201</c:v>
                </c:pt>
                <c:pt idx="292">
                  <c:v>0.61875000000001501</c:v>
                </c:pt>
                <c:pt idx="293">
                  <c:v>0.61944444444446001</c:v>
                </c:pt>
                <c:pt idx="294">
                  <c:v>0.62013888888890401</c:v>
                </c:pt>
                <c:pt idx="295">
                  <c:v>0.620833333333349</c:v>
                </c:pt>
                <c:pt idx="296">
                  <c:v>0.621527777777793</c:v>
                </c:pt>
                <c:pt idx="297">
                  <c:v>0.622222222222238</c:v>
                </c:pt>
                <c:pt idx="298">
                  <c:v>0.622916666666682</c:v>
                </c:pt>
                <c:pt idx="299">
                  <c:v>0.62361111111112699</c:v>
                </c:pt>
                <c:pt idx="300">
                  <c:v>0.62430555555557199</c:v>
                </c:pt>
                <c:pt idx="301">
                  <c:v>0.62500000000001599</c:v>
                </c:pt>
                <c:pt idx="302">
                  <c:v>0.62569444444446098</c:v>
                </c:pt>
                <c:pt idx="303">
                  <c:v>0.62638888888890498</c:v>
                </c:pt>
                <c:pt idx="304">
                  <c:v>0.62708333333334898</c:v>
                </c:pt>
                <c:pt idx="305">
                  <c:v>0.62777777777779398</c:v>
                </c:pt>
                <c:pt idx="306">
                  <c:v>0.62847222222223798</c:v>
                </c:pt>
                <c:pt idx="307">
                  <c:v>0.62916666666668297</c:v>
                </c:pt>
                <c:pt idx="308">
                  <c:v>0.62986111111112697</c:v>
                </c:pt>
                <c:pt idx="309">
                  <c:v>0.63055555555557297</c:v>
                </c:pt>
                <c:pt idx="310">
                  <c:v>0.63125000000001597</c:v>
                </c:pt>
                <c:pt idx="311">
                  <c:v>0.63194444444446196</c:v>
                </c:pt>
                <c:pt idx="312">
                  <c:v>0.63263888888890496</c:v>
                </c:pt>
                <c:pt idx="313">
                  <c:v>0.63333333333334996</c:v>
                </c:pt>
                <c:pt idx="314">
                  <c:v>0.63402777777779395</c:v>
                </c:pt>
                <c:pt idx="315">
                  <c:v>0.63472222222223895</c:v>
                </c:pt>
                <c:pt idx="316">
                  <c:v>0.63541666666668295</c:v>
                </c:pt>
                <c:pt idx="317">
                  <c:v>0.63611111111112795</c:v>
                </c:pt>
                <c:pt idx="318">
                  <c:v>0.63680555555557306</c:v>
                </c:pt>
                <c:pt idx="319">
                  <c:v>0.63750000000001705</c:v>
                </c:pt>
                <c:pt idx="320">
                  <c:v>0.63819444444446205</c:v>
                </c:pt>
                <c:pt idx="321">
                  <c:v>0.63888888888890605</c:v>
                </c:pt>
                <c:pt idx="322">
                  <c:v>0.63958333333335005</c:v>
                </c:pt>
                <c:pt idx="323">
                  <c:v>0.64027777777779504</c:v>
                </c:pt>
                <c:pt idx="324">
                  <c:v>0.64097222222223904</c:v>
                </c:pt>
                <c:pt idx="325">
                  <c:v>0.64166666666668404</c:v>
                </c:pt>
                <c:pt idx="326">
                  <c:v>0.64236111111112804</c:v>
                </c:pt>
                <c:pt idx="327">
                  <c:v>0.64305555555557403</c:v>
                </c:pt>
                <c:pt idx="328">
                  <c:v>0.64375000000001703</c:v>
                </c:pt>
                <c:pt idx="329">
                  <c:v>0.64444444444446203</c:v>
                </c:pt>
                <c:pt idx="330">
                  <c:v>0.64513888888890603</c:v>
                </c:pt>
                <c:pt idx="331">
                  <c:v>0.64583333333335102</c:v>
                </c:pt>
                <c:pt idx="332">
                  <c:v>0.64652777777779502</c:v>
                </c:pt>
                <c:pt idx="333">
                  <c:v>0.64722222222224002</c:v>
                </c:pt>
                <c:pt idx="334">
                  <c:v>0.64791666666668402</c:v>
                </c:pt>
                <c:pt idx="335">
                  <c:v>0.64861111111112901</c:v>
                </c:pt>
                <c:pt idx="336">
                  <c:v>0.64930555555557401</c:v>
                </c:pt>
                <c:pt idx="337">
                  <c:v>0.65000000000001801</c:v>
                </c:pt>
                <c:pt idx="338">
                  <c:v>0.650694444444463</c:v>
                </c:pt>
                <c:pt idx="339">
                  <c:v>0.651388888888907</c:v>
                </c:pt>
                <c:pt idx="340">
                  <c:v>0.652083333333351</c:v>
                </c:pt>
                <c:pt idx="341">
                  <c:v>0.652777777777796</c:v>
                </c:pt>
                <c:pt idx="342">
                  <c:v>0.65347222222224</c:v>
                </c:pt>
                <c:pt idx="343">
                  <c:v>0.65416666666668499</c:v>
                </c:pt>
                <c:pt idx="344">
                  <c:v>0.65486111111112899</c:v>
                </c:pt>
                <c:pt idx="345">
                  <c:v>0.65555555555557499</c:v>
                </c:pt>
                <c:pt idx="346">
                  <c:v>0.65625000000001799</c:v>
                </c:pt>
                <c:pt idx="347">
                  <c:v>0.65694444444446398</c:v>
                </c:pt>
                <c:pt idx="348">
                  <c:v>0.65763888888890698</c:v>
                </c:pt>
                <c:pt idx="349">
                  <c:v>0.65833333333335198</c:v>
                </c:pt>
                <c:pt idx="350">
                  <c:v>0.65902777777779598</c:v>
                </c:pt>
                <c:pt idx="351">
                  <c:v>0.65972222222224097</c:v>
                </c:pt>
                <c:pt idx="352">
                  <c:v>0.66041666666668497</c:v>
                </c:pt>
                <c:pt idx="353">
                  <c:v>0.66111111111112997</c:v>
                </c:pt>
                <c:pt idx="354">
                  <c:v>0.66180555555557496</c:v>
                </c:pt>
                <c:pt idx="355">
                  <c:v>0.66250000000001896</c:v>
                </c:pt>
                <c:pt idx="356">
                  <c:v>0.66319444444446396</c:v>
                </c:pt>
                <c:pt idx="357">
                  <c:v>0.66388888888890796</c:v>
                </c:pt>
                <c:pt idx="358">
                  <c:v>0.66458333333335196</c:v>
                </c:pt>
                <c:pt idx="359">
                  <c:v>0.66527777777779695</c:v>
                </c:pt>
                <c:pt idx="360">
                  <c:v>0.66597222222224095</c:v>
                </c:pt>
                <c:pt idx="361">
                  <c:v>0.66666666666668595</c:v>
                </c:pt>
                <c:pt idx="362">
                  <c:v>0.66736111111112995</c:v>
                </c:pt>
                <c:pt idx="363">
                  <c:v>0.66805555555557605</c:v>
                </c:pt>
                <c:pt idx="364">
                  <c:v>0.66875000000002005</c:v>
                </c:pt>
                <c:pt idx="365">
                  <c:v>0.66944444444446505</c:v>
                </c:pt>
                <c:pt idx="366">
                  <c:v>0.67013888888890805</c:v>
                </c:pt>
                <c:pt idx="367">
                  <c:v>0.67083333333335304</c:v>
                </c:pt>
                <c:pt idx="368">
                  <c:v>0.67152777777779704</c:v>
                </c:pt>
                <c:pt idx="369">
                  <c:v>0.67222222222224204</c:v>
                </c:pt>
                <c:pt idx="370">
                  <c:v>0.67291666666668604</c:v>
                </c:pt>
                <c:pt idx="371">
                  <c:v>0.67361111111113103</c:v>
                </c:pt>
                <c:pt idx="372">
                  <c:v>0.67430555555557603</c:v>
                </c:pt>
                <c:pt idx="373">
                  <c:v>0.67500000000002003</c:v>
                </c:pt>
                <c:pt idx="374">
                  <c:v>0.67569444444446503</c:v>
                </c:pt>
                <c:pt idx="375">
                  <c:v>0.67638888888890902</c:v>
                </c:pt>
                <c:pt idx="376">
                  <c:v>0.67708333333335302</c:v>
                </c:pt>
                <c:pt idx="377">
                  <c:v>0.67777777777779802</c:v>
                </c:pt>
                <c:pt idx="378">
                  <c:v>0.67847222222224202</c:v>
                </c:pt>
                <c:pt idx="379">
                  <c:v>0.67916666666668701</c:v>
                </c:pt>
                <c:pt idx="380">
                  <c:v>0.67986111111113101</c:v>
                </c:pt>
                <c:pt idx="381">
                  <c:v>0.68055555555557601</c:v>
                </c:pt>
                <c:pt idx="382">
                  <c:v>0.68125000000002001</c:v>
                </c:pt>
                <c:pt idx="383">
                  <c:v>0.681944444444465</c:v>
                </c:pt>
                <c:pt idx="384">
                  <c:v>0.682638888888909</c:v>
                </c:pt>
                <c:pt idx="385">
                  <c:v>0.683333333333354</c:v>
                </c:pt>
                <c:pt idx="386">
                  <c:v>0.684027777777798</c:v>
                </c:pt>
                <c:pt idx="387">
                  <c:v>0.68472222222224299</c:v>
                </c:pt>
                <c:pt idx="388">
                  <c:v>0.68541666666668699</c:v>
                </c:pt>
                <c:pt idx="389">
                  <c:v>0.68611111111113199</c:v>
                </c:pt>
                <c:pt idx="390">
                  <c:v>0.68680555555557699</c:v>
                </c:pt>
                <c:pt idx="391">
                  <c:v>0.68750000000002098</c:v>
                </c:pt>
                <c:pt idx="392">
                  <c:v>0.68819444444446498</c:v>
                </c:pt>
                <c:pt idx="393">
                  <c:v>0.68888888888890998</c:v>
                </c:pt>
                <c:pt idx="394">
                  <c:v>0.68958333333335398</c:v>
                </c:pt>
                <c:pt idx="395">
                  <c:v>0.69027777777779897</c:v>
                </c:pt>
                <c:pt idx="396">
                  <c:v>0.69097222222224297</c:v>
                </c:pt>
                <c:pt idx="397">
                  <c:v>0.69166666666668797</c:v>
                </c:pt>
                <c:pt idx="398">
                  <c:v>0.69236111111113197</c:v>
                </c:pt>
                <c:pt idx="399">
                  <c:v>0.69305555555557696</c:v>
                </c:pt>
                <c:pt idx="400">
                  <c:v>0.69375000000002096</c:v>
                </c:pt>
                <c:pt idx="401">
                  <c:v>0.69444444444446496</c:v>
                </c:pt>
                <c:pt idx="402">
                  <c:v>0.69513888888890996</c:v>
                </c:pt>
                <c:pt idx="403">
                  <c:v>0.69583333333335395</c:v>
                </c:pt>
                <c:pt idx="404">
                  <c:v>0.69652777777779895</c:v>
                </c:pt>
                <c:pt idx="405">
                  <c:v>0.69722222222224295</c:v>
                </c:pt>
                <c:pt idx="406">
                  <c:v>0.69791666666668795</c:v>
                </c:pt>
                <c:pt idx="407">
                  <c:v>0.69861111111113205</c:v>
                </c:pt>
                <c:pt idx="408">
                  <c:v>0.69930555555557805</c:v>
                </c:pt>
                <c:pt idx="409">
                  <c:v>0.70000000000002105</c:v>
                </c:pt>
                <c:pt idx="410">
                  <c:v>0.70069444444446705</c:v>
                </c:pt>
                <c:pt idx="411">
                  <c:v>0.70138888888891004</c:v>
                </c:pt>
                <c:pt idx="412">
                  <c:v>0.70208333333335504</c:v>
                </c:pt>
                <c:pt idx="413">
                  <c:v>0.70277777777779904</c:v>
                </c:pt>
                <c:pt idx="414">
                  <c:v>0.70347222222224404</c:v>
                </c:pt>
                <c:pt idx="415">
                  <c:v>0.70416666666668803</c:v>
                </c:pt>
                <c:pt idx="416">
                  <c:v>0.70486111111113303</c:v>
                </c:pt>
                <c:pt idx="417">
                  <c:v>0.70555555555557703</c:v>
                </c:pt>
                <c:pt idx="418">
                  <c:v>0.70625000000002203</c:v>
                </c:pt>
                <c:pt idx="419">
                  <c:v>0.70694444444446602</c:v>
                </c:pt>
                <c:pt idx="420">
                  <c:v>0.70763888888891102</c:v>
                </c:pt>
                <c:pt idx="421">
                  <c:v>0.70833333333335502</c:v>
                </c:pt>
                <c:pt idx="422">
                  <c:v>0.70902777777780002</c:v>
                </c:pt>
                <c:pt idx="423">
                  <c:v>0.70972222222224401</c:v>
                </c:pt>
                <c:pt idx="424">
                  <c:v>0.71041666666668901</c:v>
                </c:pt>
                <c:pt idx="425">
                  <c:v>0.71111111111113301</c:v>
                </c:pt>
                <c:pt idx="426">
                  <c:v>0.71180555555557901</c:v>
                </c:pt>
                <c:pt idx="427">
                  <c:v>0.712500000000022</c:v>
                </c:pt>
                <c:pt idx="428">
                  <c:v>0.713194444444467</c:v>
                </c:pt>
                <c:pt idx="429">
                  <c:v>0.713888888888911</c:v>
                </c:pt>
                <c:pt idx="430">
                  <c:v>0.714583333333356</c:v>
                </c:pt>
                <c:pt idx="431">
                  <c:v>0.71527777777779999</c:v>
                </c:pt>
                <c:pt idx="432">
                  <c:v>0.71597222222224499</c:v>
                </c:pt>
                <c:pt idx="433">
                  <c:v>0.71666666666668899</c:v>
                </c:pt>
                <c:pt idx="434">
                  <c:v>0.71736111111113399</c:v>
                </c:pt>
                <c:pt idx="435">
                  <c:v>0.71805555555557898</c:v>
                </c:pt>
                <c:pt idx="436">
                  <c:v>0.71875000000002298</c:v>
                </c:pt>
                <c:pt idx="437">
                  <c:v>0.71944444444446698</c:v>
                </c:pt>
                <c:pt idx="438">
                  <c:v>0.72013888888891198</c:v>
                </c:pt>
                <c:pt idx="439">
                  <c:v>0.72083333333335597</c:v>
                </c:pt>
                <c:pt idx="440">
                  <c:v>0.72152777777780097</c:v>
                </c:pt>
                <c:pt idx="441">
                  <c:v>0.72222222222224497</c:v>
                </c:pt>
                <c:pt idx="442">
                  <c:v>0.72291666666668997</c:v>
                </c:pt>
                <c:pt idx="443">
                  <c:v>0.72361111111113396</c:v>
                </c:pt>
                <c:pt idx="444">
                  <c:v>0.72430555555557996</c:v>
                </c:pt>
                <c:pt idx="445">
                  <c:v>0.72500000000002296</c:v>
                </c:pt>
                <c:pt idx="446">
                  <c:v>0.72569444444446896</c:v>
                </c:pt>
                <c:pt idx="447">
                  <c:v>0.72638888888891195</c:v>
                </c:pt>
                <c:pt idx="448">
                  <c:v>0.72708333333335695</c:v>
                </c:pt>
                <c:pt idx="449">
                  <c:v>0.72777777777780095</c:v>
                </c:pt>
                <c:pt idx="450">
                  <c:v>0.72847222222224595</c:v>
                </c:pt>
                <c:pt idx="451">
                  <c:v>0.72916666666669006</c:v>
                </c:pt>
                <c:pt idx="452">
                  <c:v>0.72986111111113505</c:v>
                </c:pt>
                <c:pt idx="453">
                  <c:v>0.73055555555558005</c:v>
                </c:pt>
                <c:pt idx="454">
                  <c:v>0.73125000000002405</c:v>
                </c:pt>
                <c:pt idx="455">
                  <c:v>0.73194444444446904</c:v>
                </c:pt>
                <c:pt idx="456">
                  <c:v>0.73263888888891304</c:v>
                </c:pt>
                <c:pt idx="457">
                  <c:v>0.73333333333335704</c:v>
                </c:pt>
                <c:pt idx="458">
                  <c:v>0.73402777777780204</c:v>
                </c:pt>
                <c:pt idx="459">
                  <c:v>0.73472222222224604</c:v>
                </c:pt>
                <c:pt idx="460">
                  <c:v>0.73541666666669103</c:v>
                </c:pt>
                <c:pt idx="461">
                  <c:v>0.73611111111113503</c:v>
                </c:pt>
                <c:pt idx="462">
                  <c:v>0.73680555555558103</c:v>
                </c:pt>
                <c:pt idx="463">
                  <c:v>0.73750000000002403</c:v>
                </c:pt>
                <c:pt idx="464">
                  <c:v>0.73819444444446902</c:v>
                </c:pt>
                <c:pt idx="465">
                  <c:v>0.73888888888891302</c:v>
                </c:pt>
                <c:pt idx="466">
                  <c:v>0.73958333333335802</c:v>
                </c:pt>
                <c:pt idx="467">
                  <c:v>0.74027777777780202</c:v>
                </c:pt>
                <c:pt idx="468">
                  <c:v>0.74097222222224701</c:v>
                </c:pt>
                <c:pt idx="469">
                  <c:v>0.74166666666669101</c:v>
                </c:pt>
                <c:pt idx="470">
                  <c:v>0.74236111111113601</c:v>
                </c:pt>
                <c:pt idx="471">
                  <c:v>0.743055555555581</c:v>
                </c:pt>
                <c:pt idx="472">
                  <c:v>0.743750000000025</c:v>
                </c:pt>
                <c:pt idx="473">
                  <c:v>0.744444444444469</c:v>
                </c:pt>
                <c:pt idx="474">
                  <c:v>0.745138888888914</c:v>
                </c:pt>
                <c:pt idx="475">
                  <c:v>0.745833333333358</c:v>
                </c:pt>
                <c:pt idx="476">
                  <c:v>0.74652777777780299</c:v>
                </c:pt>
                <c:pt idx="477">
                  <c:v>0.74722222222224699</c:v>
                </c:pt>
                <c:pt idx="478">
                  <c:v>0.74791666666669199</c:v>
                </c:pt>
                <c:pt idx="479">
                  <c:v>0.74861111111113599</c:v>
                </c:pt>
                <c:pt idx="480">
                  <c:v>0.74930555555558198</c:v>
                </c:pt>
                <c:pt idx="481">
                  <c:v>0.75000000000002498</c:v>
                </c:pt>
                <c:pt idx="482">
                  <c:v>0.75069444444447098</c:v>
                </c:pt>
                <c:pt idx="483">
                  <c:v>0.75138888888891397</c:v>
                </c:pt>
                <c:pt idx="484">
                  <c:v>0.75208333333335897</c:v>
                </c:pt>
                <c:pt idx="485">
                  <c:v>0.75277777777780297</c:v>
                </c:pt>
                <c:pt idx="486">
                  <c:v>0.75347222222224797</c:v>
                </c:pt>
                <c:pt idx="487">
                  <c:v>0.75416666666669196</c:v>
                </c:pt>
                <c:pt idx="488">
                  <c:v>0.75486111111113696</c:v>
                </c:pt>
                <c:pt idx="489">
                  <c:v>0.75555555555558196</c:v>
                </c:pt>
                <c:pt idx="490">
                  <c:v>0.75625000000002596</c:v>
                </c:pt>
                <c:pt idx="491">
                  <c:v>0.75694444444447095</c:v>
                </c:pt>
                <c:pt idx="492">
                  <c:v>0.75763888888891495</c:v>
                </c:pt>
                <c:pt idx="493">
                  <c:v>0.75833333333335895</c:v>
                </c:pt>
                <c:pt idx="494">
                  <c:v>0.75902777777780395</c:v>
                </c:pt>
                <c:pt idx="495">
                  <c:v>0.75972222222224794</c:v>
                </c:pt>
                <c:pt idx="496">
                  <c:v>0.76041666666669305</c:v>
                </c:pt>
                <c:pt idx="497">
                  <c:v>0.76111111111113705</c:v>
                </c:pt>
                <c:pt idx="498">
                  <c:v>0.76180555555558305</c:v>
                </c:pt>
                <c:pt idx="499">
                  <c:v>0.76250000000002605</c:v>
                </c:pt>
                <c:pt idx="500">
                  <c:v>0.76319444444447204</c:v>
                </c:pt>
                <c:pt idx="501">
                  <c:v>0.76388888888891504</c:v>
                </c:pt>
                <c:pt idx="502">
                  <c:v>0.76458333333336004</c:v>
                </c:pt>
                <c:pt idx="503">
                  <c:v>0.76527777777780404</c:v>
                </c:pt>
                <c:pt idx="504">
                  <c:v>0.76597222222224903</c:v>
                </c:pt>
                <c:pt idx="505">
                  <c:v>0.76666666666669303</c:v>
                </c:pt>
                <c:pt idx="506">
                  <c:v>0.76736111111113803</c:v>
                </c:pt>
                <c:pt idx="507">
                  <c:v>0.76805555555558302</c:v>
                </c:pt>
                <c:pt idx="508">
                  <c:v>0.76875000000002702</c:v>
                </c:pt>
                <c:pt idx="509">
                  <c:v>0.76944444444447202</c:v>
                </c:pt>
                <c:pt idx="510">
                  <c:v>0.77013888888891602</c:v>
                </c:pt>
                <c:pt idx="511">
                  <c:v>0.77083333333336002</c:v>
                </c:pt>
                <c:pt idx="512">
                  <c:v>0.77152777777780501</c:v>
                </c:pt>
                <c:pt idx="513">
                  <c:v>0.77222222222224901</c:v>
                </c:pt>
                <c:pt idx="514">
                  <c:v>0.77291666666669401</c:v>
                </c:pt>
                <c:pt idx="515">
                  <c:v>0.77361111111113801</c:v>
                </c:pt>
                <c:pt idx="516">
                  <c:v>0.774305555555583</c:v>
                </c:pt>
                <c:pt idx="517">
                  <c:v>0.775000000000027</c:v>
                </c:pt>
                <c:pt idx="518">
                  <c:v>0.775694444444473</c:v>
                </c:pt>
                <c:pt idx="519">
                  <c:v>0.776388888888916</c:v>
                </c:pt>
                <c:pt idx="520">
                  <c:v>0.77708333333336099</c:v>
                </c:pt>
                <c:pt idx="521">
                  <c:v>0.77777777777780499</c:v>
                </c:pt>
                <c:pt idx="522">
                  <c:v>0.77847222222224999</c:v>
                </c:pt>
                <c:pt idx="523">
                  <c:v>0.77916666666669399</c:v>
                </c:pt>
                <c:pt idx="524">
                  <c:v>0.77986111111113898</c:v>
                </c:pt>
                <c:pt idx="525">
                  <c:v>0.78055555555558298</c:v>
                </c:pt>
                <c:pt idx="526">
                  <c:v>0.78125000000002798</c:v>
                </c:pt>
                <c:pt idx="527">
                  <c:v>0.78194444444447297</c:v>
                </c:pt>
                <c:pt idx="528">
                  <c:v>0.78263888888891697</c:v>
                </c:pt>
                <c:pt idx="529">
                  <c:v>0.78333333333336097</c:v>
                </c:pt>
                <c:pt idx="530">
                  <c:v>0.78402777777780597</c:v>
                </c:pt>
                <c:pt idx="531">
                  <c:v>0.78472222222224997</c:v>
                </c:pt>
                <c:pt idx="532">
                  <c:v>0.78541666666669496</c:v>
                </c:pt>
                <c:pt idx="533">
                  <c:v>0.78611111111113896</c:v>
                </c:pt>
                <c:pt idx="534">
                  <c:v>0.78680555555558496</c:v>
                </c:pt>
                <c:pt idx="535">
                  <c:v>0.78750000000002796</c:v>
                </c:pt>
                <c:pt idx="536">
                  <c:v>0.78819444444447295</c:v>
                </c:pt>
                <c:pt idx="537">
                  <c:v>0.78888888888891695</c:v>
                </c:pt>
                <c:pt idx="538">
                  <c:v>0.78958333333336195</c:v>
                </c:pt>
                <c:pt idx="539">
                  <c:v>0.79027777777780595</c:v>
                </c:pt>
                <c:pt idx="540">
                  <c:v>0.79097222222225105</c:v>
                </c:pt>
                <c:pt idx="541">
                  <c:v>0.79166666666669505</c:v>
                </c:pt>
                <c:pt idx="542">
                  <c:v>0.79236111111114005</c:v>
                </c:pt>
                <c:pt idx="543">
                  <c:v>0.79305555555558505</c:v>
                </c:pt>
                <c:pt idx="544">
                  <c:v>0.79375000000002904</c:v>
                </c:pt>
                <c:pt idx="545">
                  <c:v>0.79444444444447304</c:v>
                </c:pt>
                <c:pt idx="546">
                  <c:v>0.79513888888891804</c:v>
                </c:pt>
                <c:pt idx="547">
                  <c:v>0.79583333333336204</c:v>
                </c:pt>
                <c:pt idx="548">
                  <c:v>0.79652777777780703</c:v>
                </c:pt>
                <c:pt idx="549">
                  <c:v>0.79722222222225103</c:v>
                </c:pt>
                <c:pt idx="550">
                  <c:v>0.79791666666669603</c:v>
                </c:pt>
                <c:pt idx="551">
                  <c:v>0.79861111111114003</c:v>
                </c:pt>
                <c:pt idx="552">
                  <c:v>0.79930555555558502</c:v>
                </c:pt>
                <c:pt idx="553">
                  <c:v>0.80000000000002902</c:v>
                </c:pt>
                <c:pt idx="554">
                  <c:v>0.80069444444447502</c:v>
                </c:pt>
                <c:pt idx="555">
                  <c:v>0.80138888888891802</c:v>
                </c:pt>
                <c:pt idx="556">
                  <c:v>0.80208333333336301</c:v>
                </c:pt>
                <c:pt idx="557">
                  <c:v>0.80277777777780701</c:v>
                </c:pt>
                <c:pt idx="558">
                  <c:v>0.80347222222225201</c:v>
                </c:pt>
                <c:pt idx="559">
                  <c:v>0.80416666666669601</c:v>
                </c:pt>
                <c:pt idx="560">
                  <c:v>0.804861111111141</c:v>
                </c:pt>
                <c:pt idx="561">
                  <c:v>0.805555555555585</c:v>
                </c:pt>
                <c:pt idx="562">
                  <c:v>0.80625000000003</c:v>
                </c:pt>
                <c:pt idx="563">
                  <c:v>0.806944444444475</c:v>
                </c:pt>
                <c:pt idx="564">
                  <c:v>0.80763888888891899</c:v>
                </c:pt>
                <c:pt idx="565">
                  <c:v>0.80833333333336299</c:v>
                </c:pt>
                <c:pt idx="566">
                  <c:v>0.80902777777780799</c:v>
                </c:pt>
                <c:pt idx="567">
                  <c:v>0.80972222222225199</c:v>
                </c:pt>
                <c:pt idx="568">
                  <c:v>0.81041666666669698</c:v>
                </c:pt>
                <c:pt idx="569">
                  <c:v>0.81111111111114098</c:v>
                </c:pt>
                <c:pt idx="570">
                  <c:v>0.81180555555558698</c:v>
                </c:pt>
                <c:pt idx="571">
                  <c:v>0.81250000000002998</c:v>
                </c:pt>
                <c:pt idx="572">
                  <c:v>0.81319444444447597</c:v>
                </c:pt>
                <c:pt idx="573">
                  <c:v>0.81388888888891897</c:v>
                </c:pt>
                <c:pt idx="574">
                  <c:v>0.81458333333336397</c:v>
                </c:pt>
                <c:pt idx="575">
                  <c:v>0.81527777777780797</c:v>
                </c:pt>
                <c:pt idx="576">
                  <c:v>0.81597222222225296</c:v>
                </c:pt>
                <c:pt idx="577">
                  <c:v>0.81666666666669696</c:v>
                </c:pt>
                <c:pt idx="578">
                  <c:v>0.81736111111114196</c:v>
                </c:pt>
                <c:pt idx="579">
                  <c:v>0.81805555555558696</c:v>
                </c:pt>
                <c:pt idx="580">
                  <c:v>0.81875000000003095</c:v>
                </c:pt>
                <c:pt idx="581">
                  <c:v>0.81944444444447495</c:v>
                </c:pt>
                <c:pt idx="582">
                  <c:v>0.82013888888891995</c:v>
                </c:pt>
                <c:pt idx="583">
                  <c:v>0.82083333333336395</c:v>
                </c:pt>
                <c:pt idx="584">
                  <c:v>0.82152777777780905</c:v>
                </c:pt>
                <c:pt idx="585">
                  <c:v>0.82222222222225305</c:v>
                </c:pt>
                <c:pt idx="586">
                  <c:v>0.82291666666669805</c:v>
                </c:pt>
                <c:pt idx="587">
                  <c:v>0.82361111111114205</c:v>
                </c:pt>
                <c:pt idx="588">
                  <c:v>0.82430555555558704</c:v>
                </c:pt>
                <c:pt idx="589">
                  <c:v>0.82500000000003104</c:v>
                </c:pt>
                <c:pt idx="590">
                  <c:v>0.82569444444447704</c:v>
                </c:pt>
                <c:pt idx="591">
                  <c:v>0.82638888888892004</c:v>
                </c:pt>
                <c:pt idx="592">
                  <c:v>0.82708333333336503</c:v>
                </c:pt>
                <c:pt idx="593">
                  <c:v>0.82777777777780903</c:v>
                </c:pt>
                <c:pt idx="594">
                  <c:v>0.82847222222225403</c:v>
                </c:pt>
                <c:pt idx="595">
                  <c:v>0.82916666666669803</c:v>
                </c:pt>
                <c:pt idx="596">
                  <c:v>0.82986111111114302</c:v>
                </c:pt>
                <c:pt idx="597">
                  <c:v>0.83055555555558702</c:v>
                </c:pt>
                <c:pt idx="598">
                  <c:v>0.83125000000003102</c:v>
                </c:pt>
                <c:pt idx="599">
                  <c:v>0.83194444444447702</c:v>
                </c:pt>
                <c:pt idx="600">
                  <c:v>0.83263888888892001</c:v>
                </c:pt>
                <c:pt idx="601">
                  <c:v>0.83333333333336501</c:v>
                </c:pt>
                <c:pt idx="602">
                  <c:v>0.83402777777780901</c:v>
                </c:pt>
                <c:pt idx="603">
                  <c:v>0.83472222222225401</c:v>
                </c:pt>
                <c:pt idx="604">
                  <c:v>0.835416666666698</c:v>
                </c:pt>
                <c:pt idx="605">
                  <c:v>0.836111111111143</c:v>
                </c:pt>
                <c:pt idx="606">
                  <c:v>0.836805555555588</c:v>
                </c:pt>
                <c:pt idx="607">
                  <c:v>0.837500000000032</c:v>
                </c:pt>
                <c:pt idx="608">
                  <c:v>0.83819444444447699</c:v>
                </c:pt>
                <c:pt idx="609">
                  <c:v>0.83888888888892099</c:v>
                </c:pt>
                <c:pt idx="610">
                  <c:v>0.83958333333336499</c:v>
                </c:pt>
                <c:pt idx="611">
                  <c:v>0.84027777777780999</c:v>
                </c:pt>
                <c:pt idx="612">
                  <c:v>0.84097222222225398</c:v>
                </c:pt>
                <c:pt idx="613">
                  <c:v>0.84166666666669898</c:v>
                </c:pt>
                <c:pt idx="614">
                  <c:v>0.84236111111114298</c:v>
                </c:pt>
                <c:pt idx="615">
                  <c:v>0.84305555555558898</c:v>
                </c:pt>
                <c:pt idx="616">
                  <c:v>0.84375000000003197</c:v>
                </c:pt>
                <c:pt idx="617">
                  <c:v>0.84444444444447797</c:v>
                </c:pt>
                <c:pt idx="618">
                  <c:v>0.84513888888892097</c:v>
                </c:pt>
                <c:pt idx="619">
                  <c:v>0.84583333333336597</c:v>
                </c:pt>
                <c:pt idx="620">
                  <c:v>0.84652777777780996</c:v>
                </c:pt>
                <c:pt idx="621">
                  <c:v>0.84722222222225496</c:v>
                </c:pt>
                <c:pt idx="622">
                  <c:v>0.84791666666669896</c:v>
                </c:pt>
                <c:pt idx="623">
                  <c:v>0.84861111111114396</c:v>
                </c:pt>
                <c:pt idx="624">
                  <c:v>0.84930555555558795</c:v>
                </c:pt>
                <c:pt idx="625">
                  <c:v>0.85000000000003295</c:v>
                </c:pt>
                <c:pt idx="626">
                  <c:v>0.85069444444447795</c:v>
                </c:pt>
                <c:pt idx="627">
                  <c:v>0.85138888888892195</c:v>
                </c:pt>
                <c:pt idx="628">
                  <c:v>0.85208333333336606</c:v>
                </c:pt>
                <c:pt idx="629">
                  <c:v>0.85277777777781105</c:v>
                </c:pt>
                <c:pt idx="630">
                  <c:v>0.85347222222225505</c:v>
                </c:pt>
                <c:pt idx="631">
                  <c:v>0.85416666666670005</c:v>
                </c:pt>
                <c:pt idx="632">
                  <c:v>0.85486111111114405</c:v>
                </c:pt>
                <c:pt idx="633">
                  <c:v>0.85555555555558904</c:v>
                </c:pt>
                <c:pt idx="634">
                  <c:v>0.85625000000003304</c:v>
                </c:pt>
                <c:pt idx="635">
                  <c:v>0.85694444444447904</c:v>
                </c:pt>
              </c:numCache>
            </c:numRef>
          </c:cat>
          <c:val>
            <c:numRef>
              <c:f>'обработанные за 1'!$BR$2:$BR$637</c:f>
              <c:numCache>
                <c:formatCode>#,##0</c:formatCode>
                <c:ptCount val="636"/>
                <c:pt idx="0">
                  <c:v>6</c:v>
                </c:pt>
                <c:pt idx="1">
                  <c:v>11</c:v>
                </c:pt>
                <c:pt idx="2">
                  <c:v>7</c:v>
                </c:pt>
                <c:pt idx="3">
                  <c:v>10</c:v>
                </c:pt>
                <c:pt idx="4">
                  <c:v>4</c:v>
                </c:pt>
                <c:pt idx="5">
                  <c:v>11</c:v>
                </c:pt>
                <c:pt idx="6">
                  <c:v>8</c:v>
                </c:pt>
                <c:pt idx="7">
                  <c:v>5</c:v>
                </c:pt>
                <c:pt idx="8">
                  <c:v>8</c:v>
                </c:pt>
                <c:pt idx="9">
                  <c:v>7</c:v>
                </c:pt>
                <c:pt idx="10">
                  <c:v>5</c:v>
                </c:pt>
                <c:pt idx="11">
                  <c:v>7</c:v>
                </c:pt>
                <c:pt idx="12">
                  <c:v>4</c:v>
                </c:pt>
                <c:pt idx="13">
                  <c:v>5</c:v>
                </c:pt>
                <c:pt idx="14">
                  <c:v>5</c:v>
                </c:pt>
                <c:pt idx="15">
                  <c:v>9</c:v>
                </c:pt>
                <c:pt idx="16">
                  <c:v>4</c:v>
                </c:pt>
                <c:pt idx="17">
                  <c:v>7</c:v>
                </c:pt>
                <c:pt idx="18">
                  <c:v>9</c:v>
                </c:pt>
                <c:pt idx="19">
                  <c:v>11</c:v>
                </c:pt>
                <c:pt idx="20">
                  <c:v>7</c:v>
                </c:pt>
                <c:pt idx="21">
                  <c:v>10</c:v>
                </c:pt>
                <c:pt idx="22">
                  <c:v>7</c:v>
                </c:pt>
                <c:pt idx="23">
                  <c:v>3</c:v>
                </c:pt>
                <c:pt idx="24">
                  <c:v>5</c:v>
                </c:pt>
                <c:pt idx="25">
                  <c:v>7</c:v>
                </c:pt>
                <c:pt idx="26">
                  <c:v>6</c:v>
                </c:pt>
                <c:pt idx="27">
                  <c:v>11</c:v>
                </c:pt>
                <c:pt idx="28">
                  <c:v>8</c:v>
                </c:pt>
                <c:pt idx="29">
                  <c:v>5</c:v>
                </c:pt>
                <c:pt idx="30">
                  <c:v>11</c:v>
                </c:pt>
                <c:pt idx="31">
                  <c:v>10</c:v>
                </c:pt>
                <c:pt idx="32">
                  <c:v>5</c:v>
                </c:pt>
                <c:pt idx="33">
                  <c:v>7</c:v>
                </c:pt>
                <c:pt idx="34">
                  <c:v>5</c:v>
                </c:pt>
                <c:pt idx="35">
                  <c:v>8</c:v>
                </c:pt>
                <c:pt idx="36">
                  <c:v>10</c:v>
                </c:pt>
                <c:pt idx="37">
                  <c:v>9</c:v>
                </c:pt>
                <c:pt idx="38">
                  <c:v>4</c:v>
                </c:pt>
                <c:pt idx="39">
                  <c:v>6</c:v>
                </c:pt>
                <c:pt idx="40">
                  <c:v>4</c:v>
                </c:pt>
                <c:pt idx="41">
                  <c:v>8</c:v>
                </c:pt>
                <c:pt idx="42">
                  <c:v>5</c:v>
                </c:pt>
                <c:pt idx="43">
                  <c:v>9</c:v>
                </c:pt>
                <c:pt idx="44">
                  <c:v>9</c:v>
                </c:pt>
                <c:pt idx="45">
                  <c:v>13</c:v>
                </c:pt>
                <c:pt idx="46">
                  <c:v>11</c:v>
                </c:pt>
                <c:pt idx="47">
                  <c:v>11</c:v>
                </c:pt>
                <c:pt idx="48">
                  <c:v>10</c:v>
                </c:pt>
                <c:pt idx="49">
                  <c:v>7</c:v>
                </c:pt>
                <c:pt idx="50">
                  <c:v>9</c:v>
                </c:pt>
                <c:pt idx="51">
                  <c:v>9</c:v>
                </c:pt>
                <c:pt idx="52">
                  <c:v>4</c:v>
                </c:pt>
                <c:pt idx="53">
                  <c:v>6</c:v>
                </c:pt>
                <c:pt idx="54">
                  <c:v>5</c:v>
                </c:pt>
                <c:pt idx="55">
                  <c:v>6</c:v>
                </c:pt>
                <c:pt idx="56">
                  <c:v>8</c:v>
                </c:pt>
                <c:pt idx="57">
                  <c:v>6</c:v>
                </c:pt>
                <c:pt idx="58">
                  <c:v>7</c:v>
                </c:pt>
                <c:pt idx="59">
                  <c:v>8</c:v>
                </c:pt>
                <c:pt idx="60">
                  <c:v>11</c:v>
                </c:pt>
                <c:pt idx="61">
                  <c:v>9</c:v>
                </c:pt>
                <c:pt idx="62">
                  <c:v>14</c:v>
                </c:pt>
                <c:pt idx="63">
                  <c:v>11</c:v>
                </c:pt>
                <c:pt idx="64">
                  <c:v>9</c:v>
                </c:pt>
                <c:pt idx="65">
                  <c:v>13</c:v>
                </c:pt>
                <c:pt idx="66">
                  <c:v>9</c:v>
                </c:pt>
                <c:pt idx="67">
                  <c:v>8</c:v>
                </c:pt>
                <c:pt idx="68">
                  <c:v>5</c:v>
                </c:pt>
                <c:pt idx="69">
                  <c:v>12</c:v>
                </c:pt>
                <c:pt idx="70">
                  <c:v>6</c:v>
                </c:pt>
                <c:pt idx="71">
                  <c:v>10</c:v>
                </c:pt>
                <c:pt idx="72">
                  <c:v>14</c:v>
                </c:pt>
                <c:pt idx="73">
                  <c:v>16</c:v>
                </c:pt>
                <c:pt idx="74">
                  <c:v>8</c:v>
                </c:pt>
                <c:pt idx="75">
                  <c:v>5</c:v>
                </c:pt>
                <c:pt idx="76">
                  <c:v>6</c:v>
                </c:pt>
                <c:pt idx="77">
                  <c:v>9</c:v>
                </c:pt>
                <c:pt idx="78">
                  <c:v>7</c:v>
                </c:pt>
                <c:pt idx="79">
                  <c:v>13</c:v>
                </c:pt>
                <c:pt idx="80">
                  <c:v>9</c:v>
                </c:pt>
                <c:pt idx="81">
                  <c:v>13</c:v>
                </c:pt>
                <c:pt idx="82">
                  <c:v>5</c:v>
                </c:pt>
                <c:pt idx="83">
                  <c:v>9</c:v>
                </c:pt>
                <c:pt idx="84">
                  <c:v>11</c:v>
                </c:pt>
                <c:pt idx="85">
                  <c:v>6</c:v>
                </c:pt>
                <c:pt idx="86">
                  <c:v>8</c:v>
                </c:pt>
                <c:pt idx="87">
                  <c:v>13</c:v>
                </c:pt>
                <c:pt idx="88">
                  <c:v>10</c:v>
                </c:pt>
                <c:pt idx="89">
                  <c:v>8</c:v>
                </c:pt>
                <c:pt idx="90">
                  <c:v>6</c:v>
                </c:pt>
                <c:pt idx="91">
                  <c:v>5</c:v>
                </c:pt>
                <c:pt idx="92">
                  <c:v>9</c:v>
                </c:pt>
                <c:pt idx="93">
                  <c:v>10</c:v>
                </c:pt>
                <c:pt idx="94">
                  <c:v>6</c:v>
                </c:pt>
                <c:pt idx="95">
                  <c:v>5</c:v>
                </c:pt>
                <c:pt idx="96">
                  <c:v>2</c:v>
                </c:pt>
                <c:pt idx="97">
                  <c:v>6</c:v>
                </c:pt>
                <c:pt idx="98">
                  <c:v>13</c:v>
                </c:pt>
                <c:pt idx="99">
                  <c:v>10</c:v>
                </c:pt>
                <c:pt idx="100">
                  <c:v>4</c:v>
                </c:pt>
                <c:pt idx="101">
                  <c:v>5</c:v>
                </c:pt>
                <c:pt idx="102">
                  <c:v>11</c:v>
                </c:pt>
                <c:pt idx="103">
                  <c:v>6</c:v>
                </c:pt>
                <c:pt idx="104">
                  <c:v>7</c:v>
                </c:pt>
                <c:pt idx="105">
                  <c:v>6</c:v>
                </c:pt>
                <c:pt idx="106">
                  <c:v>6</c:v>
                </c:pt>
                <c:pt idx="107">
                  <c:v>4</c:v>
                </c:pt>
                <c:pt idx="108">
                  <c:v>10</c:v>
                </c:pt>
                <c:pt idx="109">
                  <c:v>1</c:v>
                </c:pt>
                <c:pt idx="110">
                  <c:v>5</c:v>
                </c:pt>
                <c:pt idx="111">
                  <c:v>7</c:v>
                </c:pt>
                <c:pt idx="112">
                  <c:v>6</c:v>
                </c:pt>
                <c:pt idx="113">
                  <c:v>5</c:v>
                </c:pt>
                <c:pt idx="114">
                  <c:v>5</c:v>
                </c:pt>
                <c:pt idx="115">
                  <c:v>3</c:v>
                </c:pt>
                <c:pt idx="116">
                  <c:v>9</c:v>
                </c:pt>
                <c:pt idx="117">
                  <c:v>8</c:v>
                </c:pt>
                <c:pt idx="118">
                  <c:v>4</c:v>
                </c:pt>
                <c:pt idx="119">
                  <c:v>15</c:v>
                </c:pt>
                <c:pt idx="120">
                  <c:v>9</c:v>
                </c:pt>
                <c:pt idx="121">
                  <c:v>11</c:v>
                </c:pt>
                <c:pt idx="122">
                  <c:v>4</c:v>
                </c:pt>
                <c:pt idx="123">
                  <c:v>5</c:v>
                </c:pt>
                <c:pt idx="124">
                  <c:v>9</c:v>
                </c:pt>
                <c:pt idx="125">
                  <c:v>6</c:v>
                </c:pt>
                <c:pt idx="126">
                  <c:v>4</c:v>
                </c:pt>
                <c:pt idx="127">
                  <c:v>6</c:v>
                </c:pt>
                <c:pt idx="128">
                  <c:v>3</c:v>
                </c:pt>
                <c:pt idx="129">
                  <c:v>12</c:v>
                </c:pt>
                <c:pt idx="130">
                  <c:v>6</c:v>
                </c:pt>
                <c:pt idx="131">
                  <c:v>12</c:v>
                </c:pt>
                <c:pt idx="132">
                  <c:v>5</c:v>
                </c:pt>
                <c:pt idx="133">
                  <c:v>6</c:v>
                </c:pt>
                <c:pt idx="134">
                  <c:v>9</c:v>
                </c:pt>
                <c:pt idx="135">
                  <c:v>8</c:v>
                </c:pt>
                <c:pt idx="136">
                  <c:v>6</c:v>
                </c:pt>
                <c:pt idx="137">
                  <c:v>4</c:v>
                </c:pt>
                <c:pt idx="138">
                  <c:v>12</c:v>
                </c:pt>
                <c:pt idx="139">
                  <c:v>5</c:v>
                </c:pt>
                <c:pt idx="140">
                  <c:v>7</c:v>
                </c:pt>
                <c:pt idx="141">
                  <c:v>5</c:v>
                </c:pt>
                <c:pt idx="142">
                  <c:v>5</c:v>
                </c:pt>
                <c:pt idx="143">
                  <c:v>8</c:v>
                </c:pt>
                <c:pt idx="144">
                  <c:v>5</c:v>
                </c:pt>
                <c:pt idx="145">
                  <c:v>8</c:v>
                </c:pt>
                <c:pt idx="146">
                  <c:v>5</c:v>
                </c:pt>
                <c:pt idx="147">
                  <c:v>4</c:v>
                </c:pt>
                <c:pt idx="148">
                  <c:v>8</c:v>
                </c:pt>
                <c:pt idx="149">
                  <c:v>17</c:v>
                </c:pt>
                <c:pt idx="150">
                  <c:v>14</c:v>
                </c:pt>
                <c:pt idx="151">
                  <c:v>10</c:v>
                </c:pt>
                <c:pt idx="152">
                  <c:v>18</c:v>
                </c:pt>
                <c:pt idx="153">
                  <c:v>15</c:v>
                </c:pt>
                <c:pt idx="154">
                  <c:v>16</c:v>
                </c:pt>
                <c:pt idx="155">
                  <c:v>15</c:v>
                </c:pt>
                <c:pt idx="156">
                  <c:v>13</c:v>
                </c:pt>
                <c:pt idx="157">
                  <c:v>18</c:v>
                </c:pt>
                <c:pt idx="158">
                  <c:v>15</c:v>
                </c:pt>
                <c:pt idx="159">
                  <c:v>20</c:v>
                </c:pt>
                <c:pt idx="160">
                  <c:v>16</c:v>
                </c:pt>
                <c:pt idx="161">
                  <c:v>17</c:v>
                </c:pt>
                <c:pt idx="162">
                  <c:v>21</c:v>
                </c:pt>
                <c:pt idx="163">
                  <c:v>15</c:v>
                </c:pt>
                <c:pt idx="164">
                  <c:v>19</c:v>
                </c:pt>
                <c:pt idx="165">
                  <c:v>10</c:v>
                </c:pt>
                <c:pt idx="166">
                  <c:v>18</c:v>
                </c:pt>
                <c:pt idx="167">
                  <c:v>16</c:v>
                </c:pt>
                <c:pt idx="168">
                  <c:v>12</c:v>
                </c:pt>
                <c:pt idx="169">
                  <c:v>17</c:v>
                </c:pt>
                <c:pt idx="170">
                  <c:v>18</c:v>
                </c:pt>
                <c:pt idx="171">
                  <c:v>14</c:v>
                </c:pt>
                <c:pt idx="172">
                  <c:v>15</c:v>
                </c:pt>
                <c:pt idx="173">
                  <c:v>24</c:v>
                </c:pt>
                <c:pt idx="174">
                  <c:v>20</c:v>
                </c:pt>
                <c:pt idx="175">
                  <c:v>12</c:v>
                </c:pt>
                <c:pt idx="176">
                  <c:v>17</c:v>
                </c:pt>
                <c:pt idx="177">
                  <c:v>18</c:v>
                </c:pt>
                <c:pt idx="178">
                  <c:v>12</c:v>
                </c:pt>
                <c:pt idx="179">
                  <c:v>14</c:v>
                </c:pt>
                <c:pt idx="180">
                  <c:v>15</c:v>
                </c:pt>
                <c:pt idx="181">
                  <c:v>18</c:v>
                </c:pt>
                <c:pt idx="182">
                  <c:v>14</c:v>
                </c:pt>
                <c:pt idx="183">
                  <c:v>15</c:v>
                </c:pt>
                <c:pt idx="184">
                  <c:v>14</c:v>
                </c:pt>
                <c:pt idx="185">
                  <c:v>14</c:v>
                </c:pt>
                <c:pt idx="186">
                  <c:v>17</c:v>
                </c:pt>
                <c:pt idx="187">
                  <c:v>16</c:v>
                </c:pt>
                <c:pt idx="188">
                  <c:v>17</c:v>
                </c:pt>
                <c:pt idx="189">
                  <c:v>20</c:v>
                </c:pt>
                <c:pt idx="190">
                  <c:v>18</c:v>
                </c:pt>
                <c:pt idx="191">
                  <c:v>9</c:v>
                </c:pt>
                <c:pt idx="192">
                  <c:v>16</c:v>
                </c:pt>
                <c:pt idx="193">
                  <c:v>27</c:v>
                </c:pt>
                <c:pt idx="194">
                  <c:v>15</c:v>
                </c:pt>
                <c:pt idx="195">
                  <c:v>15</c:v>
                </c:pt>
                <c:pt idx="196">
                  <c:v>15</c:v>
                </c:pt>
                <c:pt idx="197">
                  <c:v>20</c:v>
                </c:pt>
                <c:pt idx="198">
                  <c:v>14</c:v>
                </c:pt>
                <c:pt idx="199">
                  <c:v>12</c:v>
                </c:pt>
                <c:pt idx="200">
                  <c:v>17</c:v>
                </c:pt>
                <c:pt idx="201">
                  <c:v>12</c:v>
                </c:pt>
                <c:pt idx="202">
                  <c:v>17</c:v>
                </c:pt>
                <c:pt idx="203">
                  <c:v>14</c:v>
                </c:pt>
                <c:pt idx="204">
                  <c:v>16</c:v>
                </c:pt>
                <c:pt idx="205">
                  <c:v>20</c:v>
                </c:pt>
                <c:pt idx="206">
                  <c:v>18</c:v>
                </c:pt>
                <c:pt idx="207">
                  <c:v>24</c:v>
                </c:pt>
                <c:pt idx="208">
                  <c:v>13</c:v>
                </c:pt>
                <c:pt idx="209">
                  <c:v>13</c:v>
                </c:pt>
                <c:pt idx="210">
                  <c:v>7</c:v>
                </c:pt>
                <c:pt idx="211">
                  <c:v>6</c:v>
                </c:pt>
                <c:pt idx="212">
                  <c:v>10</c:v>
                </c:pt>
                <c:pt idx="213">
                  <c:v>6</c:v>
                </c:pt>
                <c:pt idx="214">
                  <c:v>8</c:v>
                </c:pt>
                <c:pt idx="215">
                  <c:v>7</c:v>
                </c:pt>
                <c:pt idx="216">
                  <c:v>8</c:v>
                </c:pt>
                <c:pt idx="217">
                  <c:v>6</c:v>
                </c:pt>
                <c:pt idx="218">
                  <c:v>3</c:v>
                </c:pt>
                <c:pt idx="219">
                  <c:v>6</c:v>
                </c:pt>
                <c:pt idx="220">
                  <c:v>8</c:v>
                </c:pt>
                <c:pt idx="221">
                  <c:v>12</c:v>
                </c:pt>
                <c:pt idx="222">
                  <c:v>12</c:v>
                </c:pt>
                <c:pt idx="223">
                  <c:v>14</c:v>
                </c:pt>
                <c:pt idx="224">
                  <c:v>6</c:v>
                </c:pt>
                <c:pt idx="225">
                  <c:v>12</c:v>
                </c:pt>
                <c:pt idx="226">
                  <c:v>6</c:v>
                </c:pt>
                <c:pt idx="227">
                  <c:v>9</c:v>
                </c:pt>
                <c:pt idx="228">
                  <c:v>10</c:v>
                </c:pt>
                <c:pt idx="229">
                  <c:v>8</c:v>
                </c:pt>
                <c:pt idx="230">
                  <c:v>6</c:v>
                </c:pt>
                <c:pt idx="231">
                  <c:v>11</c:v>
                </c:pt>
                <c:pt idx="232">
                  <c:v>6</c:v>
                </c:pt>
                <c:pt idx="233">
                  <c:v>10</c:v>
                </c:pt>
                <c:pt idx="234">
                  <c:v>12</c:v>
                </c:pt>
                <c:pt idx="235">
                  <c:v>4</c:v>
                </c:pt>
                <c:pt idx="236">
                  <c:v>8</c:v>
                </c:pt>
                <c:pt idx="237">
                  <c:v>10</c:v>
                </c:pt>
                <c:pt idx="238">
                  <c:v>12</c:v>
                </c:pt>
                <c:pt idx="239">
                  <c:v>9</c:v>
                </c:pt>
                <c:pt idx="240">
                  <c:v>8</c:v>
                </c:pt>
                <c:pt idx="241">
                  <c:v>4</c:v>
                </c:pt>
                <c:pt idx="242">
                  <c:v>7</c:v>
                </c:pt>
                <c:pt idx="243">
                  <c:v>2</c:v>
                </c:pt>
                <c:pt idx="244">
                  <c:v>5</c:v>
                </c:pt>
                <c:pt idx="245">
                  <c:v>10</c:v>
                </c:pt>
                <c:pt idx="246">
                  <c:v>3</c:v>
                </c:pt>
                <c:pt idx="247">
                  <c:v>5</c:v>
                </c:pt>
                <c:pt idx="248">
                  <c:v>5</c:v>
                </c:pt>
                <c:pt idx="249">
                  <c:v>7</c:v>
                </c:pt>
                <c:pt idx="250">
                  <c:v>6</c:v>
                </c:pt>
                <c:pt idx="251">
                  <c:v>9</c:v>
                </c:pt>
                <c:pt idx="252">
                  <c:v>11</c:v>
                </c:pt>
                <c:pt idx="253">
                  <c:v>5</c:v>
                </c:pt>
                <c:pt idx="254">
                  <c:v>6</c:v>
                </c:pt>
                <c:pt idx="255">
                  <c:v>4</c:v>
                </c:pt>
                <c:pt idx="256">
                  <c:v>2</c:v>
                </c:pt>
                <c:pt idx="257">
                  <c:v>5</c:v>
                </c:pt>
                <c:pt idx="258">
                  <c:v>6</c:v>
                </c:pt>
                <c:pt idx="259">
                  <c:v>3</c:v>
                </c:pt>
                <c:pt idx="260">
                  <c:v>7</c:v>
                </c:pt>
                <c:pt idx="261">
                  <c:v>5</c:v>
                </c:pt>
                <c:pt idx="262">
                  <c:v>7</c:v>
                </c:pt>
                <c:pt idx="263">
                  <c:v>3</c:v>
                </c:pt>
                <c:pt idx="264">
                  <c:v>9</c:v>
                </c:pt>
                <c:pt idx="265">
                  <c:v>11</c:v>
                </c:pt>
                <c:pt idx="266">
                  <c:v>3</c:v>
                </c:pt>
                <c:pt idx="267">
                  <c:v>11</c:v>
                </c:pt>
                <c:pt idx="268">
                  <c:v>8</c:v>
                </c:pt>
                <c:pt idx="269">
                  <c:v>6</c:v>
                </c:pt>
                <c:pt idx="270">
                  <c:v>10</c:v>
                </c:pt>
                <c:pt idx="271">
                  <c:v>4</c:v>
                </c:pt>
                <c:pt idx="272">
                  <c:v>8</c:v>
                </c:pt>
                <c:pt idx="273">
                  <c:v>1</c:v>
                </c:pt>
                <c:pt idx="274">
                  <c:v>9</c:v>
                </c:pt>
                <c:pt idx="275">
                  <c:v>5</c:v>
                </c:pt>
                <c:pt idx="276">
                  <c:v>9</c:v>
                </c:pt>
                <c:pt idx="277">
                  <c:v>10</c:v>
                </c:pt>
                <c:pt idx="278">
                  <c:v>7</c:v>
                </c:pt>
                <c:pt idx="279">
                  <c:v>9</c:v>
                </c:pt>
                <c:pt idx="280">
                  <c:v>7</c:v>
                </c:pt>
                <c:pt idx="281">
                  <c:v>8</c:v>
                </c:pt>
                <c:pt idx="282">
                  <c:v>12</c:v>
                </c:pt>
                <c:pt idx="283">
                  <c:v>8</c:v>
                </c:pt>
                <c:pt idx="284">
                  <c:v>7</c:v>
                </c:pt>
                <c:pt idx="285">
                  <c:v>10</c:v>
                </c:pt>
                <c:pt idx="286">
                  <c:v>6</c:v>
                </c:pt>
                <c:pt idx="287">
                  <c:v>6</c:v>
                </c:pt>
                <c:pt idx="288">
                  <c:v>10</c:v>
                </c:pt>
                <c:pt idx="289">
                  <c:v>7</c:v>
                </c:pt>
                <c:pt idx="290">
                  <c:v>3</c:v>
                </c:pt>
                <c:pt idx="291">
                  <c:v>7</c:v>
                </c:pt>
                <c:pt idx="292">
                  <c:v>6</c:v>
                </c:pt>
                <c:pt idx="293">
                  <c:v>6</c:v>
                </c:pt>
                <c:pt idx="294">
                  <c:v>7</c:v>
                </c:pt>
                <c:pt idx="295">
                  <c:v>11</c:v>
                </c:pt>
                <c:pt idx="296">
                  <c:v>9</c:v>
                </c:pt>
                <c:pt idx="297">
                  <c:v>10</c:v>
                </c:pt>
                <c:pt idx="298">
                  <c:v>7</c:v>
                </c:pt>
                <c:pt idx="299">
                  <c:v>3</c:v>
                </c:pt>
                <c:pt idx="300">
                  <c:v>5</c:v>
                </c:pt>
                <c:pt idx="301">
                  <c:v>6</c:v>
                </c:pt>
                <c:pt idx="302">
                  <c:v>8</c:v>
                </c:pt>
                <c:pt idx="303">
                  <c:v>8</c:v>
                </c:pt>
                <c:pt idx="304">
                  <c:v>4</c:v>
                </c:pt>
                <c:pt idx="305">
                  <c:v>12</c:v>
                </c:pt>
                <c:pt idx="306">
                  <c:v>11</c:v>
                </c:pt>
                <c:pt idx="307">
                  <c:v>6</c:v>
                </c:pt>
                <c:pt idx="308">
                  <c:v>13</c:v>
                </c:pt>
                <c:pt idx="309">
                  <c:v>8</c:v>
                </c:pt>
                <c:pt idx="310">
                  <c:v>8</c:v>
                </c:pt>
                <c:pt idx="311">
                  <c:v>9</c:v>
                </c:pt>
                <c:pt idx="312">
                  <c:v>7</c:v>
                </c:pt>
                <c:pt idx="313">
                  <c:v>7</c:v>
                </c:pt>
                <c:pt idx="314">
                  <c:v>11</c:v>
                </c:pt>
                <c:pt idx="315">
                  <c:v>10</c:v>
                </c:pt>
                <c:pt idx="316">
                  <c:v>8</c:v>
                </c:pt>
                <c:pt idx="317">
                  <c:v>8</c:v>
                </c:pt>
                <c:pt idx="318">
                  <c:v>15</c:v>
                </c:pt>
                <c:pt idx="319">
                  <c:v>11</c:v>
                </c:pt>
                <c:pt idx="320">
                  <c:v>7</c:v>
                </c:pt>
                <c:pt idx="321">
                  <c:v>5</c:v>
                </c:pt>
                <c:pt idx="322">
                  <c:v>9</c:v>
                </c:pt>
                <c:pt idx="323">
                  <c:v>4</c:v>
                </c:pt>
                <c:pt idx="324">
                  <c:v>4</c:v>
                </c:pt>
                <c:pt idx="325">
                  <c:v>5</c:v>
                </c:pt>
                <c:pt idx="326">
                  <c:v>12</c:v>
                </c:pt>
                <c:pt idx="327">
                  <c:v>7</c:v>
                </c:pt>
                <c:pt idx="328">
                  <c:v>7</c:v>
                </c:pt>
                <c:pt idx="329">
                  <c:v>6</c:v>
                </c:pt>
                <c:pt idx="330">
                  <c:v>9</c:v>
                </c:pt>
                <c:pt idx="331">
                  <c:v>13</c:v>
                </c:pt>
                <c:pt idx="332">
                  <c:v>13</c:v>
                </c:pt>
                <c:pt idx="333">
                  <c:v>12</c:v>
                </c:pt>
                <c:pt idx="334">
                  <c:v>12</c:v>
                </c:pt>
                <c:pt idx="335">
                  <c:v>12</c:v>
                </c:pt>
                <c:pt idx="336">
                  <c:v>11</c:v>
                </c:pt>
                <c:pt idx="337">
                  <c:v>11</c:v>
                </c:pt>
                <c:pt idx="338">
                  <c:v>14</c:v>
                </c:pt>
                <c:pt idx="339">
                  <c:v>8</c:v>
                </c:pt>
                <c:pt idx="340">
                  <c:v>15</c:v>
                </c:pt>
                <c:pt idx="341">
                  <c:v>10</c:v>
                </c:pt>
                <c:pt idx="342">
                  <c:v>10</c:v>
                </c:pt>
                <c:pt idx="343">
                  <c:v>11</c:v>
                </c:pt>
                <c:pt idx="344">
                  <c:v>11</c:v>
                </c:pt>
                <c:pt idx="345">
                  <c:v>8</c:v>
                </c:pt>
                <c:pt idx="346">
                  <c:v>10</c:v>
                </c:pt>
                <c:pt idx="347">
                  <c:v>7</c:v>
                </c:pt>
                <c:pt idx="348">
                  <c:v>6</c:v>
                </c:pt>
                <c:pt idx="349">
                  <c:v>8</c:v>
                </c:pt>
                <c:pt idx="350">
                  <c:v>8</c:v>
                </c:pt>
                <c:pt idx="351">
                  <c:v>7</c:v>
                </c:pt>
                <c:pt idx="352">
                  <c:v>13</c:v>
                </c:pt>
                <c:pt idx="353">
                  <c:v>8</c:v>
                </c:pt>
                <c:pt idx="354">
                  <c:v>10</c:v>
                </c:pt>
                <c:pt idx="355">
                  <c:v>7</c:v>
                </c:pt>
                <c:pt idx="356">
                  <c:v>2</c:v>
                </c:pt>
                <c:pt idx="357">
                  <c:v>5</c:v>
                </c:pt>
                <c:pt idx="358">
                  <c:v>15</c:v>
                </c:pt>
                <c:pt idx="359">
                  <c:v>7</c:v>
                </c:pt>
                <c:pt idx="360">
                  <c:v>9</c:v>
                </c:pt>
                <c:pt idx="361">
                  <c:v>8</c:v>
                </c:pt>
                <c:pt idx="362">
                  <c:v>3</c:v>
                </c:pt>
                <c:pt idx="363">
                  <c:v>10</c:v>
                </c:pt>
                <c:pt idx="364">
                  <c:v>5</c:v>
                </c:pt>
                <c:pt idx="365">
                  <c:v>8</c:v>
                </c:pt>
                <c:pt idx="366">
                  <c:v>7</c:v>
                </c:pt>
                <c:pt idx="367">
                  <c:v>5</c:v>
                </c:pt>
                <c:pt idx="368">
                  <c:v>5</c:v>
                </c:pt>
                <c:pt idx="369">
                  <c:v>3</c:v>
                </c:pt>
                <c:pt idx="370">
                  <c:v>5</c:v>
                </c:pt>
                <c:pt idx="371">
                  <c:v>8</c:v>
                </c:pt>
                <c:pt idx="372">
                  <c:v>7</c:v>
                </c:pt>
                <c:pt idx="373">
                  <c:v>4</c:v>
                </c:pt>
                <c:pt idx="374">
                  <c:v>3</c:v>
                </c:pt>
                <c:pt idx="375">
                  <c:v>5</c:v>
                </c:pt>
                <c:pt idx="376">
                  <c:v>8</c:v>
                </c:pt>
                <c:pt idx="377">
                  <c:v>12</c:v>
                </c:pt>
                <c:pt idx="378">
                  <c:v>8</c:v>
                </c:pt>
                <c:pt idx="379">
                  <c:v>7</c:v>
                </c:pt>
                <c:pt idx="380">
                  <c:v>5</c:v>
                </c:pt>
                <c:pt idx="381">
                  <c:v>7</c:v>
                </c:pt>
                <c:pt idx="382">
                  <c:v>6</c:v>
                </c:pt>
                <c:pt idx="383">
                  <c:v>11</c:v>
                </c:pt>
                <c:pt idx="384">
                  <c:v>9</c:v>
                </c:pt>
                <c:pt idx="385">
                  <c:v>7</c:v>
                </c:pt>
                <c:pt idx="386">
                  <c:v>11</c:v>
                </c:pt>
                <c:pt idx="387">
                  <c:v>5</c:v>
                </c:pt>
                <c:pt idx="388">
                  <c:v>6</c:v>
                </c:pt>
                <c:pt idx="389">
                  <c:v>13</c:v>
                </c:pt>
                <c:pt idx="390">
                  <c:v>10</c:v>
                </c:pt>
                <c:pt idx="391">
                  <c:v>9</c:v>
                </c:pt>
                <c:pt idx="392">
                  <c:v>9</c:v>
                </c:pt>
                <c:pt idx="393">
                  <c:v>6</c:v>
                </c:pt>
                <c:pt idx="394">
                  <c:v>12</c:v>
                </c:pt>
                <c:pt idx="395">
                  <c:v>11</c:v>
                </c:pt>
                <c:pt idx="396">
                  <c:v>6</c:v>
                </c:pt>
                <c:pt idx="397">
                  <c:v>10</c:v>
                </c:pt>
                <c:pt idx="398">
                  <c:v>2</c:v>
                </c:pt>
                <c:pt idx="399">
                  <c:v>6</c:v>
                </c:pt>
                <c:pt idx="400">
                  <c:v>8</c:v>
                </c:pt>
                <c:pt idx="401">
                  <c:v>5</c:v>
                </c:pt>
                <c:pt idx="402">
                  <c:v>6</c:v>
                </c:pt>
                <c:pt idx="403">
                  <c:v>7</c:v>
                </c:pt>
                <c:pt idx="404">
                  <c:v>5</c:v>
                </c:pt>
                <c:pt idx="405">
                  <c:v>5</c:v>
                </c:pt>
                <c:pt idx="406">
                  <c:v>3</c:v>
                </c:pt>
                <c:pt idx="407">
                  <c:v>14</c:v>
                </c:pt>
                <c:pt idx="408">
                  <c:v>9</c:v>
                </c:pt>
                <c:pt idx="409">
                  <c:v>14</c:v>
                </c:pt>
                <c:pt idx="410">
                  <c:v>6</c:v>
                </c:pt>
                <c:pt idx="411">
                  <c:v>6</c:v>
                </c:pt>
                <c:pt idx="412">
                  <c:v>10</c:v>
                </c:pt>
                <c:pt idx="413">
                  <c:v>6</c:v>
                </c:pt>
                <c:pt idx="414">
                  <c:v>9</c:v>
                </c:pt>
                <c:pt idx="415">
                  <c:v>10</c:v>
                </c:pt>
                <c:pt idx="416">
                  <c:v>7</c:v>
                </c:pt>
                <c:pt idx="417">
                  <c:v>7</c:v>
                </c:pt>
                <c:pt idx="418">
                  <c:v>12</c:v>
                </c:pt>
                <c:pt idx="419">
                  <c:v>11</c:v>
                </c:pt>
                <c:pt idx="420">
                  <c:v>12</c:v>
                </c:pt>
                <c:pt idx="421">
                  <c:v>7</c:v>
                </c:pt>
                <c:pt idx="422">
                  <c:v>6</c:v>
                </c:pt>
                <c:pt idx="423">
                  <c:v>10</c:v>
                </c:pt>
                <c:pt idx="424">
                  <c:v>3</c:v>
                </c:pt>
                <c:pt idx="425">
                  <c:v>3</c:v>
                </c:pt>
                <c:pt idx="426">
                  <c:v>16</c:v>
                </c:pt>
                <c:pt idx="427">
                  <c:v>6</c:v>
                </c:pt>
                <c:pt idx="428">
                  <c:v>7</c:v>
                </c:pt>
                <c:pt idx="429">
                  <c:v>11</c:v>
                </c:pt>
                <c:pt idx="430">
                  <c:v>4</c:v>
                </c:pt>
                <c:pt idx="431">
                  <c:v>5</c:v>
                </c:pt>
                <c:pt idx="432">
                  <c:v>9</c:v>
                </c:pt>
                <c:pt idx="433">
                  <c:v>11</c:v>
                </c:pt>
                <c:pt idx="434">
                  <c:v>10</c:v>
                </c:pt>
                <c:pt idx="435">
                  <c:v>8</c:v>
                </c:pt>
                <c:pt idx="436">
                  <c:v>5</c:v>
                </c:pt>
                <c:pt idx="437">
                  <c:v>8</c:v>
                </c:pt>
                <c:pt idx="438">
                  <c:v>10</c:v>
                </c:pt>
                <c:pt idx="439">
                  <c:v>12</c:v>
                </c:pt>
                <c:pt idx="440">
                  <c:v>6</c:v>
                </c:pt>
                <c:pt idx="441">
                  <c:v>9</c:v>
                </c:pt>
                <c:pt idx="442">
                  <c:v>10</c:v>
                </c:pt>
                <c:pt idx="443">
                  <c:v>10</c:v>
                </c:pt>
                <c:pt idx="444">
                  <c:v>2</c:v>
                </c:pt>
                <c:pt idx="445">
                  <c:v>9</c:v>
                </c:pt>
                <c:pt idx="446">
                  <c:v>9</c:v>
                </c:pt>
                <c:pt idx="447">
                  <c:v>7</c:v>
                </c:pt>
                <c:pt idx="448">
                  <c:v>6</c:v>
                </c:pt>
                <c:pt idx="449">
                  <c:v>12</c:v>
                </c:pt>
                <c:pt idx="450">
                  <c:v>7</c:v>
                </c:pt>
                <c:pt idx="451">
                  <c:v>7</c:v>
                </c:pt>
                <c:pt idx="452">
                  <c:v>7</c:v>
                </c:pt>
                <c:pt idx="453">
                  <c:v>11</c:v>
                </c:pt>
                <c:pt idx="454">
                  <c:v>8</c:v>
                </c:pt>
                <c:pt idx="455">
                  <c:v>3</c:v>
                </c:pt>
                <c:pt idx="456">
                  <c:v>11</c:v>
                </c:pt>
                <c:pt idx="457">
                  <c:v>6</c:v>
                </c:pt>
                <c:pt idx="458">
                  <c:v>5</c:v>
                </c:pt>
                <c:pt idx="459">
                  <c:v>6</c:v>
                </c:pt>
                <c:pt idx="460">
                  <c:v>5</c:v>
                </c:pt>
                <c:pt idx="461">
                  <c:v>5</c:v>
                </c:pt>
                <c:pt idx="462">
                  <c:v>9</c:v>
                </c:pt>
                <c:pt idx="463">
                  <c:v>6</c:v>
                </c:pt>
                <c:pt idx="464">
                  <c:v>6</c:v>
                </c:pt>
                <c:pt idx="465">
                  <c:v>11</c:v>
                </c:pt>
                <c:pt idx="466">
                  <c:v>7</c:v>
                </c:pt>
                <c:pt idx="467">
                  <c:v>7</c:v>
                </c:pt>
                <c:pt idx="468">
                  <c:v>7</c:v>
                </c:pt>
                <c:pt idx="469">
                  <c:v>5</c:v>
                </c:pt>
                <c:pt idx="470">
                  <c:v>4</c:v>
                </c:pt>
                <c:pt idx="471">
                  <c:v>9</c:v>
                </c:pt>
                <c:pt idx="472">
                  <c:v>9</c:v>
                </c:pt>
                <c:pt idx="473">
                  <c:v>7</c:v>
                </c:pt>
                <c:pt idx="474">
                  <c:v>7</c:v>
                </c:pt>
                <c:pt idx="475">
                  <c:v>6</c:v>
                </c:pt>
                <c:pt idx="476">
                  <c:v>11</c:v>
                </c:pt>
                <c:pt idx="477">
                  <c:v>11</c:v>
                </c:pt>
                <c:pt idx="478">
                  <c:v>4</c:v>
                </c:pt>
                <c:pt idx="479">
                  <c:v>8</c:v>
                </c:pt>
                <c:pt idx="480">
                  <c:v>13</c:v>
                </c:pt>
                <c:pt idx="481">
                  <c:v>4</c:v>
                </c:pt>
                <c:pt idx="482">
                  <c:v>3</c:v>
                </c:pt>
                <c:pt idx="483">
                  <c:v>7</c:v>
                </c:pt>
                <c:pt idx="484">
                  <c:v>4</c:v>
                </c:pt>
                <c:pt idx="485">
                  <c:v>8</c:v>
                </c:pt>
                <c:pt idx="486">
                  <c:v>6</c:v>
                </c:pt>
                <c:pt idx="487">
                  <c:v>6</c:v>
                </c:pt>
                <c:pt idx="488">
                  <c:v>9</c:v>
                </c:pt>
                <c:pt idx="489">
                  <c:v>3</c:v>
                </c:pt>
                <c:pt idx="490">
                  <c:v>5</c:v>
                </c:pt>
                <c:pt idx="491">
                  <c:v>3</c:v>
                </c:pt>
                <c:pt idx="492">
                  <c:v>11</c:v>
                </c:pt>
                <c:pt idx="493">
                  <c:v>7</c:v>
                </c:pt>
                <c:pt idx="494">
                  <c:v>5</c:v>
                </c:pt>
                <c:pt idx="495">
                  <c:v>6</c:v>
                </c:pt>
                <c:pt idx="496">
                  <c:v>8</c:v>
                </c:pt>
                <c:pt idx="497">
                  <c:v>3</c:v>
                </c:pt>
                <c:pt idx="498">
                  <c:v>5</c:v>
                </c:pt>
                <c:pt idx="499">
                  <c:v>9</c:v>
                </c:pt>
                <c:pt idx="500">
                  <c:v>8</c:v>
                </c:pt>
                <c:pt idx="501">
                  <c:v>6</c:v>
                </c:pt>
                <c:pt idx="502">
                  <c:v>3</c:v>
                </c:pt>
                <c:pt idx="503">
                  <c:v>8</c:v>
                </c:pt>
                <c:pt idx="504">
                  <c:v>9</c:v>
                </c:pt>
                <c:pt idx="505">
                  <c:v>4</c:v>
                </c:pt>
                <c:pt idx="506">
                  <c:v>14</c:v>
                </c:pt>
                <c:pt idx="507">
                  <c:v>4</c:v>
                </c:pt>
                <c:pt idx="508">
                  <c:v>8</c:v>
                </c:pt>
                <c:pt idx="509">
                  <c:v>2</c:v>
                </c:pt>
                <c:pt idx="510">
                  <c:v>7</c:v>
                </c:pt>
                <c:pt idx="511">
                  <c:v>3</c:v>
                </c:pt>
                <c:pt idx="512">
                  <c:v>5</c:v>
                </c:pt>
                <c:pt idx="513">
                  <c:v>6</c:v>
                </c:pt>
                <c:pt idx="514">
                  <c:v>12</c:v>
                </c:pt>
                <c:pt idx="515">
                  <c:v>8</c:v>
                </c:pt>
                <c:pt idx="516">
                  <c:v>2</c:v>
                </c:pt>
                <c:pt idx="517">
                  <c:v>7</c:v>
                </c:pt>
                <c:pt idx="518">
                  <c:v>5</c:v>
                </c:pt>
                <c:pt idx="519">
                  <c:v>5</c:v>
                </c:pt>
                <c:pt idx="520">
                  <c:v>6</c:v>
                </c:pt>
                <c:pt idx="521">
                  <c:v>4</c:v>
                </c:pt>
                <c:pt idx="522">
                  <c:v>5</c:v>
                </c:pt>
                <c:pt idx="523">
                  <c:v>6</c:v>
                </c:pt>
                <c:pt idx="524">
                  <c:v>10</c:v>
                </c:pt>
                <c:pt idx="525">
                  <c:v>2</c:v>
                </c:pt>
                <c:pt idx="526">
                  <c:v>6</c:v>
                </c:pt>
                <c:pt idx="527">
                  <c:v>6</c:v>
                </c:pt>
                <c:pt idx="528">
                  <c:v>3</c:v>
                </c:pt>
                <c:pt idx="529">
                  <c:v>12</c:v>
                </c:pt>
                <c:pt idx="530">
                  <c:v>3</c:v>
                </c:pt>
                <c:pt idx="531">
                  <c:v>2</c:v>
                </c:pt>
                <c:pt idx="532">
                  <c:v>8</c:v>
                </c:pt>
                <c:pt idx="533">
                  <c:v>4</c:v>
                </c:pt>
                <c:pt idx="534">
                  <c:v>2</c:v>
                </c:pt>
                <c:pt idx="535">
                  <c:v>7</c:v>
                </c:pt>
                <c:pt idx="536">
                  <c:v>7</c:v>
                </c:pt>
                <c:pt idx="537">
                  <c:v>9</c:v>
                </c:pt>
                <c:pt idx="538">
                  <c:v>5</c:v>
                </c:pt>
                <c:pt idx="539">
                  <c:v>6</c:v>
                </c:pt>
                <c:pt idx="540">
                  <c:v>6</c:v>
                </c:pt>
                <c:pt idx="541">
                  <c:v>1</c:v>
                </c:pt>
                <c:pt idx="542">
                  <c:v>2</c:v>
                </c:pt>
                <c:pt idx="543">
                  <c:v>4</c:v>
                </c:pt>
                <c:pt idx="544">
                  <c:v>4</c:v>
                </c:pt>
                <c:pt idx="545">
                  <c:v>4</c:v>
                </c:pt>
                <c:pt idx="546">
                  <c:v>7</c:v>
                </c:pt>
                <c:pt idx="547">
                  <c:v>4</c:v>
                </c:pt>
                <c:pt idx="548">
                  <c:v>7</c:v>
                </c:pt>
                <c:pt idx="549">
                  <c:v>8</c:v>
                </c:pt>
                <c:pt idx="550">
                  <c:v>3</c:v>
                </c:pt>
                <c:pt idx="551">
                  <c:v>5</c:v>
                </c:pt>
                <c:pt idx="552">
                  <c:v>4</c:v>
                </c:pt>
                <c:pt idx="553">
                  <c:v>7</c:v>
                </c:pt>
                <c:pt idx="554">
                  <c:v>6</c:v>
                </c:pt>
                <c:pt idx="555">
                  <c:v>7</c:v>
                </c:pt>
                <c:pt idx="556">
                  <c:v>6</c:v>
                </c:pt>
                <c:pt idx="557">
                  <c:v>9</c:v>
                </c:pt>
                <c:pt idx="558">
                  <c:v>6</c:v>
                </c:pt>
                <c:pt idx="559">
                  <c:v>8</c:v>
                </c:pt>
                <c:pt idx="560">
                  <c:v>4</c:v>
                </c:pt>
                <c:pt idx="561">
                  <c:v>3</c:v>
                </c:pt>
                <c:pt idx="562">
                  <c:v>5</c:v>
                </c:pt>
                <c:pt idx="563">
                  <c:v>6</c:v>
                </c:pt>
                <c:pt idx="564">
                  <c:v>3</c:v>
                </c:pt>
                <c:pt idx="565">
                  <c:v>5</c:v>
                </c:pt>
                <c:pt idx="566">
                  <c:v>7</c:v>
                </c:pt>
                <c:pt idx="567">
                  <c:v>9</c:v>
                </c:pt>
                <c:pt idx="568">
                  <c:v>6</c:v>
                </c:pt>
                <c:pt idx="569">
                  <c:v>6</c:v>
                </c:pt>
                <c:pt idx="570">
                  <c:v>8</c:v>
                </c:pt>
                <c:pt idx="571">
                  <c:v>11</c:v>
                </c:pt>
                <c:pt idx="572">
                  <c:v>4</c:v>
                </c:pt>
                <c:pt idx="573">
                  <c:v>4</c:v>
                </c:pt>
                <c:pt idx="574">
                  <c:v>6</c:v>
                </c:pt>
                <c:pt idx="575">
                  <c:v>5</c:v>
                </c:pt>
                <c:pt idx="576">
                  <c:v>9</c:v>
                </c:pt>
                <c:pt idx="577">
                  <c:v>8</c:v>
                </c:pt>
                <c:pt idx="578">
                  <c:v>7</c:v>
                </c:pt>
                <c:pt idx="579">
                  <c:v>4</c:v>
                </c:pt>
                <c:pt idx="580">
                  <c:v>5</c:v>
                </c:pt>
                <c:pt idx="581">
                  <c:v>10</c:v>
                </c:pt>
                <c:pt idx="582">
                  <c:v>10</c:v>
                </c:pt>
                <c:pt idx="583">
                  <c:v>8</c:v>
                </c:pt>
                <c:pt idx="584">
                  <c:v>4</c:v>
                </c:pt>
                <c:pt idx="585">
                  <c:v>7</c:v>
                </c:pt>
                <c:pt idx="586">
                  <c:v>10</c:v>
                </c:pt>
                <c:pt idx="587">
                  <c:v>12</c:v>
                </c:pt>
                <c:pt idx="588">
                  <c:v>5</c:v>
                </c:pt>
                <c:pt idx="589">
                  <c:v>9</c:v>
                </c:pt>
                <c:pt idx="590">
                  <c:v>9</c:v>
                </c:pt>
                <c:pt idx="591">
                  <c:v>8</c:v>
                </c:pt>
                <c:pt idx="592">
                  <c:v>7</c:v>
                </c:pt>
                <c:pt idx="593">
                  <c:v>7</c:v>
                </c:pt>
                <c:pt idx="594">
                  <c:v>8</c:v>
                </c:pt>
                <c:pt idx="595">
                  <c:v>8</c:v>
                </c:pt>
                <c:pt idx="596">
                  <c:v>8</c:v>
                </c:pt>
                <c:pt idx="597">
                  <c:v>8</c:v>
                </c:pt>
                <c:pt idx="598">
                  <c:v>6</c:v>
                </c:pt>
                <c:pt idx="599">
                  <c:v>6</c:v>
                </c:pt>
                <c:pt idx="600">
                  <c:v>6</c:v>
                </c:pt>
                <c:pt idx="601">
                  <c:v>4</c:v>
                </c:pt>
                <c:pt idx="602">
                  <c:v>10</c:v>
                </c:pt>
                <c:pt idx="603">
                  <c:v>6</c:v>
                </c:pt>
                <c:pt idx="604">
                  <c:v>10</c:v>
                </c:pt>
                <c:pt idx="605">
                  <c:v>5</c:v>
                </c:pt>
                <c:pt idx="606">
                  <c:v>2</c:v>
                </c:pt>
                <c:pt idx="607">
                  <c:v>9</c:v>
                </c:pt>
                <c:pt idx="608">
                  <c:v>6</c:v>
                </c:pt>
                <c:pt idx="609">
                  <c:v>9</c:v>
                </c:pt>
                <c:pt idx="610">
                  <c:v>8</c:v>
                </c:pt>
                <c:pt idx="611">
                  <c:v>7</c:v>
                </c:pt>
                <c:pt idx="612">
                  <c:v>5</c:v>
                </c:pt>
                <c:pt idx="613">
                  <c:v>6</c:v>
                </c:pt>
                <c:pt idx="614">
                  <c:v>11</c:v>
                </c:pt>
                <c:pt idx="615">
                  <c:v>10</c:v>
                </c:pt>
                <c:pt idx="616">
                  <c:v>7</c:v>
                </c:pt>
                <c:pt idx="617">
                  <c:v>3</c:v>
                </c:pt>
                <c:pt idx="618">
                  <c:v>10</c:v>
                </c:pt>
                <c:pt idx="619">
                  <c:v>7</c:v>
                </c:pt>
                <c:pt idx="620">
                  <c:v>6</c:v>
                </c:pt>
                <c:pt idx="621">
                  <c:v>6</c:v>
                </c:pt>
                <c:pt idx="622">
                  <c:v>4</c:v>
                </c:pt>
                <c:pt idx="623">
                  <c:v>4</c:v>
                </c:pt>
                <c:pt idx="624">
                  <c:v>2</c:v>
                </c:pt>
                <c:pt idx="625">
                  <c:v>8</c:v>
                </c:pt>
                <c:pt idx="626">
                  <c:v>3</c:v>
                </c:pt>
              </c:numCache>
            </c:numRef>
          </c:val>
          <c:smooth val="0"/>
          <c:extLst xmlns:c16r2="http://schemas.microsoft.com/office/drawing/2015/06/chart">
            <c:ext xmlns:c16="http://schemas.microsoft.com/office/drawing/2014/chart" uri="{C3380CC4-5D6E-409C-BE32-E72D297353CC}">
              <c16:uniqueId val="{00000001-FADC-4E83-BF5E-FC3FD44E7C0E}"/>
            </c:ext>
          </c:extLst>
        </c:ser>
        <c:ser>
          <c:idx val="2"/>
          <c:order val="2"/>
          <c:tx>
            <c:strRef>
              <c:f>'обработанные за 1'!$BS$1</c:f>
              <c:strCache>
                <c:ptCount val="1"/>
                <c:pt idx="0">
                  <c:v>СВИФТ ВЭР 106 (НОП)</c:v>
                </c:pt>
              </c:strCache>
            </c:strRef>
          </c:tx>
          <c:spPr>
            <a:ln w="15875"/>
          </c:spPr>
          <c:marker>
            <c:symbol val="none"/>
          </c:marker>
          <c:cat>
            <c:numRef>
              <c:f>'обработанные за 1'!$A$2:$A$637</c:f>
              <c:numCache>
                <c:formatCode>h:mm</c:formatCode>
                <c:ptCount val="636"/>
                <c:pt idx="0">
                  <c:v>0.41597222222222202</c:v>
                </c:pt>
                <c:pt idx="1">
                  <c:v>0.41666666666666702</c:v>
                </c:pt>
                <c:pt idx="2">
                  <c:v>0.41736111111111102</c:v>
                </c:pt>
                <c:pt idx="3">
                  <c:v>0.41805555555555601</c:v>
                </c:pt>
                <c:pt idx="4">
                  <c:v>0.41875000000000001</c:v>
                </c:pt>
                <c:pt idx="5">
                  <c:v>0.41944444444444501</c:v>
                </c:pt>
                <c:pt idx="6">
                  <c:v>0.42013888888888901</c:v>
                </c:pt>
                <c:pt idx="7">
                  <c:v>0.420833333333334</c:v>
                </c:pt>
                <c:pt idx="8">
                  <c:v>0.421527777777778</c:v>
                </c:pt>
                <c:pt idx="9">
                  <c:v>0.422222222222223</c:v>
                </c:pt>
                <c:pt idx="10">
                  <c:v>0.422916666666667</c:v>
                </c:pt>
                <c:pt idx="11">
                  <c:v>0.42361111111111199</c:v>
                </c:pt>
                <c:pt idx="12">
                  <c:v>0.42430555555555599</c:v>
                </c:pt>
                <c:pt idx="13">
                  <c:v>0.42500000000000099</c:v>
                </c:pt>
                <c:pt idx="14">
                  <c:v>0.42569444444444499</c:v>
                </c:pt>
                <c:pt idx="15">
                  <c:v>0.42638888888888998</c:v>
                </c:pt>
                <c:pt idx="16">
                  <c:v>0.42708333333333398</c:v>
                </c:pt>
                <c:pt idx="17">
                  <c:v>0.42777777777777898</c:v>
                </c:pt>
                <c:pt idx="18">
                  <c:v>0.42847222222222298</c:v>
                </c:pt>
                <c:pt idx="19">
                  <c:v>0.42916666666666797</c:v>
                </c:pt>
                <c:pt idx="20">
                  <c:v>0.42986111111111203</c:v>
                </c:pt>
                <c:pt idx="21">
                  <c:v>0.43055555555555702</c:v>
                </c:pt>
                <c:pt idx="22">
                  <c:v>0.43125000000000102</c:v>
                </c:pt>
                <c:pt idx="23">
                  <c:v>0.43194444444444602</c:v>
                </c:pt>
                <c:pt idx="24">
                  <c:v>0.43263888888889002</c:v>
                </c:pt>
                <c:pt idx="25">
                  <c:v>0.43333333333333501</c:v>
                </c:pt>
                <c:pt idx="26">
                  <c:v>0.43402777777777901</c:v>
                </c:pt>
                <c:pt idx="27">
                  <c:v>0.43472222222222401</c:v>
                </c:pt>
                <c:pt idx="28">
                  <c:v>0.43541666666666801</c:v>
                </c:pt>
                <c:pt idx="29">
                  <c:v>0.436111111111113</c:v>
                </c:pt>
                <c:pt idx="30">
                  <c:v>0.436805555555557</c:v>
                </c:pt>
                <c:pt idx="31">
                  <c:v>0.437500000000002</c:v>
                </c:pt>
                <c:pt idx="32">
                  <c:v>0.438194444444446</c:v>
                </c:pt>
                <c:pt idx="33">
                  <c:v>0.43888888888889099</c:v>
                </c:pt>
                <c:pt idx="34">
                  <c:v>0.43958333333333499</c:v>
                </c:pt>
                <c:pt idx="35">
                  <c:v>0.44027777777777999</c:v>
                </c:pt>
                <c:pt idx="36">
                  <c:v>0.44097222222222399</c:v>
                </c:pt>
                <c:pt idx="37">
                  <c:v>0.44166666666666898</c:v>
                </c:pt>
                <c:pt idx="38">
                  <c:v>0.44236111111111298</c:v>
                </c:pt>
                <c:pt idx="39">
                  <c:v>0.44305555555555798</c:v>
                </c:pt>
                <c:pt idx="40">
                  <c:v>0.44375000000000198</c:v>
                </c:pt>
                <c:pt idx="41">
                  <c:v>0.44444444444444697</c:v>
                </c:pt>
                <c:pt idx="42">
                  <c:v>0.44513888888889103</c:v>
                </c:pt>
                <c:pt idx="43">
                  <c:v>0.44583333333333602</c:v>
                </c:pt>
                <c:pt idx="44">
                  <c:v>0.44652777777778002</c:v>
                </c:pt>
                <c:pt idx="45">
                  <c:v>0.44722222222222502</c:v>
                </c:pt>
                <c:pt idx="46">
                  <c:v>0.44791666666666902</c:v>
                </c:pt>
                <c:pt idx="47">
                  <c:v>0.44861111111111401</c:v>
                </c:pt>
                <c:pt idx="48">
                  <c:v>0.44930555555555801</c:v>
                </c:pt>
                <c:pt idx="49">
                  <c:v>0.45000000000000301</c:v>
                </c:pt>
                <c:pt idx="50">
                  <c:v>0.45069444444444701</c:v>
                </c:pt>
                <c:pt idx="51">
                  <c:v>0.451388888888892</c:v>
                </c:pt>
                <c:pt idx="52">
                  <c:v>0.452083333333336</c:v>
                </c:pt>
                <c:pt idx="53">
                  <c:v>0.452777777777781</c:v>
                </c:pt>
                <c:pt idx="54">
                  <c:v>0.453472222222225</c:v>
                </c:pt>
                <c:pt idx="55">
                  <c:v>0.45416666666666999</c:v>
                </c:pt>
                <c:pt idx="56">
                  <c:v>0.45486111111111399</c:v>
                </c:pt>
                <c:pt idx="57">
                  <c:v>0.45555555555555899</c:v>
                </c:pt>
                <c:pt idx="58">
                  <c:v>0.45625000000000299</c:v>
                </c:pt>
                <c:pt idx="59">
                  <c:v>0.45694444444444798</c:v>
                </c:pt>
                <c:pt idx="60">
                  <c:v>0.45763888888889198</c:v>
                </c:pt>
                <c:pt idx="61">
                  <c:v>0.45833333333333598</c:v>
                </c:pt>
                <c:pt idx="62">
                  <c:v>0.45902777777778098</c:v>
                </c:pt>
                <c:pt idx="63">
                  <c:v>0.45972222222222497</c:v>
                </c:pt>
                <c:pt idx="64">
                  <c:v>0.46041666666667003</c:v>
                </c:pt>
                <c:pt idx="65">
                  <c:v>0.46111111111111402</c:v>
                </c:pt>
                <c:pt idx="66">
                  <c:v>0.46180555555555902</c:v>
                </c:pt>
                <c:pt idx="67">
                  <c:v>0.46250000000000302</c:v>
                </c:pt>
                <c:pt idx="68">
                  <c:v>0.46319444444444802</c:v>
                </c:pt>
                <c:pt idx="69">
                  <c:v>0.46388888888889201</c:v>
                </c:pt>
                <c:pt idx="70">
                  <c:v>0.46458333333333701</c:v>
                </c:pt>
                <c:pt idx="71">
                  <c:v>0.46527777777778201</c:v>
                </c:pt>
                <c:pt idx="72">
                  <c:v>0.46597222222222601</c:v>
                </c:pt>
                <c:pt idx="73">
                  <c:v>0.466666666666671</c:v>
                </c:pt>
                <c:pt idx="74">
                  <c:v>0.467361111111115</c:v>
                </c:pt>
                <c:pt idx="75">
                  <c:v>0.468055555555559</c:v>
                </c:pt>
                <c:pt idx="76">
                  <c:v>0.468750000000004</c:v>
                </c:pt>
                <c:pt idx="77">
                  <c:v>0.46944444444444799</c:v>
                </c:pt>
                <c:pt idx="78">
                  <c:v>0.47013888888889299</c:v>
                </c:pt>
                <c:pt idx="79">
                  <c:v>0.47083333333333699</c:v>
                </c:pt>
                <c:pt idx="80">
                  <c:v>0.47152777777778199</c:v>
                </c:pt>
                <c:pt idx="81">
                  <c:v>0.47222222222222598</c:v>
                </c:pt>
                <c:pt idx="82">
                  <c:v>0.47291666666667098</c:v>
                </c:pt>
                <c:pt idx="83">
                  <c:v>0.47361111111111498</c:v>
                </c:pt>
                <c:pt idx="84">
                  <c:v>0.47430555555555998</c:v>
                </c:pt>
                <c:pt idx="85">
                  <c:v>0.47500000000000397</c:v>
                </c:pt>
                <c:pt idx="86">
                  <c:v>0.47569444444444903</c:v>
                </c:pt>
                <c:pt idx="87">
                  <c:v>0.47638888888889303</c:v>
                </c:pt>
                <c:pt idx="88">
                  <c:v>0.47708333333333802</c:v>
                </c:pt>
                <c:pt idx="89">
                  <c:v>0.47777777777778202</c:v>
                </c:pt>
                <c:pt idx="90">
                  <c:v>0.47847222222222702</c:v>
                </c:pt>
                <c:pt idx="91">
                  <c:v>0.47916666666667201</c:v>
                </c:pt>
                <c:pt idx="92">
                  <c:v>0.47986111111111601</c:v>
                </c:pt>
                <c:pt idx="93">
                  <c:v>0.48055555555556101</c:v>
                </c:pt>
                <c:pt idx="94">
                  <c:v>0.48125000000000501</c:v>
                </c:pt>
                <c:pt idx="95">
                  <c:v>0.48194444444445</c:v>
                </c:pt>
                <c:pt idx="96">
                  <c:v>0.482638888888894</c:v>
                </c:pt>
                <c:pt idx="97">
                  <c:v>0.483333333333338</c:v>
                </c:pt>
                <c:pt idx="98">
                  <c:v>0.484027777777783</c:v>
                </c:pt>
                <c:pt idx="99">
                  <c:v>0.48472222222222699</c:v>
                </c:pt>
                <c:pt idx="100">
                  <c:v>0.48541666666667199</c:v>
                </c:pt>
                <c:pt idx="101">
                  <c:v>0.48611111111111599</c:v>
                </c:pt>
                <c:pt idx="102">
                  <c:v>0.48680555555556099</c:v>
                </c:pt>
                <c:pt idx="103">
                  <c:v>0.48750000000000498</c:v>
                </c:pt>
                <c:pt idx="104">
                  <c:v>0.48819444444444998</c:v>
                </c:pt>
                <c:pt idx="105">
                  <c:v>0.48888888888889398</c:v>
                </c:pt>
                <c:pt idx="106">
                  <c:v>0.48958333333333898</c:v>
                </c:pt>
                <c:pt idx="107">
                  <c:v>0.49027777777778297</c:v>
                </c:pt>
                <c:pt idx="108">
                  <c:v>0.49097222222222803</c:v>
                </c:pt>
                <c:pt idx="109">
                  <c:v>0.49166666666667203</c:v>
                </c:pt>
                <c:pt idx="110">
                  <c:v>0.49236111111111702</c:v>
                </c:pt>
                <c:pt idx="111">
                  <c:v>0.49305555555556102</c:v>
                </c:pt>
                <c:pt idx="112">
                  <c:v>0.49375000000000602</c:v>
                </c:pt>
                <c:pt idx="113">
                  <c:v>0.49444444444445002</c:v>
                </c:pt>
                <c:pt idx="114">
                  <c:v>0.49513888888889501</c:v>
                </c:pt>
                <c:pt idx="115">
                  <c:v>0.49583333333333901</c:v>
                </c:pt>
                <c:pt idx="116">
                  <c:v>0.49652777777778401</c:v>
                </c:pt>
                <c:pt idx="117">
                  <c:v>0.49722222222222801</c:v>
                </c:pt>
                <c:pt idx="118">
                  <c:v>0.497916666666673</c:v>
                </c:pt>
                <c:pt idx="119">
                  <c:v>0.498611111111117</c:v>
                </c:pt>
                <c:pt idx="120">
                  <c:v>0.499305555555562</c:v>
                </c:pt>
                <c:pt idx="121">
                  <c:v>0.500000000000006</c:v>
                </c:pt>
                <c:pt idx="122">
                  <c:v>0.50069444444445099</c:v>
                </c:pt>
                <c:pt idx="123">
                  <c:v>0.50138888888889499</c:v>
                </c:pt>
                <c:pt idx="124">
                  <c:v>0.50208333333333999</c:v>
                </c:pt>
                <c:pt idx="125">
                  <c:v>0.50277777777778399</c:v>
                </c:pt>
                <c:pt idx="126">
                  <c:v>0.50347222222222898</c:v>
                </c:pt>
                <c:pt idx="127">
                  <c:v>0.50416666666667298</c:v>
                </c:pt>
                <c:pt idx="128">
                  <c:v>0.50486111111111798</c:v>
                </c:pt>
                <c:pt idx="129">
                  <c:v>0.50555555555556198</c:v>
                </c:pt>
                <c:pt idx="130">
                  <c:v>0.50625000000000697</c:v>
                </c:pt>
                <c:pt idx="131">
                  <c:v>0.50694444444445097</c:v>
                </c:pt>
                <c:pt idx="132">
                  <c:v>0.50763888888889597</c:v>
                </c:pt>
                <c:pt idx="133">
                  <c:v>0.50833333333333997</c:v>
                </c:pt>
                <c:pt idx="134">
                  <c:v>0.50902777777778496</c:v>
                </c:pt>
                <c:pt idx="135">
                  <c:v>0.50972222222222896</c:v>
                </c:pt>
                <c:pt idx="136">
                  <c:v>0.51041666666667396</c:v>
                </c:pt>
                <c:pt idx="137">
                  <c:v>0.51111111111111796</c:v>
                </c:pt>
                <c:pt idx="138">
                  <c:v>0.51180555555556295</c:v>
                </c:pt>
                <c:pt idx="139">
                  <c:v>0.51250000000000695</c:v>
                </c:pt>
                <c:pt idx="140">
                  <c:v>0.51319444444445195</c:v>
                </c:pt>
                <c:pt idx="141">
                  <c:v>0.51388888888889594</c:v>
                </c:pt>
                <c:pt idx="142">
                  <c:v>0.51458333333334105</c:v>
                </c:pt>
                <c:pt idx="143">
                  <c:v>0.51527777777778505</c:v>
                </c:pt>
                <c:pt idx="144">
                  <c:v>0.51597222222223005</c:v>
                </c:pt>
                <c:pt idx="145">
                  <c:v>0.51666666666667405</c:v>
                </c:pt>
                <c:pt idx="146">
                  <c:v>0.51736111111111904</c:v>
                </c:pt>
                <c:pt idx="147">
                  <c:v>0.51805555555556304</c:v>
                </c:pt>
                <c:pt idx="148">
                  <c:v>0.51875000000000804</c:v>
                </c:pt>
                <c:pt idx="149">
                  <c:v>0.51944444444445204</c:v>
                </c:pt>
                <c:pt idx="150">
                  <c:v>0.52013888888889703</c:v>
                </c:pt>
                <c:pt idx="151">
                  <c:v>0.52083333333334103</c:v>
                </c:pt>
                <c:pt idx="152">
                  <c:v>0.52152777777778603</c:v>
                </c:pt>
                <c:pt idx="153">
                  <c:v>0.52222222222223003</c:v>
                </c:pt>
                <c:pt idx="154">
                  <c:v>0.52291666666667502</c:v>
                </c:pt>
                <c:pt idx="155">
                  <c:v>0.52361111111111902</c:v>
                </c:pt>
                <c:pt idx="156">
                  <c:v>0.52430555555556402</c:v>
                </c:pt>
                <c:pt idx="157">
                  <c:v>0.52500000000000802</c:v>
                </c:pt>
                <c:pt idx="158">
                  <c:v>0.52569444444445301</c:v>
                </c:pt>
                <c:pt idx="159">
                  <c:v>0.52638888888889701</c:v>
                </c:pt>
                <c:pt idx="160">
                  <c:v>0.52708333333334201</c:v>
                </c:pt>
                <c:pt idx="161">
                  <c:v>0.52777777777778601</c:v>
                </c:pt>
                <c:pt idx="162">
                  <c:v>0.528472222222231</c:v>
                </c:pt>
                <c:pt idx="163">
                  <c:v>0.529166666666675</c:v>
                </c:pt>
                <c:pt idx="164">
                  <c:v>0.52986111111112</c:v>
                </c:pt>
                <c:pt idx="165">
                  <c:v>0.530555555555564</c:v>
                </c:pt>
                <c:pt idx="166">
                  <c:v>0.53125000000000899</c:v>
                </c:pt>
                <c:pt idx="167">
                  <c:v>0.53194444444445299</c:v>
                </c:pt>
                <c:pt idx="168">
                  <c:v>0.53263888888889799</c:v>
                </c:pt>
                <c:pt idx="169">
                  <c:v>0.53333333333334199</c:v>
                </c:pt>
                <c:pt idx="170">
                  <c:v>0.53402777777778698</c:v>
                </c:pt>
                <c:pt idx="171">
                  <c:v>0.53472222222223098</c:v>
                </c:pt>
                <c:pt idx="172">
                  <c:v>0.53541666666667598</c:v>
                </c:pt>
                <c:pt idx="173">
                  <c:v>0.53611111111111998</c:v>
                </c:pt>
                <c:pt idx="174">
                  <c:v>0.53680555555556497</c:v>
                </c:pt>
                <c:pt idx="175">
                  <c:v>0.53750000000000897</c:v>
                </c:pt>
                <c:pt idx="176">
                  <c:v>0.53819444444445397</c:v>
                </c:pt>
                <c:pt idx="177">
                  <c:v>0.53888888888889797</c:v>
                </c:pt>
                <c:pt idx="178">
                  <c:v>0.53958333333334296</c:v>
                </c:pt>
                <c:pt idx="179">
                  <c:v>0.54027777777778696</c:v>
                </c:pt>
                <c:pt idx="180">
                  <c:v>0.54097222222223196</c:v>
                </c:pt>
                <c:pt idx="181">
                  <c:v>0.54166666666667596</c:v>
                </c:pt>
                <c:pt idx="182">
                  <c:v>0.54236111111112095</c:v>
                </c:pt>
                <c:pt idx="183">
                  <c:v>0.54305555555556495</c:v>
                </c:pt>
                <c:pt idx="184">
                  <c:v>0.54375000000000995</c:v>
                </c:pt>
                <c:pt idx="185">
                  <c:v>0.54444444444445395</c:v>
                </c:pt>
                <c:pt idx="186">
                  <c:v>0.54513888888889905</c:v>
                </c:pt>
                <c:pt idx="187">
                  <c:v>0.54583333333334305</c:v>
                </c:pt>
                <c:pt idx="188">
                  <c:v>0.54652777777778805</c:v>
                </c:pt>
                <c:pt idx="189">
                  <c:v>0.54722222222223205</c:v>
                </c:pt>
                <c:pt idx="190">
                  <c:v>0.54791666666667704</c:v>
                </c:pt>
                <c:pt idx="191">
                  <c:v>0.54861111111112104</c:v>
                </c:pt>
                <c:pt idx="192">
                  <c:v>0.54930555555556604</c:v>
                </c:pt>
                <c:pt idx="193">
                  <c:v>0.55000000000001004</c:v>
                </c:pt>
                <c:pt idx="194">
                  <c:v>0.55069444444445503</c:v>
                </c:pt>
                <c:pt idx="195">
                  <c:v>0.55138888888889903</c:v>
                </c:pt>
                <c:pt idx="196">
                  <c:v>0.55208333333334403</c:v>
                </c:pt>
                <c:pt idx="197">
                  <c:v>0.55277777777778803</c:v>
                </c:pt>
                <c:pt idx="198">
                  <c:v>0.55347222222223302</c:v>
                </c:pt>
                <c:pt idx="199">
                  <c:v>0.55416666666667702</c:v>
                </c:pt>
                <c:pt idx="200">
                  <c:v>0.55486111111112102</c:v>
                </c:pt>
                <c:pt idx="201">
                  <c:v>0.55555555555556602</c:v>
                </c:pt>
                <c:pt idx="202">
                  <c:v>0.55625000000001001</c:v>
                </c:pt>
                <c:pt idx="203">
                  <c:v>0.55694444444445501</c:v>
                </c:pt>
                <c:pt idx="204">
                  <c:v>0.55763888888889901</c:v>
                </c:pt>
                <c:pt idx="205">
                  <c:v>0.55833333333334401</c:v>
                </c:pt>
                <c:pt idx="206">
                  <c:v>0.559027777777788</c:v>
                </c:pt>
                <c:pt idx="207">
                  <c:v>0.559722222222233</c:v>
                </c:pt>
                <c:pt idx="208">
                  <c:v>0.560416666666677</c:v>
                </c:pt>
                <c:pt idx="209">
                  <c:v>0.561111111111122</c:v>
                </c:pt>
                <c:pt idx="210">
                  <c:v>0.56180555555556599</c:v>
                </c:pt>
                <c:pt idx="211">
                  <c:v>0.56250000000001099</c:v>
                </c:pt>
                <c:pt idx="212">
                  <c:v>0.56319444444445499</c:v>
                </c:pt>
                <c:pt idx="213">
                  <c:v>0.56388888888889999</c:v>
                </c:pt>
                <c:pt idx="214">
                  <c:v>0.56458333333334398</c:v>
                </c:pt>
                <c:pt idx="215">
                  <c:v>0.56527777777778898</c:v>
                </c:pt>
                <c:pt idx="216">
                  <c:v>0.56597222222223298</c:v>
                </c:pt>
                <c:pt idx="217">
                  <c:v>0.56666666666667798</c:v>
                </c:pt>
                <c:pt idx="218">
                  <c:v>0.56736111111112197</c:v>
                </c:pt>
                <c:pt idx="219">
                  <c:v>0.56805555555556697</c:v>
                </c:pt>
                <c:pt idx="220">
                  <c:v>0.56875000000001097</c:v>
                </c:pt>
                <c:pt idx="221">
                  <c:v>0.56944444444445597</c:v>
                </c:pt>
                <c:pt idx="222">
                  <c:v>0.57013888888889996</c:v>
                </c:pt>
                <c:pt idx="223">
                  <c:v>0.57083333333334496</c:v>
                </c:pt>
                <c:pt idx="224">
                  <c:v>0.57152777777778896</c:v>
                </c:pt>
                <c:pt idx="225">
                  <c:v>0.57222222222223396</c:v>
                </c:pt>
                <c:pt idx="226">
                  <c:v>0.57291666666667795</c:v>
                </c:pt>
                <c:pt idx="227">
                  <c:v>0.57361111111112295</c:v>
                </c:pt>
                <c:pt idx="228">
                  <c:v>0.57430555555556695</c:v>
                </c:pt>
                <c:pt idx="229">
                  <c:v>0.57500000000001195</c:v>
                </c:pt>
                <c:pt idx="230">
                  <c:v>0.57569444444445705</c:v>
                </c:pt>
                <c:pt idx="231">
                  <c:v>0.57638888888890105</c:v>
                </c:pt>
                <c:pt idx="232">
                  <c:v>0.57708333333334505</c:v>
                </c:pt>
                <c:pt idx="233">
                  <c:v>0.57777777777779005</c:v>
                </c:pt>
                <c:pt idx="234">
                  <c:v>0.57847222222223404</c:v>
                </c:pt>
                <c:pt idx="235">
                  <c:v>0.57916666666667904</c:v>
                </c:pt>
                <c:pt idx="236">
                  <c:v>0.57986111111112304</c:v>
                </c:pt>
                <c:pt idx="237">
                  <c:v>0.58055555555556804</c:v>
                </c:pt>
                <c:pt idx="238">
                  <c:v>0.58125000000001203</c:v>
                </c:pt>
                <c:pt idx="239">
                  <c:v>0.58194444444445703</c:v>
                </c:pt>
                <c:pt idx="240">
                  <c:v>0.58263888888890103</c:v>
                </c:pt>
                <c:pt idx="241">
                  <c:v>0.58333333333334603</c:v>
                </c:pt>
                <c:pt idx="242">
                  <c:v>0.58402777777779002</c:v>
                </c:pt>
                <c:pt idx="243">
                  <c:v>0.58472222222223502</c:v>
                </c:pt>
                <c:pt idx="244">
                  <c:v>0.58541666666667902</c:v>
                </c:pt>
                <c:pt idx="245">
                  <c:v>0.58611111111112402</c:v>
                </c:pt>
                <c:pt idx="246">
                  <c:v>0.58680555555556801</c:v>
                </c:pt>
                <c:pt idx="247">
                  <c:v>0.58750000000001301</c:v>
                </c:pt>
                <c:pt idx="248">
                  <c:v>0.58819444444445701</c:v>
                </c:pt>
                <c:pt idx="249">
                  <c:v>0.58888888888890201</c:v>
                </c:pt>
                <c:pt idx="250">
                  <c:v>0.589583333333346</c:v>
                </c:pt>
                <c:pt idx="251">
                  <c:v>0.590277777777791</c:v>
                </c:pt>
                <c:pt idx="252">
                  <c:v>0.590972222222235</c:v>
                </c:pt>
                <c:pt idx="253">
                  <c:v>0.59166666666668</c:v>
                </c:pt>
                <c:pt idx="254">
                  <c:v>0.59236111111112399</c:v>
                </c:pt>
                <c:pt idx="255">
                  <c:v>0.59305555555556899</c:v>
                </c:pt>
                <c:pt idx="256">
                  <c:v>0.59375000000001299</c:v>
                </c:pt>
                <c:pt idx="257">
                  <c:v>0.59444444444445799</c:v>
                </c:pt>
                <c:pt idx="258">
                  <c:v>0.59513888888890198</c:v>
                </c:pt>
                <c:pt idx="259">
                  <c:v>0.59583333333334698</c:v>
                </c:pt>
                <c:pt idx="260">
                  <c:v>0.59652777777779098</c:v>
                </c:pt>
                <c:pt idx="261">
                  <c:v>0.59722222222223598</c:v>
                </c:pt>
                <c:pt idx="262">
                  <c:v>0.59791666666667997</c:v>
                </c:pt>
                <c:pt idx="263">
                  <c:v>0.59861111111112497</c:v>
                </c:pt>
                <c:pt idx="264">
                  <c:v>0.59930555555556897</c:v>
                </c:pt>
                <c:pt idx="265">
                  <c:v>0.60000000000001397</c:v>
                </c:pt>
                <c:pt idx="266">
                  <c:v>0.60069444444445896</c:v>
                </c:pt>
                <c:pt idx="267">
                  <c:v>0.60138888888890296</c:v>
                </c:pt>
                <c:pt idx="268">
                  <c:v>0.60208333333334696</c:v>
                </c:pt>
                <c:pt idx="269">
                  <c:v>0.60277777777779196</c:v>
                </c:pt>
                <c:pt idx="270">
                  <c:v>0.60347222222223595</c:v>
                </c:pt>
                <c:pt idx="271">
                  <c:v>0.60416666666668095</c:v>
                </c:pt>
                <c:pt idx="272">
                  <c:v>0.60486111111112495</c:v>
                </c:pt>
                <c:pt idx="273">
                  <c:v>0.60555555555556995</c:v>
                </c:pt>
                <c:pt idx="274">
                  <c:v>0.60625000000001406</c:v>
                </c:pt>
                <c:pt idx="275">
                  <c:v>0.60694444444446005</c:v>
                </c:pt>
                <c:pt idx="276">
                  <c:v>0.60763888888890305</c:v>
                </c:pt>
                <c:pt idx="277">
                  <c:v>0.60833333333334805</c:v>
                </c:pt>
                <c:pt idx="278">
                  <c:v>0.60902777777779205</c:v>
                </c:pt>
                <c:pt idx="279">
                  <c:v>0.60972222222223704</c:v>
                </c:pt>
                <c:pt idx="280">
                  <c:v>0.61041666666668104</c:v>
                </c:pt>
                <c:pt idx="281">
                  <c:v>0.61111111111112604</c:v>
                </c:pt>
                <c:pt idx="282">
                  <c:v>0.61180555555557103</c:v>
                </c:pt>
                <c:pt idx="283">
                  <c:v>0.61250000000001503</c:v>
                </c:pt>
                <c:pt idx="284">
                  <c:v>0.61319444444445903</c:v>
                </c:pt>
                <c:pt idx="285">
                  <c:v>0.61388888888890403</c:v>
                </c:pt>
                <c:pt idx="286">
                  <c:v>0.61458333333334803</c:v>
                </c:pt>
                <c:pt idx="287">
                  <c:v>0.61527777777779302</c:v>
                </c:pt>
                <c:pt idx="288">
                  <c:v>0.61597222222223702</c:v>
                </c:pt>
                <c:pt idx="289">
                  <c:v>0.61666666666668202</c:v>
                </c:pt>
                <c:pt idx="290">
                  <c:v>0.61736111111112602</c:v>
                </c:pt>
                <c:pt idx="291">
                  <c:v>0.61805555555557201</c:v>
                </c:pt>
                <c:pt idx="292">
                  <c:v>0.61875000000001501</c:v>
                </c:pt>
                <c:pt idx="293">
                  <c:v>0.61944444444446001</c:v>
                </c:pt>
                <c:pt idx="294">
                  <c:v>0.62013888888890401</c:v>
                </c:pt>
                <c:pt idx="295">
                  <c:v>0.620833333333349</c:v>
                </c:pt>
                <c:pt idx="296">
                  <c:v>0.621527777777793</c:v>
                </c:pt>
                <c:pt idx="297">
                  <c:v>0.622222222222238</c:v>
                </c:pt>
                <c:pt idx="298">
                  <c:v>0.622916666666682</c:v>
                </c:pt>
                <c:pt idx="299">
                  <c:v>0.62361111111112699</c:v>
                </c:pt>
                <c:pt idx="300">
                  <c:v>0.62430555555557199</c:v>
                </c:pt>
                <c:pt idx="301">
                  <c:v>0.62500000000001599</c:v>
                </c:pt>
                <c:pt idx="302">
                  <c:v>0.62569444444446098</c:v>
                </c:pt>
                <c:pt idx="303">
                  <c:v>0.62638888888890498</c:v>
                </c:pt>
                <c:pt idx="304">
                  <c:v>0.62708333333334898</c:v>
                </c:pt>
                <c:pt idx="305">
                  <c:v>0.62777777777779398</c:v>
                </c:pt>
                <c:pt idx="306">
                  <c:v>0.62847222222223798</c:v>
                </c:pt>
                <c:pt idx="307">
                  <c:v>0.62916666666668297</c:v>
                </c:pt>
                <c:pt idx="308">
                  <c:v>0.62986111111112697</c:v>
                </c:pt>
                <c:pt idx="309">
                  <c:v>0.63055555555557297</c:v>
                </c:pt>
                <c:pt idx="310">
                  <c:v>0.63125000000001597</c:v>
                </c:pt>
                <c:pt idx="311">
                  <c:v>0.63194444444446196</c:v>
                </c:pt>
                <c:pt idx="312">
                  <c:v>0.63263888888890496</c:v>
                </c:pt>
                <c:pt idx="313">
                  <c:v>0.63333333333334996</c:v>
                </c:pt>
                <c:pt idx="314">
                  <c:v>0.63402777777779395</c:v>
                </c:pt>
                <c:pt idx="315">
                  <c:v>0.63472222222223895</c:v>
                </c:pt>
                <c:pt idx="316">
                  <c:v>0.63541666666668295</c:v>
                </c:pt>
                <c:pt idx="317">
                  <c:v>0.63611111111112795</c:v>
                </c:pt>
                <c:pt idx="318">
                  <c:v>0.63680555555557306</c:v>
                </c:pt>
                <c:pt idx="319">
                  <c:v>0.63750000000001705</c:v>
                </c:pt>
                <c:pt idx="320">
                  <c:v>0.63819444444446205</c:v>
                </c:pt>
                <c:pt idx="321">
                  <c:v>0.63888888888890605</c:v>
                </c:pt>
                <c:pt idx="322">
                  <c:v>0.63958333333335005</c:v>
                </c:pt>
                <c:pt idx="323">
                  <c:v>0.64027777777779504</c:v>
                </c:pt>
                <c:pt idx="324">
                  <c:v>0.64097222222223904</c:v>
                </c:pt>
                <c:pt idx="325">
                  <c:v>0.64166666666668404</c:v>
                </c:pt>
                <c:pt idx="326">
                  <c:v>0.64236111111112804</c:v>
                </c:pt>
                <c:pt idx="327">
                  <c:v>0.64305555555557403</c:v>
                </c:pt>
                <c:pt idx="328">
                  <c:v>0.64375000000001703</c:v>
                </c:pt>
                <c:pt idx="329">
                  <c:v>0.64444444444446203</c:v>
                </c:pt>
                <c:pt idx="330">
                  <c:v>0.64513888888890603</c:v>
                </c:pt>
                <c:pt idx="331">
                  <c:v>0.64583333333335102</c:v>
                </c:pt>
                <c:pt idx="332">
                  <c:v>0.64652777777779502</c:v>
                </c:pt>
                <c:pt idx="333">
                  <c:v>0.64722222222224002</c:v>
                </c:pt>
                <c:pt idx="334">
                  <c:v>0.64791666666668402</c:v>
                </c:pt>
                <c:pt idx="335">
                  <c:v>0.64861111111112901</c:v>
                </c:pt>
                <c:pt idx="336">
                  <c:v>0.64930555555557401</c:v>
                </c:pt>
                <c:pt idx="337">
                  <c:v>0.65000000000001801</c:v>
                </c:pt>
                <c:pt idx="338">
                  <c:v>0.650694444444463</c:v>
                </c:pt>
                <c:pt idx="339">
                  <c:v>0.651388888888907</c:v>
                </c:pt>
                <c:pt idx="340">
                  <c:v>0.652083333333351</c:v>
                </c:pt>
                <c:pt idx="341">
                  <c:v>0.652777777777796</c:v>
                </c:pt>
                <c:pt idx="342">
                  <c:v>0.65347222222224</c:v>
                </c:pt>
                <c:pt idx="343">
                  <c:v>0.65416666666668499</c:v>
                </c:pt>
                <c:pt idx="344">
                  <c:v>0.65486111111112899</c:v>
                </c:pt>
                <c:pt idx="345">
                  <c:v>0.65555555555557499</c:v>
                </c:pt>
                <c:pt idx="346">
                  <c:v>0.65625000000001799</c:v>
                </c:pt>
                <c:pt idx="347">
                  <c:v>0.65694444444446398</c:v>
                </c:pt>
                <c:pt idx="348">
                  <c:v>0.65763888888890698</c:v>
                </c:pt>
                <c:pt idx="349">
                  <c:v>0.65833333333335198</c:v>
                </c:pt>
                <c:pt idx="350">
                  <c:v>0.65902777777779598</c:v>
                </c:pt>
                <c:pt idx="351">
                  <c:v>0.65972222222224097</c:v>
                </c:pt>
                <c:pt idx="352">
                  <c:v>0.66041666666668497</c:v>
                </c:pt>
                <c:pt idx="353">
                  <c:v>0.66111111111112997</c:v>
                </c:pt>
                <c:pt idx="354">
                  <c:v>0.66180555555557496</c:v>
                </c:pt>
                <c:pt idx="355">
                  <c:v>0.66250000000001896</c:v>
                </c:pt>
                <c:pt idx="356">
                  <c:v>0.66319444444446396</c:v>
                </c:pt>
                <c:pt idx="357">
                  <c:v>0.66388888888890796</c:v>
                </c:pt>
                <c:pt idx="358">
                  <c:v>0.66458333333335196</c:v>
                </c:pt>
                <c:pt idx="359">
                  <c:v>0.66527777777779695</c:v>
                </c:pt>
                <c:pt idx="360">
                  <c:v>0.66597222222224095</c:v>
                </c:pt>
                <c:pt idx="361">
                  <c:v>0.66666666666668595</c:v>
                </c:pt>
                <c:pt idx="362">
                  <c:v>0.66736111111112995</c:v>
                </c:pt>
                <c:pt idx="363">
                  <c:v>0.66805555555557605</c:v>
                </c:pt>
                <c:pt idx="364">
                  <c:v>0.66875000000002005</c:v>
                </c:pt>
                <c:pt idx="365">
                  <c:v>0.66944444444446505</c:v>
                </c:pt>
                <c:pt idx="366">
                  <c:v>0.67013888888890805</c:v>
                </c:pt>
                <c:pt idx="367">
                  <c:v>0.67083333333335304</c:v>
                </c:pt>
                <c:pt idx="368">
                  <c:v>0.67152777777779704</c:v>
                </c:pt>
                <c:pt idx="369">
                  <c:v>0.67222222222224204</c:v>
                </c:pt>
                <c:pt idx="370">
                  <c:v>0.67291666666668604</c:v>
                </c:pt>
                <c:pt idx="371">
                  <c:v>0.67361111111113103</c:v>
                </c:pt>
                <c:pt idx="372">
                  <c:v>0.67430555555557603</c:v>
                </c:pt>
                <c:pt idx="373">
                  <c:v>0.67500000000002003</c:v>
                </c:pt>
                <c:pt idx="374">
                  <c:v>0.67569444444446503</c:v>
                </c:pt>
                <c:pt idx="375">
                  <c:v>0.67638888888890902</c:v>
                </c:pt>
                <c:pt idx="376">
                  <c:v>0.67708333333335302</c:v>
                </c:pt>
                <c:pt idx="377">
                  <c:v>0.67777777777779802</c:v>
                </c:pt>
                <c:pt idx="378">
                  <c:v>0.67847222222224202</c:v>
                </c:pt>
                <c:pt idx="379">
                  <c:v>0.67916666666668701</c:v>
                </c:pt>
                <c:pt idx="380">
                  <c:v>0.67986111111113101</c:v>
                </c:pt>
                <c:pt idx="381">
                  <c:v>0.68055555555557601</c:v>
                </c:pt>
                <c:pt idx="382">
                  <c:v>0.68125000000002001</c:v>
                </c:pt>
                <c:pt idx="383">
                  <c:v>0.681944444444465</c:v>
                </c:pt>
                <c:pt idx="384">
                  <c:v>0.682638888888909</c:v>
                </c:pt>
                <c:pt idx="385">
                  <c:v>0.683333333333354</c:v>
                </c:pt>
                <c:pt idx="386">
                  <c:v>0.684027777777798</c:v>
                </c:pt>
                <c:pt idx="387">
                  <c:v>0.68472222222224299</c:v>
                </c:pt>
                <c:pt idx="388">
                  <c:v>0.68541666666668699</c:v>
                </c:pt>
                <c:pt idx="389">
                  <c:v>0.68611111111113199</c:v>
                </c:pt>
                <c:pt idx="390">
                  <c:v>0.68680555555557699</c:v>
                </c:pt>
                <c:pt idx="391">
                  <c:v>0.68750000000002098</c:v>
                </c:pt>
                <c:pt idx="392">
                  <c:v>0.68819444444446498</c:v>
                </c:pt>
                <c:pt idx="393">
                  <c:v>0.68888888888890998</c:v>
                </c:pt>
                <c:pt idx="394">
                  <c:v>0.68958333333335398</c:v>
                </c:pt>
                <c:pt idx="395">
                  <c:v>0.69027777777779897</c:v>
                </c:pt>
                <c:pt idx="396">
                  <c:v>0.69097222222224297</c:v>
                </c:pt>
                <c:pt idx="397">
                  <c:v>0.69166666666668797</c:v>
                </c:pt>
                <c:pt idx="398">
                  <c:v>0.69236111111113197</c:v>
                </c:pt>
                <c:pt idx="399">
                  <c:v>0.69305555555557696</c:v>
                </c:pt>
                <c:pt idx="400">
                  <c:v>0.69375000000002096</c:v>
                </c:pt>
                <c:pt idx="401">
                  <c:v>0.69444444444446496</c:v>
                </c:pt>
                <c:pt idx="402">
                  <c:v>0.69513888888890996</c:v>
                </c:pt>
                <c:pt idx="403">
                  <c:v>0.69583333333335395</c:v>
                </c:pt>
                <c:pt idx="404">
                  <c:v>0.69652777777779895</c:v>
                </c:pt>
                <c:pt idx="405">
                  <c:v>0.69722222222224295</c:v>
                </c:pt>
                <c:pt idx="406">
                  <c:v>0.69791666666668795</c:v>
                </c:pt>
                <c:pt idx="407">
                  <c:v>0.69861111111113205</c:v>
                </c:pt>
                <c:pt idx="408">
                  <c:v>0.69930555555557805</c:v>
                </c:pt>
                <c:pt idx="409">
                  <c:v>0.70000000000002105</c:v>
                </c:pt>
                <c:pt idx="410">
                  <c:v>0.70069444444446705</c:v>
                </c:pt>
                <c:pt idx="411">
                  <c:v>0.70138888888891004</c:v>
                </c:pt>
                <c:pt idx="412">
                  <c:v>0.70208333333335504</c:v>
                </c:pt>
                <c:pt idx="413">
                  <c:v>0.70277777777779904</c:v>
                </c:pt>
                <c:pt idx="414">
                  <c:v>0.70347222222224404</c:v>
                </c:pt>
                <c:pt idx="415">
                  <c:v>0.70416666666668803</c:v>
                </c:pt>
                <c:pt idx="416">
                  <c:v>0.70486111111113303</c:v>
                </c:pt>
                <c:pt idx="417">
                  <c:v>0.70555555555557703</c:v>
                </c:pt>
                <c:pt idx="418">
                  <c:v>0.70625000000002203</c:v>
                </c:pt>
                <c:pt idx="419">
                  <c:v>0.70694444444446602</c:v>
                </c:pt>
                <c:pt idx="420">
                  <c:v>0.70763888888891102</c:v>
                </c:pt>
                <c:pt idx="421">
                  <c:v>0.70833333333335502</c:v>
                </c:pt>
                <c:pt idx="422">
                  <c:v>0.70902777777780002</c:v>
                </c:pt>
                <c:pt idx="423">
                  <c:v>0.70972222222224401</c:v>
                </c:pt>
                <c:pt idx="424">
                  <c:v>0.71041666666668901</c:v>
                </c:pt>
                <c:pt idx="425">
                  <c:v>0.71111111111113301</c:v>
                </c:pt>
                <c:pt idx="426">
                  <c:v>0.71180555555557901</c:v>
                </c:pt>
                <c:pt idx="427">
                  <c:v>0.712500000000022</c:v>
                </c:pt>
                <c:pt idx="428">
                  <c:v>0.713194444444467</c:v>
                </c:pt>
                <c:pt idx="429">
                  <c:v>0.713888888888911</c:v>
                </c:pt>
                <c:pt idx="430">
                  <c:v>0.714583333333356</c:v>
                </c:pt>
                <c:pt idx="431">
                  <c:v>0.71527777777779999</c:v>
                </c:pt>
                <c:pt idx="432">
                  <c:v>0.71597222222224499</c:v>
                </c:pt>
                <c:pt idx="433">
                  <c:v>0.71666666666668899</c:v>
                </c:pt>
                <c:pt idx="434">
                  <c:v>0.71736111111113399</c:v>
                </c:pt>
                <c:pt idx="435">
                  <c:v>0.71805555555557898</c:v>
                </c:pt>
                <c:pt idx="436">
                  <c:v>0.71875000000002298</c:v>
                </c:pt>
                <c:pt idx="437">
                  <c:v>0.71944444444446698</c:v>
                </c:pt>
                <c:pt idx="438">
                  <c:v>0.72013888888891198</c:v>
                </c:pt>
                <c:pt idx="439">
                  <c:v>0.72083333333335597</c:v>
                </c:pt>
                <c:pt idx="440">
                  <c:v>0.72152777777780097</c:v>
                </c:pt>
                <c:pt idx="441">
                  <c:v>0.72222222222224497</c:v>
                </c:pt>
                <c:pt idx="442">
                  <c:v>0.72291666666668997</c:v>
                </c:pt>
                <c:pt idx="443">
                  <c:v>0.72361111111113396</c:v>
                </c:pt>
                <c:pt idx="444">
                  <c:v>0.72430555555557996</c:v>
                </c:pt>
                <c:pt idx="445">
                  <c:v>0.72500000000002296</c:v>
                </c:pt>
                <c:pt idx="446">
                  <c:v>0.72569444444446896</c:v>
                </c:pt>
                <c:pt idx="447">
                  <c:v>0.72638888888891195</c:v>
                </c:pt>
                <c:pt idx="448">
                  <c:v>0.72708333333335695</c:v>
                </c:pt>
                <c:pt idx="449">
                  <c:v>0.72777777777780095</c:v>
                </c:pt>
                <c:pt idx="450">
                  <c:v>0.72847222222224595</c:v>
                </c:pt>
                <c:pt idx="451">
                  <c:v>0.72916666666669006</c:v>
                </c:pt>
                <c:pt idx="452">
                  <c:v>0.72986111111113505</c:v>
                </c:pt>
                <c:pt idx="453">
                  <c:v>0.73055555555558005</c:v>
                </c:pt>
                <c:pt idx="454">
                  <c:v>0.73125000000002405</c:v>
                </c:pt>
                <c:pt idx="455">
                  <c:v>0.73194444444446904</c:v>
                </c:pt>
                <c:pt idx="456">
                  <c:v>0.73263888888891304</c:v>
                </c:pt>
                <c:pt idx="457">
                  <c:v>0.73333333333335704</c:v>
                </c:pt>
                <c:pt idx="458">
                  <c:v>0.73402777777780204</c:v>
                </c:pt>
                <c:pt idx="459">
                  <c:v>0.73472222222224604</c:v>
                </c:pt>
                <c:pt idx="460">
                  <c:v>0.73541666666669103</c:v>
                </c:pt>
                <c:pt idx="461">
                  <c:v>0.73611111111113503</c:v>
                </c:pt>
                <c:pt idx="462">
                  <c:v>0.73680555555558103</c:v>
                </c:pt>
                <c:pt idx="463">
                  <c:v>0.73750000000002403</c:v>
                </c:pt>
                <c:pt idx="464">
                  <c:v>0.73819444444446902</c:v>
                </c:pt>
                <c:pt idx="465">
                  <c:v>0.73888888888891302</c:v>
                </c:pt>
                <c:pt idx="466">
                  <c:v>0.73958333333335802</c:v>
                </c:pt>
                <c:pt idx="467">
                  <c:v>0.74027777777780202</c:v>
                </c:pt>
                <c:pt idx="468">
                  <c:v>0.74097222222224701</c:v>
                </c:pt>
                <c:pt idx="469">
                  <c:v>0.74166666666669101</c:v>
                </c:pt>
                <c:pt idx="470">
                  <c:v>0.74236111111113601</c:v>
                </c:pt>
                <c:pt idx="471">
                  <c:v>0.743055555555581</c:v>
                </c:pt>
                <c:pt idx="472">
                  <c:v>0.743750000000025</c:v>
                </c:pt>
                <c:pt idx="473">
                  <c:v>0.744444444444469</c:v>
                </c:pt>
                <c:pt idx="474">
                  <c:v>0.745138888888914</c:v>
                </c:pt>
                <c:pt idx="475">
                  <c:v>0.745833333333358</c:v>
                </c:pt>
                <c:pt idx="476">
                  <c:v>0.74652777777780299</c:v>
                </c:pt>
                <c:pt idx="477">
                  <c:v>0.74722222222224699</c:v>
                </c:pt>
                <c:pt idx="478">
                  <c:v>0.74791666666669199</c:v>
                </c:pt>
                <c:pt idx="479">
                  <c:v>0.74861111111113599</c:v>
                </c:pt>
                <c:pt idx="480">
                  <c:v>0.74930555555558198</c:v>
                </c:pt>
                <c:pt idx="481">
                  <c:v>0.75000000000002498</c:v>
                </c:pt>
                <c:pt idx="482">
                  <c:v>0.75069444444447098</c:v>
                </c:pt>
                <c:pt idx="483">
                  <c:v>0.75138888888891397</c:v>
                </c:pt>
                <c:pt idx="484">
                  <c:v>0.75208333333335897</c:v>
                </c:pt>
                <c:pt idx="485">
                  <c:v>0.75277777777780297</c:v>
                </c:pt>
                <c:pt idx="486">
                  <c:v>0.75347222222224797</c:v>
                </c:pt>
                <c:pt idx="487">
                  <c:v>0.75416666666669196</c:v>
                </c:pt>
                <c:pt idx="488">
                  <c:v>0.75486111111113696</c:v>
                </c:pt>
                <c:pt idx="489">
                  <c:v>0.75555555555558196</c:v>
                </c:pt>
                <c:pt idx="490">
                  <c:v>0.75625000000002596</c:v>
                </c:pt>
                <c:pt idx="491">
                  <c:v>0.75694444444447095</c:v>
                </c:pt>
                <c:pt idx="492">
                  <c:v>0.75763888888891495</c:v>
                </c:pt>
                <c:pt idx="493">
                  <c:v>0.75833333333335895</c:v>
                </c:pt>
                <c:pt idx="494">
                  <c:v>0.75902777777780395</c:v>
                </c:pt>
                <c:pt idx="495">
                  <c:v>0.75972222222224794</c:v>
                </c:pt>
                <c:pt idx="496">
                  <c:v>0.76041666666669305</c:v>
                </c:pt>
                <c:pt idx="497">
                  <c:v>0.76111111111113705</c:v>
                </c:pt>
                <c:pt idx="498">
                  <c:v>0.76180555555558305</c:v>
                </c:pt>
                <c:pt idx="499">
                  <c:v>0.76250000000002605</c:v>
                </c:pt>
                <c:pt idx="500">
                  <c:v>0.76319444444447204</c:v>
                </c:pt>
                <c:pt idx="501">
                  <c:v>0.76388888888891504</c:v>
                </c:pt>
                <c:pt idx="502">
                  <c:v>0.76458333333336004</c:v>
                </c:pt>
                <c:pt idx="503">
                  <c:v>0.76527777777780404</c:v>
                </c:pt>
                <c:pt idx="504">
                  <c:v>0.76597222222224903</c:v>
                </c:pt>
                <c:pt idx="505">
                  <c:v>0.76666666666669303</c:v>
                </c:pt>
                <c:pt idx="506">
                  <c:v>0.76736111111113803</c:v>
                </c:pt>
                <c:pt idx="507">
                  <c:v>0.76805555555558302</c:v>
                </c:pt>
                <c:pt idx="508">
                  <c:v>0.76875000000002702</c:v>
                </c:pt>
                <c:pt idx="509">
                  <c:v>0.76944444444447202</c:v>
                </c:pt>
                <c:pt idx="510">
                  <c:v>0.77013888888891602</c:v>
                </c:pt>
                <c:pt idx="511">
                  <c:v>0.77083333333336002</c:v>
                </c:pt>
                <c:pt idx="512">
                  <c:v>0.77152777777780501</c:v>
                </c:pt>
                <c:pt idx="513">
                  <c:v>0.77222222222224901</c:v>
                </c:pt>
                <c:pt idx="514">
                  <c:v>0.77291666666669401</c:v>
                </c:pt>
                <c:pt idx="515">
                  <c:v>0.77361111111113801</c:v>
                </c:pt>
                <c:pt idx="516">
                  <c:v>0.774305555555583</c:v>
                </c:pt>
                <c:pt idx="517">
                  <c:v>0.775000000000027</c:v>
                </c:pt>
                <c:pt idx="518">
                  <c:v>0.775694444444473</c:v>
                </c:pt>
                <c:pt idx="519">
                  <c:v>0.776388888888916</c:v>
                </c:pt>
                <c:pt idx="520">
                  <c:v>0.77708333333336099</c:v>
                </c:pt>
                <c:pt idx="521">
                  <c:v>0.77777777777780499</c:v>
                </c:pt>
                <c:pt idx="522">
                  <c:v>0.77847222222224999</c:v>
                </c:pt>
                <c:pt idx="523">
                  <c:v>0.77916666666669399</c:v>
                </c:pt>
                <c:pt idx="524">
                  <c:v>0.77986111111113898</c:v>
                </c:pt>
                <c:pt idx="525">
                  <c:v>0.78055555555558298</c:v>
                </c:pt>
                <c:pt idx="526">
                  <c:v>0.78125000000002798</c:v>
                </c:pt>
                <c:pt idx="527">
                  <c:v>0.78194444444447297</c:v>
                </c:pt>
                <c:pt idx="528">
                  <c:v>0.78263888888891697</c:v>
                </c:pt>
                <c:pt idx="529">
                  <c:v>0.78333333333336097</c:v>
                </c:pt>
                <c:pt idx="530">
                  <c:v>0.78402777777780597</c:v>
                </c:pt>
                <c:pt idx="531">
                  <c:v>0.78472222222224997</c:v>
                </c:pt>
                <c:pt idx="532">
                  <c:v>0.78541666666669496</c:v>
                </c:pt>
                <c:pt idx="533">
                  <c:v>0.78611111111113896</c:v>
                </c:pt>
                <c:pt idx="534">
                  <c:v>0.78680555555558496</c:v>
                </c:pt>
                <c:pt idx="535">
                  <c:v>0.78750000000002796</c:v>
                </c:pt>
                <c:pt idx="536">
                  <c:v>0.78819444444447295</c:v>
                </c:pt>
                <c:pt idx="537">
                  <c:v>0.78888888888891695</c:v>
                </c:pt>
                <c:pt idx="538">
                  <c:v>0.78958333333336195</c:v>
                </c:pt>
                <c:pt idx="539">
                  <c:v>0.79027777777780595</c:v>
                </c:pt>
                <c:pt idx="540">
                  <c:v>0.79097222222225105</c:v>
                </c:pt>
                <c:pt idx="541">
                  <c:v>0.79166666666669505</c:v>
                </c:pt>
                <c:pt idx="542">
                  <c:v>0.79236111111114005</c:v>
                </c:pt>
                <c:pt idx="543">
                  <c:v>0.79305555555558505</c:v>
                </c:pt>
                <c:pt idx="544">
                  <c:v>0.79375000000002904</c:v>
                </c:pt>
                <c:pt idx="545">
                  <c:v>0.79444444444447304</c:v>
                </c:pt>
                <c:pt idx="546">
                  <c:v>0.79513888888891804</c:v>
                </c:pt>
                <c:pt idx="547">
                  <c:v>0.79583333333336204</c:v>
                </c:pt>
                <c:pt idx="548">
                  <c:v>0.79652777777780703</c:v>
                </c:pt>
                <c:pt idx="549">
                  <c:v>0.79722222222225103</c:v>
                </c:pt>
                <c:pt idx="550">
                  <c:v>0.79791666666669603</c:v>
                </c:pt>
                <c:pt idx="551">
                  <c:v>0.79861111111114003</c:v>
                </c:pt>
                <c:pt idx="552">
                  <c:v>0.79930555555558502</c:v>
                </c:pt>
                <c:pt idx="553">
                  <c:v>0.80000000000002902</c:v>
                </c:pt>
                <c:pt idx="554">
                  <c:v>0.80069444444447502</c:v>
                </c:pt>
                <c:pt idx="555">
                  <c:v>0.80138888888891802</c:v>
                </c:pt>
                <c:pt idx="556">
                  <c:v>0.80208333333336301</c:v>
                </c:pt>
                <c:pt idx="557">
                  <c:v>0.80277777777780701</c:v>
                </c:pt>
                <c:pt idx="558">
                  <c:v>0.80347222222225201</c:v>
                </c:pt>
                <c:pt idx="559">
                  <c:v>0.80416666666669601</c:v>
                </c:pt>
                <c:pt idx="560">
                  <c:v>0.804861111111141</c:v>
                </c:pt>
                <c:pt idx="561">
                  <c:v>0.805555555555585</c:v>
                </c:pt>
                <c:pt idx="562">
                  <c:v>0.80625000000003</c:v>
                </c:pt>
                <c:pt idx="563">
                  <c:v>0.806944444444475</c:v>
                </c:pt>
                <c:pt idx="564">
                  <c:v>0.80763888888891899</c:v>
                </c:pt>
                <c:pt idx="565">
                  <c:v>0.80833333333336299</c:v>
                </c:pt>
                <c:pt idx="566">
                  <c:v>0.80902777777780799</c:v>
                </c:pt>
                <c:pt idx="567">
                  <c:v>0.80972222222225199</c:v>
                </c:pt>
                <c:pt idx="568">
                  <c:v>0.81041666666669698</c:v>
                </c:pt>
                <c:pt idx="569">
                  <c:v>0.81111111111114098</c:v>
                </c:pt>
                <c:pt idx="570">
                  <c:v>0.81180555555558698</c:v>
                </c:pt>
                <c:pt idx="571">
                  <c:v>0.81250000000002998</c:v>
                </c:pt>
                <c:pt idx="572">
                  <c:v>0.81319444444447597</c:v>
                </c:pt>
                <c:pt idx="573">
                  <c:v>0.81388888888891897</c:v>
                </c:pt>
                <c:pt idx="574">
                  <c:v>0.81458333333336397</c:v>
                </c:pt>
                <c:pt idx="575">
                  <c:v>0.81527777777780797</c:v>
                </c:pt>
                <c:pt idx="576">
                  <c:v>0.81597222222225296</c:v>
                </c:pt>
                <c:pt idx="577">
                  <c:v>0.81666666666669696</c:v>
                </c:pt>
                <c:pt idx="578">
                  <c:v>0.81736111111114196</c:v>
                </c:pt>
                <c:pt idx="579">
                  <c:v>0.81805555555558696</c:v>
                </c:pt>
                <c:pt idx="580">
                  <c:v>0.81875000000003095</c:v>
                </c:pt>
                <c:pt idx="581">
                  <c:v>0.81944444444447495</c:v>
                </c:pt>
                <c:pt idx="582">
                  <c:v>0.82013888888891995</c:v>
                </c:pt>
                <c:pt idx="583">
                  <c:v>0.82083333333336395</c:v>
                </c:pt>
                <c:pt idx="584">
                  <c:v>0.82152777777780905</c:v>
                </c:pt>
                <c:pt idx="585">
                  <c:v>0.82222222222225305</c:v>
                </c:pt>
                <c:pt idx="586">
                  <c:v>0.82291666666669805</c:v>
                </c:pt>
                <c:pt idx="587">
                  <c:v>0.82361111111114205</c:v>
                </c:pt>
                <c:pt idx="588">
                  <c:v>0.82430555555558704</c:v>
                </c:pt>
                <c:pt idx="589">
                  <c:v>0.82500000000003104</c:v>
                </c:pt>
                <c:pt idx="590">
                  <c:v>0.82569444444447704</c:v>
                </c:pt>
                <c:pt idx="591">
                  <c:v>0.82638888888892004</c:v>
                </c:pt>
                <c:pt idx="592">
                  <c:v>0.82708333333336503</c:v>
                </c:pt>
                <c:pt idx="593">
                  <c:v>0.82777777777780903</c:v>
                </c:pt>
                <c:pt idx="594">
                  <c:v>0.82847222222225403</c:v>
                </c:pt>
                <c:pt idx="595">
                  <c:v>0.82916666666669803</c:v>
                </c:pt>
                <c:pt idx="596">
                  <c:v>0.82986111111114302</c:v>
                </c:pt>
                <c:pt idx="597">
                  <c:v>0.83055555555558702</c:v>
                </c:pt>
                <c:pt idx="598">
                  <c:v>0.83125000000003102</c:v>
                </c:pt>
                <c:pt idx="599">
                  <c:v>0.83194444444447702</c:v>
                </c:pt>
                <c:pt idx="600">
                  <c:v>0.83263888888892001</c:v>
                </c:pt>
                <c:pt idx="601">
                  <c:v>0.83333333333336501</c:v>
                </c:pt>
                <c:pt idx="602">
                  <c:v>0.83402777777780901</c:v>
                </c:pt>
                <c:pt idx="603">
                  <c:v>0.83472222222225401</c:v>
                </c:pt>
                <c:pt idx="604">
                  <c:v>0.835416666666698</c:v>
                </c:pt>
                <c:pt idx="605">
                  <c:v>0.836111111111143</c:v>
                </c:pt>
                <c:pt idx="606">
                  <c:v>0.836805555555588</c:v>
                </c:pt>
                <c:pt idx="607">
                  <c:v>0.837500000000032</c:v>
                </c:pt>
                <c:pt idx="608">
                  <c:v>0.83819444444447699</c:v>
                </c:pt>
                <c:pt idx="609">
                  <c:v>0.83888888888892099</c:v>
                </c:pt>
                <c:pt idx="610">
                  <c:v>0.83958333333336499</c:v>
                </c:pt>
                <c:pt idx="611">
                  <c:v>0.84027777777780999</c:v>
                </c:pt>
                <c:pt idx="612">
                  <c:v>0.84097222222225398</c:v>
                </c:pt>
                <c:pt idx="613">
                  <c:v>0.84166666666669898</c:v>
                </c:pt>
                <c:pt idx="614">
                  <c:v>0.84236111111114298</c:v>
                </c:pt>
                <c:pt idx="615">
                  <c:v>0.84305555555558898</c:v>
                </c:pt>
                <c:pt idx="616">
                  <c:v>0.84375000000003197</c:v>
                </c:pt>
                <c:pt idx="617">
                  <c:v>0.84444444444447797</c:v>
                </c:pt>
                <c:pt idx="618">
                  <c:v>0.84513888888892097</c:v>
                </c:pt>
                <c:pt idx="619">
                  <c:v>0.84583333333336597</c:v>
                </c:pt>
                <c:pt idx="620">
                  <c:v>0.84652777777780996</c:v>
                </c:pt>
                <c:pt idx="621">
                  <c:v>0.84722222222225496</c:v>
                </c:pt>
                <c:pt idx="622">
                  <c:v>0.84791666666669896</c:v>
                </c:pt>
                <c:pt idx="623">
                  <c:v>0.84861111111114396</c:v>
                </c:pt>
                <c:pt idx="624">
                  <c:v>0.84930555555558795</c:v>
                </c:pt>
                <c:pt idx="625">
                  <c:v>0.85000000000003295</c:v>
                </c:pt>
                <c:pt idx="626">
                  <c:v>0.85069444444447795</c:v>
                </c:pt>
                <c:pt idx="627">
                  <c:v>0.85138888888892195</c:v>
                </c:pt>
                <c:pt idx="628">
                  <c:v>0.85208333333336606</c:v>
                </c:pt>
                <c:pt idx="629">
                  <c:v>0.85277777777781105</c:v>
                </c:pt>
                <c:pt idx="630">
                  <c:v>0.85347222222225505</c:v>
                </c:pt>
                <c:pt idx="631">
                  <c:v>0.85416666666670005</c:v>
                </c:pt>
                <c:pt idx="632">
                  <c:v>0.85486111111114405</c:v>
                </c:pt>
                <c:pt idx="633">
                  <c:v>0.85555555555558904</c:v>
                </c:pt>
                <c:pt idx="634">
                  <c:v>0.85625000000003304</c:v>
                </c:pt>
                <c:pt idx="635">
                  <c:v>0.85694444444447904</c:v>
                </c:pt>
              </c:numCache>
            </c:numRef>
          </c:cat>
          <c:val>
            <c:numRef>
              <c:f>'обработанные за 1'!$BS$2:$BS$637</c:f>
              <c:numCache>
                <c:formatCode>#,##0</c:formatCode>
                <c:ptCount val="636"/>
                <c:pt idx="0">
                  <c:v>0</c:v>
                </c:pt>
                <c:pt idx="1">
                  <c:v>0</c:v>
                </c:pt>
                <c:pt idx="2">
                  <c:v>0</c:v>
                </c:pt>
                <c:pt idx="3">
                  <c:v>0</c:v>
                </c:pt>
                <c:pt idx="4">
                  <c:v>0</c:v>
                </c:pt>
                <c:pt idx="5">
                  <c:v>2</c:v>
                </c:pt>
                <c:pt idx="6">
                  <c:v>2</c:v>
                </c:pt>
                <c:pt idx="7">
                  <c:v>0</c:v>
                </c:pt>
                <c:pt idx="8">
                  <c:v>2</c:v>
                </c:pt>
                <c:pt idx="9">
                  <c:v>1</c:v>
                </c:pt>
                <c:pt idx="10">
                  <c:v>2</c:v>
                </c:pt>
                <c:pt idx="11">
                  <c:v>0</c:v>
                </c:pt>
                <c:pt idx="12">
                  <c:v>1</c:v>
                </c:pt>
                <c:pt idx="13">
                  <c:v>3</c:v>
                </c:pt>
                <c:pt idx="14">
                  <c:v>2</c:v>
                </c:pt>
                <c:pt idx="15">
                  <c:v>0</c:v>
                </c:pt>
                <c:pt idx="16">
                  <c:v>2</c:v>
                </c:pt>
                <c:pt idx="17">
                  <c:v>4</c:v>
                </c:pt>
                <c:pt idx="18">
                  <c:v>0</c:v>
                </c:pt>
                <c:pt idx="19">
                  <c:v>1</c:v>
                </c:pt>
                <c:pt idx="20">
                  <c:v>1</c:v>
                </c:pt>
                <c:pt idx="21">
                  <c:v>1</c:v>
                </c:pt>
                <c:pt idx="22">
                  <c:v>3</c:v>
                </c:pt>
                <c:pt idx="23">
                  <c:v>1</c:v>
                </c:pt>
                <c:pt idx="24">
                  <c:v>3</c:v>
                </c:pt>
                <c:pt idx="25">
                  <c:v>1</c:v>
                </c:pt>
                <c:pt idx="26">
                  <c:v>2</c:v>
                </c:pt>
                <c:pt idx="27">
                  <c:v>2</c:v>
                </c:pt>
                <c:pt idx="28">
                  <c:v>1</c:v>
                </c:pt>
                <c:pt idx="29">
                  <c:v>2</c:v>
                </c:pt>
                <c:pt idx="30">
                  <c:v>1</c:v>
                </c:pt>
                <c:pt idx="31">
                  <c:v>1</c:v>
                </c:pt>
                <c:pt idx="32">
                  <c:v>0</c:v>
                </c:pt>
                <c:pt idx="33">
                  <c:v>0</c:v>
                </c:pt>
                <c:pt idx="34">
                  <c:v>3</c:v>
                </c:pt>
                <c:pt idx="35">
                  <c:v>2</c:v>
                </c:pt>
                <c:pt idx="36">
                  <c:v>2</c:v>
                </c:pt>
                <c:pt idx="37">
                  <c:v>2</c:v>
                </c:pt>
                <c:pt idx="38">
                  <c:v>2</c:v>
                </c:pt>
                <c:pt idx="39">
                  <c:v>2</c:v>
                </c:pt>
                <c:pt idx="40">
                  <c:v>0</c:v>
                </c:pt>
                <c:pt idx="41">
                  <c:v>2</c:v>
                </c:pt>
                <c:pt idx="42">
                  <c:v>0</c:v>
                </c:pt>
                <c:pt idx="43">
                  <c:v>2</c:v>
                </c:pt>
                <c:pt idx="44">
                  <c:v>0</c:v>
                </c:pt>
                <c:pt idx="45">
                  <c:v>1</c:v>
                </c:pt>
                <c:pt idx="46">
                  <c:v>1</c:v>
                </c:pt>
                <c:pt idx="47">
                  <c:v>1</c:v>
                </c:pt>
                <c:pt idx="48">
                  <c:v>4</c:v>
                </c:pt>
                <c:pt idx="49">
                  <c:v>1</c:v>
                </c:pt>
                <c:pt idx="50">
                  <c:v>2</c:v>
                </c:pt>
                <c:pt idx="51">
                  <c:v>2</c:v>
                </c:pt>
                <c:pt idx="52">
                  <c:v>0</c:v>
                </c:pt>
                <c:pt idx="53">
                  <c:v>1</c:v>
                </c:pt>
                <c:pt idx="54">
                  <c:v>1</c:v>
                </c:pt>
                <c:pt idx="55">
                  <c:v>1</c:v>
                </c:pt>
                <c:pt idx="56">
                  <c:v>2</c:v>
                </c:pt>
                <c:pt idx="57">
                  <c:v>1</c:v>
                </c:pt>
                <c:pt idx="58">
                  <c:v>0</c:v>
                </c:pt>
                <c:pt idx="59">
                  <c:v>3</c:v>
                </c:pt>
                <c:pt idx="60">
                  <c:v>0</c:v>
                </c:pt>
                <c:pt idx="61">
                  <c:v>1</c:v>
                </c:pt>
                <c:pt idx="62">
                  <c:v>1</c:v>
                </c:pt>
                <c:pt idx="63">
                  <c:v>0</c:v>
                </c:pt>
                <c:pt idx="64">
                  <c:v>2</c:v>
                </c:pt>
                <c:pt idx="65">
                  <c:v>0</c:v>
                </c:pt>
                <c:pt idx="66">
                  <c:v>1</c:v>
                </c:pt>
                <c:pt idx="67">
                  <c:v>0</c:v>
                </c:pt>
                <c:pt idx="68">
                  <c:v>0</c:v>
                </c:pt>
                <c:pt idx="69">
                  <c:v>0</c:v>
                </c:pt>
                <c:pt idx="70">
                  <c:v>3</c:v>
                </c:pt>
                <c:pt idx="71">
                  <c:v>1</c:v>
                </c:pt>
                <c:pt idx="72">
                  <c:v>1</c:v>
                </c:pt>
                <c:pt idx="73">
                  <c:v>2</c:v>
                </c:pt>
                <c:pt idx="74">
                  <c:v>1</c:v>
                </c:pt>
                <c:pt idx="75">
                  <c:v>5</c:v>
                </c:pt>
                <c:pt idx="76">
                  <c:v>2</c:v>
                </c:pt>
                <c:pt idx="77">
                  <c:v>2</c:v>
                </c:pt>
                <c:pt idx="78">
                  <c:v>1</c:v>
                </c:pt>
                <c:pt idx="79">
                  <c:v>2</c:v>
                </c:pt>
                <c:pt idx="80">
                  <c:v>2</c:v>
                </c:pt>
                <c:pt idx="81">
                  <c:v>0</c:v>
                </c:pt>
                <c:pt idx="82">
                  <c:v>1</c:v>
                </c:pt>
                <c:pt idx="83">
                  <c:v>2</c:v>
                </c:pt>
                <c:pt idx="84">
                  <c:v>3</c:v>
                </c:pt>
                <c:pt idx="85">
                  <c:v>2</c:v>
                </c:pt>
                <c:pt idx="86">
                  <c:v>2</c:v>
                </c:pt>
                <c:pt idx="87">
                  <c:v>2</c:v>
                </c:pt>
                <c:pt idx="88">
                  <c:v>1</c:v>
                </c:pt>
                <c:pt idx="89">
                  <c:v>3</c:v>
                </c:pt>
                <c:pt idx="90">
                  <c:v>1</c:v>
                </c:pt>
                <c:pt idx="91">
                  <c:v>0</c:v>
                </c:pt>
                <c:pt idx="92">
                  <c:v>1</c:v>
                </c:pt>
                <c:pt idx="93">
                  <c:v>1</c:v>
                </c:pt>
                <c:pt idx="94">
                  <c:v>0</c:v>
                </c:pt>
                <c:pt idx="95">
                  <c:v>0</c:v>
                </c:pt>
                <c:pt idx="96">
                  <c:v>0</c:v>
                </c:pt>
                <c:pt idx="97">
                  <c:v>1</c:v>
                </c:pt>
                <c:pt idx="98">
                  <c:v>0</c:v>
                </c:pt>
                <c:pt idx="99">
                  <c:v>1</c:v>
                </c:pt>
                <c:pt idx="100">
                  <c:v>2</c:v>
                </c:pt>
                <c:pt idx="101">
                  <c:v>0</c:v>
                </c:pt>
                <c:pt idx="102">
                  <c:v>1</c:v>
                </c:pt>
                <c:pt idx="103">
                  <c:v>0</c:v>
                </c:pt>
                <c:pt idx="104">
                  <c:v>0</c:v>
                </c:pt>
                <c:pt idx="105">
                  <c:v>1</c:v>
                </c:pt>
                <c:pt idx="106">
                  <c:v>3</c:v>
                </c:pt>
                <c:pt idx="107">
                  <c:v>1</c:v>
                </c:pt>
                <c:pt idx="108">
                  <c:v>1</c:v>
                </c:pt>
                <c:pt idx="109">
                  <c:v>0</c:v>
                </c:pt>
                <c:pt idx="110">
                  <c:v>0</c:v>
                </c:pt>
                <c:pt idx="111">
                  <c:v>1</c:v>
                </c:pt>
                <c:pt idx="112">
                  <c:v>0</c:v>
                </c:pt>
                <c:pt idx="113">
                  <c:v>1</c:v>
                </c:pt>
                <c:pt idx="114">
                  <c:v>0</c:v>
                </c:pt>
                <c:pt idx="115">
                  <c:v>1</c:v>
                </c:pt>
                <c:pt idx="116">
                  <c:v>0</c:v>
                </c:pt>
                <c:pt idx="117">
                  <c:v>1</c:v>
                </c:pt>
                <c:pt idx="118">
                  <c:v>2</c:v>
                </c:pt>
                <c:pt idx="119">
                  <c:v>0</c:v>
                </c:pt>
                <c:pt idx="120">
                  <c:v>0</c:v>
                </c:pt>
                <c:pt idx="121">
                  <c:v>0</c:v>
                </c:pt>
                <c:pt idx="122">
                  <c:v>1</c:v>
                </c:pt>
                <c:pt idx="123">
                  <c:v>0</c:v>
                </c:pt>
                <c:pt idx="124">
                  <c:v>0</c:v>
                </c:pt>
                <c:pt idx="125">
                  <c:v>2</c:v>
                </c:pt>
                <c:pt idx="126">
                  <c:v>3</c:v>
                </c:pt>
                <c:pt idx="127">
                  <c:v>0</c:v>
                </c:pt>
                <c:pt idx="128">
                  <c:v>1</c:v>
                </c:pt>
                <c:pt idx="129">
                  <c:v>0</c:v>
                </c:pt>
                <c:pt idx="130">
                  <c:v>0</c:v>
                </c:pt>
                <c:pt idx="131">
                  <c:v>3</c:v>
                </c:pt>
                <c:pt idx="132">
                  <c:v>0</c:v>
                </c:pt>
                <c:pt idx="133">
                  <c:v>0</c:v>
                </c:pt>
                <c:pt idx="134">
                  <c:v>1</c:v>
                </c:pt>
                <c:pt idx="135">
                  <c:v>1</c:v>
                </c:pt>
                <c:pt idx="136">
                  <c:v>1</c:v>
                </c:pt>
                <c:pt idx="137">
                  <c:v>2</c:v>
                </c:pt>
                <c:pt idx="138">
                  <c:v>1</c:v>
                </c:pt>
                <c:pt idx="139">
                  <c:v>3</c:v>
                </c:pt>
                <c:pt idx="140">
                  <c:v>2</c:v>
                </c:pt>
                <c:pt idx="141">
                  <c:v>0</c:v>
                </c:pt>
                <c:pt idx="142">
                  <c:v>2</c:v>
                </c:pt>
                <c:pt idx="143">
                  <c:v>1</c:v>
                </c:pt>
                <c:pt idx="144">
                  <c:v>0</c:v>
                </c:pt>
                <c:pt idx="145">
                  <c:v>0</c:v>
                </c:pt>
                <c:pt idx="146">
                  <c:v>0</c:v>
                </c:pt>
                <c:pt idx="147">
                  <c:v>3</c:v>
                </c:pt>
                <c:pt idx="148">
                  <c:v>0</c:v>
                </c:pt>
                <c:pt idx="149">
                  <c:v>3</c:v>
                </c:pt>
                <c:pt idx="150">
                  <c:v>1</c:v>
                </c:pt>
                <c:pt idx="151">
                  <c:v>0</c:v>
                </c:pt>
                <c:pt idx="152">
                  <c:v>1</c:v>
                </c:pt>
                <c:pt idx="153">
                  <c:v>3</c:v>
                </c:pt>
                <c:pt idx="154">
                  <c:v>2</c:v>
                </c:pt>
                <c:pt idx="155">
                  <c:v>1</c:v>
                </c:pt>
                <c:pt idx="156">
                  <c:v>1</c:v>
                </c:pt>
                <c:pt idx="157">
                  <c:v>2</c:v>
                </c:pt>
                <c:pt idx="158">
                  <c:v>4</c:v>
                </c:pt>
                <c:pt idx="159">
                  <c:v>0</c:v>
                </c:pt>
                <c:pt idx="160">
                  <c:v>2</c:v>
                </c:pt>
                <c:pt idx="161">
                  <c:v>2</c:v>
                </c:pt>
                <c:pt idx="162">
                  <c:v>1</c:v>
                </c:pt>
                <c:pt idx="163">
                  <c:v>3</c:v>
                </c:pt>
                <c:pt idx="164">
                  <c:v>6</c:v>
                </c:pt>
                <c:pt idx="165">
                  <c:v>1</c:v>
                </c:pt>
                <c:pt idx="166">
                  <c:v>3</c:v>
                </c:pt>
                <c:pt idx="167">
                  <c:v>6</c:v>
                </c:pt>
                <c:pt idx="168">
                  <c:v>0</c:v>
                </c:pt>
                <c:pt idx="169">
                  <c:v>0</c:v>
                </c:pt>
                <c:pt idx="170">
                  <c:v>2</c:v>
                </c:pt>
                <c:pt idx="171">
                  <c:v>2</c:v>
                </c:pt>
                <c:pt idx="172">
                  <c:v>3</c:v>
                </c:pt>
                <c:pt idx="173">
                  <c:v>3</c:v>
                </c:pt>
                <c:pt idx="174">
                  <c:v>0</c:v>
                </c:pt>
                <c:pt idx="175">
                  <c:v>1</c:v>
                </c:pt>
                <c:pt idx="176">
                  <c:v>2</c:v>
                </c:pt>
                <c:pt idx="177">
                  <c:v>4</c:v>
                </c:pt>
                <c:pt idx="178">
                  <c:v>0</c:v>
                </c:pt>
                <c:pt idx="179">
                  <c:v>1</c:v>
                </c:pt>
                <c:pt idx="180">
                  <c:v>3</c:v>
                </c:pt>
                <c:pt idx="181">
                  <c:v>3</c:v>
                </c:pt>
                <c:pt idx="182">
                  <c:v>4</c:v>
                </c:pt>
                <c:pt idx="183">
                  <c:v>3</c:v>
                </c:pt>
                <c:pt idx="184">
                  <c:v>1</c:v>
                </c:pt>
                <c:pt idx="185">
                  <c:v>1</c:v>
                </c:pt>
                <c:pt idx="186">
                  <c:v>1</c:v>
                </c:pt>
                <c:pt idx="187">
                  <c:v>5</c:v>
                </c:pt>
                <c:pt idx="188">
                  <c:v>3</c:v>
                </c:pt>
                <c:pt idx="189">
                  <c:v>3</c:v>
                </c:pt>
                <c:pt idx="190">
                  <c:v>1</c:v>
                </c:pt>
                <c:pt idx="191">
                  <c:v>2</c:v>
                </c:pt>
                <c:pt idx="192">
                  <c:v>3</c:v>
                </c:pt>
                <c:pt idx="193">
                  <c:v>2</c:v>
                </c:pt>
                <c:pt idx="194">
                  <c:v>3</c:v>
                </c:pt>
                <c:pt idx="195">
                  <c:v>1</c:v>
                </c:pt>
                <c:pt idx="196">
                  <c:v>2</c:v>
                </c:pt>
                <c:pt idx="197">
                  <c:v>3</c:v>
                </c:pt>
                <c:pt idx="198">
                  <c:v>2</c:v>
                </c:pt>
                <c:pt idx="199">
                  <c:v>3</c:v>
                </c:pt>
                <c:pt idx="200">
                  <c:v>3</c:v>
                </c:pt>
                <c:pt idx="201">
                  <c:v>3</c:v>
                </c:pt>
                <c:pt idx="202">
                  <c:v>1</c:v>
                </c:pt>
                <c:pt idx="203">
                  <c:v>2</c:v>
                </c:pt>
                <c:pt idx="204">
                  <c:v>2</c:v>
                </c:pt>
                <c:pt idx="205">
                  <c:v>2</c:v>
                </c:pt>
                <c:pt idx="206">
                  <c:v>0</c:v>
                </c:pt>
                <c:pt idx="207">
                  <c:v>4</c:v>
                </c:pt>
                <c:pt idx="208">
                  <c:v>1</c:v>
                </c:pt>
                <c:pt idx="209">
                  <c:v>1</c:v>
                </c:pt>
                <c:pt idx="210">
                  <c:v>3</c:v>
                </c:pt>
                <c:pt idx="211">
                  <c:v>2</c:v>
                </c:pt>
                <c:pt idx="212">
                  <c:v>2</c:v>
                </c:pt>
                <c:pt idx="213">
                  <c:v>1</c:v>
                </c:pt>
                <c:pt idx="214">
                  <c:v>2</c:v>
                </c:pt>
                <c:pt idx="215">
                  <c:v>0</c:v>
                </c:pt>
                <c:pt idx="216">
                  <c:v>2</c:v>
                </c:pt>
                <c:pt idx="217">
                  <c:v>0</c:v>
                </c:pt>
                <c:pt idx="218">
                  <c:v>0</c:v>
                </c:pt>
                <c:pt idx="219">
                  <c:v>1</c:v>
                </c:pt>
                <c:pt idx="220">
                  <c:v>2</c:v>
                </c:pt>
                <c:pt idx="221">
                  <c:v>0</c:v>
                </c:pt>
                <c:pt idx="222">
                  <c:v>1</c:v>
                </c:pt>
                <c:pt idx="223">
                  <c:v>0</c:v>
                </c:pt>
                <c:pt idx="224">
                  <c:v>0</c:v>
                </c:pt>
                <c:pt idx="225">
                  <c:v>0</c:v>
                </c:pt>
                <c:pt idx="226">
                  <c:v>2</c:v>
                </c:pt>
                <c:pt idx="227">
                  <c:v>0</c:v>
                </c:pt>
                <c:pt idx="228">
                  <c:v>0</c:v>
                </c:pt>
                <c:pt idx="229">
                  <c:v>1</c:v>
                </c:pt>
                <c:pt idx="230">
                  <c:v>0</c:v>
                </c:pt>
                <c:pt idx="231">
                  <c:v>1</c:v>
                </c:pt>
                <c:pt idx="232">
                  <c:v>2</c:v>
                </c:pt>
                <c:pt idx="233">
                  <c:v>0</c:v>
                </c:pt>
                <c:pt idx="234">
                  <c:v>3</c:v>
                </c:pt>
                <c:pt idx="235">
                  <c:v>0</c:v>
                </c:pt>
                <c:pt idx="236">
                  <c:v>1</c:v>
                </c:pt>
                <c:pt idx="237">
                  <c:v>3</c:v>
                </c:pt>
                <c:pt idx="238">
                  <c:v>0</c:v>
                </c:pt>
                <c:pt idx="239">
                  <c:v>0</c:v>
                </c:pt>
                <c:pt idx="240">
                  <c:v>0</c:v>
                </c:pt>
                <c:pt idx="241">
                  <c:v>3</c:v>
                </c:pt>
                <c:pt idx="242">
                  <c:v>1</c:v>
                </c:pt>
                <c:pt idx="243">
                  <c:v>1</c:v>
                </c:pt>
                <c:pt idx="244">
                  <c:v>0</c:v>
                </c:pt>
                <c:pt idx="245">
                  <c:v>0</c:v>
                </c:pt>
                <c:pt idx="246">
                  <c:v>0</c:v>
                </c:pt>
                <c:pt idx="247">
                  <c:v>1</c:v>
                </c:pt>
                <c:pt idx="248">
                  <c:v>2</c:v>
                </c:pt>
                <c:pt idx="249">
                  <c:v>0</c:v>
                </c:pt>
                <c:pt idx="250">
                  <c:v>1</c:v>
                </c:pt>
                <c:pt idx="251">
                  <c:v>0</c:v>
                </c:pt>
                <c:pt idx="252">
                  <c:v>0</c:v>
                </c:pt>
                <c:pt idx="253">
                  <c:v>1</c:v>
                </c:pt>
                <c:pt idx="254">
                  <c:v>2</c:v>
                </c:pt>
                <c:pt idx="255">
                  <c:v>1</c:v>
                </c:pt>
                <c:pt idx="256">
                  <c:v>0</c:v>
                </c:pt>
                <c:pt idx="257">
                  <c:v>2</c:v>
                </c:pt>
                <c:pt idx="258">
                  <c:v>0</c:v>
                </c:pt>
                <c:pt idx="259">
                  <c:v>0</c:v>
                </c:pt>
                <c:pt idx="260">
                  <c:v>1</c:v>
                </c:pt>
                <c:pt idx="261">
                  <c:v>0</c:v>
                </c:pt>
                <c:pt idx="262">
                  <c:v>2</c:v>
                </c:pt>
                <c:pt idx="263">
                  <c:v>0</c:v>
                </c:pt>
                <c:pt idx="264">
                  <c:v>1</c:v>
                </c:pt>
                <c:pt idx="265">
                  <c:v>2</c:v>
                </c:pt>
                <c:pt idx="266">
                  <c:v>0</c:v>
                </c:pt>
                <c:pt idx="267">
                  <c:v>0</c:v>
                </c:pt>
                <c:pt idx="268">
                  <c:v>4</c:v>
                </c:pt>
                <c:pt idx="269">
                  <c:v>2</c:v>
                </c:pt>
                <c:pt idx="270">
                  <c:v>0</c:v>
                </c:pt>
                <c:pt idx="271">
                  <c:v>2</c:v>
                </c:pt>
                <c:pt idx="272">
                  <c:v>1</c:v>
                </c:pt>
                <c:pt idx="273">
                  <c:v>0</c:v>
                </c:pt>
                <c:pt idx="274">
                  <c:v>0</c:v>
                </c:pt>
                <c:pt idx="275">
                  <c:v>0</c:v>
                </c:pt>
                <c:pt idx="276">
                  <c:v>2</c:v>
                </c:pt>
                <c:pt idx="277">
                  <c:v>0</c:v>
                </c:pt>
                <c:pt idx="278">
                  <c:v>0</c:v>
                </c:pt>
                <c:pt idx="279">
                  <c:v>1</c:v>
                </c:pt>
                <c:pt idx="280">
                  <c:v>2</c:v>
                </c:pt>
                <c:pt idx="281">
                  <c:v>1</c:v>
                </c:pt>
                <c:pt idx="282">
                  <c:v>0</c:v>
                </c:pt>
                <c:pt idx="283">
                  <c:v>0</c:v>
                </c:pt>
                <c:pt idx="284">
                  <c:v>1</c:v>
                </c:pt>
                <c:pt idx="285">
                  <c:v>2</c:v>
                </c:pt>
                <c:pt idx="286">
                  <c:v>4</c:v>
                </c:pt>
                <c:pt idx="287">
                  <c:v>1</c:v>
                </c:pt>
                <c:pt idx="288">
                  <c:v>0</c:v>
                </c:pt>
                <c:pt idx="289">
                  <c:v>1</c:v>
                </c:pt>
                <c:pt idx="290">
                  <c:v>3</c:v>
                </c:pt>
                <c:pt idx="291">
                  <c:v>1</c:v>
                </c:pt>
                <c:pt idx="292">
                  <c:v>0</c:v>
                </c:pt>
                <c:pt idx="293">
                  <c:v>2</c:v>
                </c:pt>
                <c:pt idx="294">
                  <c:v>2</c:v>
                </c:pt>
                <c:pt idx="295">
                  <c:v>2</c:v>
                </c:pt>
                <c:pt idx="296">
                  <c:v>1</c:v>
                </c:pt>
                <c:pt idx="297">
                  <c:v>0</c:v>
                </c:pt>
                <c:pt idx="298">
                  <c:v>2</c:v>
                </c:pt>
                <c:pt idx="299">
                  <c:v>1</c:v>
                </c:pt>
                <c:pt idx="300">
                  <c:v>0</c:v>
                </c:pt>
                <c:pt idx="301">
                  <c:v>2</c:v>
                </c:pt>
                <c:pt idx="302">
                  <c:v>0</c:v>
                </c:pt>
                <c:pt idx="303">
                  <c:v>0</c:v>
                </c:pt>
                <c:pt idx="304">
                  <c:v>1</c:v>
                </c:pt>
                <c:pt idx="305">
                  <c:v>2</c:v>
                </c:pt>
                <c:pt idx="306">
                  <c:v>1</c:v>
                </c:pt>
                <c:pt idx="307">
                  <c:v>1</c:v>
                </c:pt>
                <c:pt idx="308">
                  <c:v>1</c:v>
                </c:pt>
                <c:pt idx="309">
                  <c:v>0</c:v>
                </c:pt>
                <c:pt idx="310">
                  <c:v>0</c:v>
                </c:pt>
                <c:pt idx="311">
                  <c:v>1</c:v>
                </c:pt>
                <c:pt idx="312">
                  <c:v>1</c:v>
                </c:pt>
                <c:pt idx="313">
                  <c:v>0</c:v>
                </c:pt>
                <c:pt idx="314">
                  <c:v>0</c:v>
                </c:pt>
                <c:pt idx="315">
                  <c:v>1</c:v>
                </c:pt>
                <c:pt idx="316">
                  <c:v>2</c:v>
                </c:pt>
                <c:pt idx="317">
                  <c:v>1</c:v>
                </c:pt>
                <c:pt idx="318">
                  <c:v>0</c:v>
                </c:pt>
                <c:pt idx="319">
                  <c:v>2</c:v>
                </c:pt>
                <c:pt idx="320">
                  <c:v>1</c:v>
                </c:pt>
                <c:pt idx="321">
                  <c:v>2</c:v>
                </c:pt>
                <c:pt idx="322">
                  <c:v>1</c:v>
                </c:pt>
                <c:pt idx="323">
                  <c:v>3</c:v>
                </c:pt>
                <c:pt idx="324">
                  <c:v>2</c:v>
                </c:pt>
                <c:pt idx="325">
                  <c:v>3</c:v>
                </c:pt>
                <c:pt idx="326">
                  <c:v>2</c:v>
                </c:pt>
                <c:pt idx="327">
                  <c:v>1</c:v>
                </c:pt>
                <c:pt idx="328">
                  <c:v>1</c:v>
                </c:pt>
                <c:pt idx="329">
                  <c:v>1</c:v>
                </c:pt>
                <c:pt idx="330">
                  <c:v>1</c:v>
                </c:pt>
                <c:pt idx="331">
                  <c:v>0</c:v>
                </c:pt>
                <c:pt idx="332">
                  <c:v>1</c:v>
                </c:pt>
                <c:pt idx="333">
                  <c:v>1</c:v>
                </c:pt>
                <c:pt idx="334">
                  <c:v>0</c:v>
                </c:pt>
                <c:pt idx="335">
                  <c:v>1</c:v>
                </c:pt>
                <c:pt idx="336">
                  <c:v>3</c:v>
                </c:pt>
                <c:pt idx="337">
                  <c:v>0</c:v>
                </c:pt>
                <c:pt idx="338">
                  <c:v>0</c:v>
                </c:pt>
                <c:pt idx="339">
                  <c:v>2</c:v>
                </c:pt>
                <c:pt idx="340">
                  <c:v>1</c:v>
                </c:pt>
                <c:pt idx="341">
                  <c:v>3</c:v>
                </c:pt>
                <c:pt idx="342">
                  <c:v>1</c:v>
                </c:pt>
                <c:pt idx="343">
                  <c:v>1</c:v>
                </c:pt>
                <c:pt idx="344">
                  <c:v>0</c:v>
                </c:pt>
                <c:pt idx="345">
                  <c:v>1</c:v>
                </c:pt>
                <c:pt idx="346">
                  <c:v>2</c:v>
                </c:pt>
                <c:pt idx="347">
                  <c:v>2</c:v>
                </c:pt>
                <c:pt idx="348">
                  <c:v>2</c:v>
                </c:pt>
                <c:pt idx="349">
                  <c:v>0</c:v>
                </c:pt>
                <c:pt idx="350">
                  <c:v>1</c:v>
                </c:pt>
                <c:pt idx="351">
                  <c:v>1</c:v>
                </c:pt>
                <c:pt idx="352">
                  <c:v>1</c:v>
                </c:pt>
                <c:pt idx="353">
                  <c:v>1</c:v>
                </c:pt>
                <c:pt idx="354">
                  <c:v>3</c:v>
                </c:pt>
                <c:pt idx="355">
                  <c:v>1</c:v>
                </c:pt>
                <c:pt idx="356">
                  <c:v>1</c:v>
                </c:pt>
                <c:pt idx="357">
                  <c:v>2</c:v>
                </c:pt>
                <c:pt idx="358">
                  <c:v>4</c:v>
                </c:pt>
                <c:pt idx="359">
                  <c:v>1</c:v>
                </c:pt>
                <c:pt idx="360">
                  <c:v>4</c:v>
                </c:pt>
                <c:pt idx="361">
                  <c:v>1</c:v>
                </c:pt>
                <c:pt idx="362">
                  <c:v>1</c:v>
                </c:pt>
                <c:pt idx="363">
                  <c:v>2</c:v>
                </c:pt>
                <c:pt idx="364">
                  <c:v>1</c:v>
                </c:pt>
                <c:pt idx="365">
                  <c:v>3</c:v>
                </c:pt>
                <c:pt idx="366">
                  <c:v>2</c:v>
                </c:pt>
                <c:pt idx="367">
                  <c:v>1</c:v>
                </c:pt>
                <c:pt idx="368">
                  <c:v>1</c:v>
                </c:pt>
                <c:pt idx="369">
                  <c:v>3</c:v>
                </c:pt>
                <c:pt idx="370">
                  <c:v>2</c:v>
                </c:pt>
                <c:pt idx="371">
                  <c:v>1</c:v>
                </c:pt>
                <c:pt idx="372">
                  <c:v>0</c:v>
                </c:pt>
                <c:pt idx="373">
                  <c:v>2</c:v>
                </c:pt>
                <c:pt idx="374">
                  <c:v>1</c:v>
                </c:pt>
                <c:pt idx="375">
                  <c:v>2</c:v>
                </c:pt>
                <c:pt idx="376">
                  <c:v>2</c:v>
                </c:pt>
                <c:pt idx="377">
                  <c:v>1</c:v>
                </c:pt>
                <c:pt idx="378">
                  <c:v>0</c:v>
                </c:pt>
                <c:pt idx="379">
                  <c:v>1</c:v>
                </c:pt>
                <c:pt idx="380">
                  <c:v>1</c:v>
                </c:pt>
                <c:pt idx="381">
                  <c:v>2</c:v>
                </c:pt>
                <c:pt idx="382">
                  <c:v>3</c:v>
                </c:pt>
                <c:pt idx="383">
                  <c:v>1</c:v>
                </c:pt>
                <c:pt idx="384">
                  <c:v>0</c:v>
                </c:pt>
                <c:pt idx="385">
                  <c:v>3</c:v>
                </c:pt>
                <c:pt idx="386">
                  <c:v>1</c:v>
                </c:pt>
                <c:pt idx="387">
                  <c:v>4</c:v>
                </c:pt>
                <c:pt idx="388">
                  <c:v>0</c:v>
                </c:pt>
                <c:pt idx="389">
                  <c:v>2</c:v>
                </c:pt>
                <c:pt idx="390">
                  <c:v>1</c:v>
                </c:pt>
                <c:pt idx="391">
                  <c:v>1</c:v>
                </c:pt>
                <c:pt idx="392">
                  <c:v>0</c:v>
                </c:pt>
                <c:pt idx="393">
                  <c:v>0</c:v>
                </c:pt>
                <c:pt idx="394">
                  <c:v>3</c:v>
                </c:pt>
                <c:pt idx="395">
                  <c:v>2</c:v>
                </c:pt>
                <c:pt idx="396">
                  <c:v>0</c:v>
                </c:pt>
                <c:pt idx="397">
                  <c:v>1</c:v>
                </c:pt>
                <c:pt idx="398">
                  <c:v>2</c:v>
                </c:pt>
                <c:pt idx="399">
                  <c:v>2</c:v>
                </c:pt>
                <c:pt idx="400">
                  <c:v>0</c:v>
                </c:pt>
                <c:pt idx="401">
                  <c:v>2</c:v>
                </c:pt>
                <c:pt idx="402">
                  <c:v>2</c:v>
                </c:pt>
                <c:pt idx="403">
                  <c:v>4</c:v>
                </c:pt>
                <c:pt idx="404">
                  <c:v>1</c:v>
                </c:pt>
                <c:pt idx="405">
                  <c:v>0</c:v>
                </c:pt>
                <c:pt idx="406">
                  <c:v>1</c:v>
                </c:pt>
                <c:pt idx="407">
                  <c:v>2</c:v>
                </c:pt>
                <c:pt idx="408">
                  <c:v>2</c:v>
                </c:pt>
                <c:pt idx="409">
                  <c:v>1</c:v>
                </c:pt>
                <c:pt idx="410">
                  <c:v>2</c:v>
                </c:pt>
                <c:pt idx="411">
                  <c:v>2</c:v>
                </c:pt>
                <c:pt idx="412">
                  <c:v>1</c:v>
                </c:pt>
                <c:pt idx="413">
                  <c:v>2</c:v>
                </c:pt>
                <c:pt idx="414">
                  <c:v>1</c:v>
                </c:pt>
                <c:pt idx="415">
                  <c:v>1</c:v>
                </c:pt>
                <c:pt idx="416">
                  <c:v>0</c:v>
                </c:pt>
                <c:pt idx="417">
                  <c:v>3</c:v>
                </c:pt>
                <c:pt idx="418">
                  <c:v>1</c:v>
                </c:pt>
                <c:pt idx="419">
                  <c:v>2</c:v>
                </c:pt>
                <c:pt idx="420">
                  <c:v>2</c:v>
                </c:pt>
                <c:pt idx="421">
                  <c:v>2</c:v>
                </c:pt>
                <c:pt idx="422">
                  <c:v>0</c:v>
                </c:pt>
                <c:pt idx="423">
                  <c:v>1</c:v>
                </c:pt>
                <c:pt idx="424">
                  <c:v>1</c:v>
                </c:pt>
                <c:pt idx="425">
                  <c:v>1</c:v>
                </c:pt>
                <c:pt idx="426">
                  <c:v>1</c:v>
                </c:pt>
                <c:pt idx="427">
                  <c:v>2</c:v>
                </c:pt>
                <c:pt idx="428">
                  <c:v>1</c:v>
                </c:pt>
                <c:pt idx="429">
                  <c:v>3</c:v>
                </c:pt>
                <c:pt idx="430">
                  <c:v>3</c:v>
                </c:pt>
                <c:pt idx="431">
                  <c:v>3</c:v>
                </c:pt>
                <c:pt idx="432">
                  <c:v>3</c:v>
                </c:pt>
                <c:pt idx="433">
                  <c:v>2</c:v>
                </c:pt>
                <c:pt idx="434">
                  <c:v>2</c:v>
                </c:pt>
                <c:pt idx="435">
                  <c:v>1</c:v>
                </c:pt>
                <c:pt idx="436">
                  <c:v>0</c:v>
                </c:pt>
                <c:pt idx="437">
                  <c:v>2</c:v>
                </c:pt>
                <c:pt idx="438">
                  <c:v>1</c:v>
                </c:pt>
                <c:pt idx="439">
                  <c:v>0</c:v>
                </c:pt>
                <c:pt idx="440">
                  <c:v>1</c:v>
                </c:pt>
                <c:pt idx="441">
                  <c:v>2</c:v>
                </c:pt>
                <c:pt idx="442">
                  <c:v>2</c:v>
                </c:pt>
                <c:pt idx="443">
                  <c:v>0</c:v>
                </c:pt>
                <c:pt idx="444">
                  <c:v>2</c:v>
                </c:pt>
                <c:pt idx="445">
                  <c:v>2</c:v>
                </c:pt>
                <c:pt idx="446">
                  <c:v>1</c:v>
                </c:pt>
                <c:pt idx="447">
                  <c:v>2</c:v>
                </c:pt>
                <c:pt idx="448">
                  <c:v>1</c:v>
                </c:pt>
                <c:pt idx="449">
                  <c:v>2</c:v>
                </c:pt>
                <c:pt idx="450">
                  <c:v>0</c:v>
                </c:pt>
                <c:pt idx="451">
                  <c:v>1</c:v>
                </c:pt>
                <c:pt idx="452">
                  <c:v>3</c:v>
                </c:pt>
                <c:pt idx="453">
                  <c:v>4</c:v>
                </c:pt>
                <c:pt idx="454">
                  <c:v>5</c:v>
                </c:pt>
                <c:pt idx="455">
                  <c:v>1</c:v>
                </c:pt>
                <c:pt idx="456">
                  <c:v>4</c:v>
                </c:pt>
                <c:pt idx="457">
                  <c:v>1</c:v>
                </c:pt>
                <c:pt idx="458">
                  <c:v>1</c:v>
                </c:pt>
                <c:pt idx="459">
                  <c:v>2</c:v>
                </c:pt>
                <c:pt idx="460">
                  <c:v>1</c:v>
                </c:pt>
                <c:pt idx="461">
                  <c:v>1</c:v>
                </c:pt>
                <c:pt idx="462">
                  <c:v>2</c:v>
                </c:pt>
                <c:pt idx="463">
                  <c:v>2</c:v>
                </c:pt>
                <c:pt idx="464">
                  <c:v>1</c:v>
                </c:pt>
                <c:pt idx="465">
                  <c:v>0</c:v>
                </c:pt>
                <c:pt idx="466">
                  <c:v>3</c:v>
                </c:pt>
                <c:pt idx="467">
                  <c:v>1</c:v>
                </c:pt>
                <c:pt idx="468">
                  <c:v>1</c:v>
                </c:pt>
                <c:pt idx="469">
                  <c:v>1</c:v>
                </c:pt>
                <c:pt idx="470">
                  <c:v>1</c:v>
                </c:pt>
                <c:pt idx="471">
                  <c:v>0</c:v>
                </c:pt>
                <c:pt idx="472">
                  <c:v>0</c:v>
                </c:pt>
                <c:pt idx="473">
                  <c:v>0</c:v>
                </c:pt>
                <c:pt idx="474">
                  <c:v>2</c:v>
                </c:pt>
                <c:pt idx="475">
                  <c:v>3</c:v>
                </c:pt>
                <c:pt idx="476">
                  <c:v>1</c:v>
                </c:pt>
                <c:pt idx="477">
                  <c:v>2</c:v>
                </c:pt>
                <c:pt idx="478">
                  <c:v>2</c:v>
                </c:pt>
                <c:pt idx="479">
                  <c:v>2</c:v>
                </c:pt>
                <c:pt idx="480">
                  <c:v>3</c:v>
                </c:pt>
                <c:pt idx="481">
                  <c:v>0</c:v>
                </c:pt>
                <c:pt idx="482">
                  <c:v>0</c:v>
                </c:pt>
                <c:pt idx="483">
                  <c:v>1</c:v>
                </c:pt>
                <c:pt idx="484">
                  <c:v>1</c:v>
                </c:pt>
                <c:pt idx="485">
                  <c:v>0</c:v>
                </c:pt>
                <c:pt idx="486">
                  <c:v>2</c:v>
                </c:pt>
                <c:pt idx="487">
                  <c:v>0</c:v>
                </c:pt>
                <c:pt idx="488">
                  <c:v>0</c:v>
                </c:pt>
                <c:pt idx="489">
                  <c:v>1</c:v>
                </c:pt>
                <c:pt idx="490">
                  <c:v>2</c:v>
                </c:pt>
                <c:pt idx="491">
                  <c:v>2</c:v>
                </c:pt>
                <c:pt idx="492">
                  <c:v>3</c:v>
                </c:pt>
                <c:pt idx="493">
                  <c:v>0</c:v>
                </c:pt>
                <c:pt idx="494">
                  <c:v>1</c:v>
                </c:pt>
                <c:pt idx="495">
                  <c:v>1</c:v>
                </c:pt>
                <c:pt idx="496">
                  <c:v>2</c:v>
                </c:pt>
                <c:pt idx="497">
                  <c:v>1</c:v>
                </c:pt>
                <c:pt idx="498">
                  <c:v>1</c:v>
                </c:pt>
                <c:pt idx="499">
                  <c:v>2</c:v>
                </c:pt>
                <c:pt idx="500">
                  <c:v>2</c:v>
                </c:pt>
                <c:pt idx="501">
                  <c:v>1</c:v>
                </c:pt>
                <c:pt idx="502">
                  <c:v>0</c:v>
                </c:pt>
                <c:pt idx="503">
                  <c:v>1</c:v>
                </c:pt>
                <c:pt idx="504">
                  <c:v>1</c:v>
                </c:pt>
                <c:pt idx="505">
                  <c:v>3</c:v>
                </c:pt>
                <c:pt idx="506">
                  <c:v>2</c:v>
                </c:pt>
                <c:pt idx="507">
                  <c:v>3</c:v>
                </c:pt>
                <c:pt idx="508">
                  <c:v>3</c:v>
                </c:pt>
                <c:pt idx="509">
                  <c:v>1</c:v>
                </c:pt>
                <c:pt idx="510">
                  <c:v>0</c:v>
                </c:pt>
                <c:pt idx="511">
                  <c:v>1</c:v>
                </c:pt>
                <c:pt idx="512">
                  <c:v>2</c:v>
                </c:pt>
                <c:pt idx="513">
                  <c:v>1</c:v>
                </c:pt>
                <c:pt idx="514">
                  <c:v>2</c:v>
                </c:pt>
                <c:pt idx="515">
                  <c:v>1</c:v>
                </c:pt>
                <c:pt idx="516">
                  <c:v>1</c:v>
                </c:pt>
                <c:pt idx="517">
                  <c:v>2</c:v>
                </c:pt>
                <c:pt idx="518">
                  <c:v>1</c:v>
                </c:pt>
                <c:pt idx="519">
                  <c:v>2</c:v>
                </c:pt>
                <c:pt idx="520">
                  <c:v>1</c:v>
                </c:pt>
                <c:pt idx="521">
                  <c:v>2</c:v>
                </c:pt>
                <c:pt idx="522">
                  <c:v>2</c:v>
                </c:pt>
                <c:pt idx="523">
                  <c:v>1</c:v>
                </c:pt>
                <c:pt idx="524">
                  <c:v>0</c:v>
                </c:pt>
                <c:pt idx="525">
                  <c:v>2</c:v>
                </c:pt>
                <c:pt idx="526">
                  <c:v>2</c:v>
                </c:pt>
                <c:pt idx="527">
                  <c:v>1</c:v>
                </c:pt>
                <c:pt idx="528">
                  <c:v>1</c:v>
                </c:pt>
                <c:pt idx="529">
                  <c:v>1</c:v>
                </c:pt>
                <c:pt idx="530">
                  <c:v>1</c:v>
                </c:pt>
                <c:pt idx="531">
                  <c:v>3</c:v>
                </c:pt>
                <c:pt idx="532">
                  <c:v>2</c:v>
                </c:pt>
                <c:pt idx="533">
                  <c:v>0</c:v>
                </c:pt>
                <c:pt idx="534">
                  <c:v>0</c:v>
                </c:pt>
                <c:pt idx="535">
                  <c:v>1</c:v>
                </c:pt>
                <c:pt idx="536">
                  <c:v>3</c:v>
                </c:pt>
                <c:pt idx="537">
                  <c:v>2</c:v>
                </c:pt>
                <c:pt idx="538">
                  <c:v>0</c:v>
                </c:pt>
                <c:pt idx="539">
                  <c:v>0</c:v>
                </c:pt>
                <c:pt idx="540">
                  <c:v>1</c:v>
                </c:pt>
                <c:pt idx="541">
                  <c:v>1</c:v>
                </c:pt>
                <c:pt idx="542">
                  <c:v>1</c:v>
                </c:pt>
                <c:pt idx="543">
                  <c:v>1</c:v>
                </c:pt>
                <c:pt idx="544">
                  <c:v>3</c:v>
                </c:pt>
                <c:pt idx="545">
                  <c:v>1</c:v>
                </c:pt>
                <c:pt idx="546">
                  <c:v>1</c:v>
                </c:pt>
                <c:pt idx="547">
                  <c:v>1</c:v>
                </c:pt>
                <c:pt idx="548">
                  <c:v>1</c:v>
                </c:pt>
                <c:pt idx="549">
                  <c:v>2</c:v>
                </c:pt>
                <c:pt idx="550">
                  <c:v>0</c:v>
                </c:pt>
                <c:pt idx="551">
                  <c:v>0</c:v>
                </c:pt>
                <c:pt idx="552">
                  <c:v>2</c:v>
                </c:pt>
                <c:pt idx="553">
                  <c:v>0</c:v>
                </c:pt>
                <c:pt idx="554">
                  <c:v>0</c:v>
                </c:pt>
                <c:pt idx="555">
                  <c:v>1</c:v>
                </c:pt>
                <c:pt idx="556">
                  <c:v>1</c:v>
                </c:pt>
                <c:pt idx="557">
                  <c:v>0</c:v>
                </c:pt>
                <c:pt idx="558">
                  <c:v>2</c:v>
                </c:pt>
                <c:pt idx="559">
                  <c:v>1</c:v>
                </c:pt>
                <c:pt idx="560">
                  <c:v>0</c:v>
                </c:pt>
                <c:pt idx="561">
                  <c:v>3</c:v>
                </c:pt>
                <c:pt idx="562">
                  <c:v>1</c:v>
                </c:pt>
                <c:pt idx="563">
                  <c:v>1</c:v>
                </c:pt>
                <c:pt idx="564">
                  <c:v>0</c:v>
                </c:pt>
                <c:pt idx="565">
                  <c:v>1</c:v>
                </c:pt>
                <c:pt idx="566">
                  <c:v>0</c:v>
                </c:pt>
                <c:pt idx="567">
                  <c:v>5</c:v>
                </c:pt>
                <c:pt idx="568">
                  <c:v>1</c:v>
                </c:pt>
                <c:pt idx="569">
                  <c:v>1</c:v>
                </c:pt>
                <c:pt idx="570">
                  <c:v>0</c:v>
                </c:pt>
                <c:pt idx="571">
                  <c:v>3</c:v>
                </c:pt>
                <c:pt idx="572">
                  <c:v>1</c:v>
                </c:pt>
                <c:pt idx="573">
                  <c:v>1</c:v>
                </c:pt>
                <c:pt idx="574">
                  <c:v>2</c:v>
                </c:pt>
                <c:pt idx="575">
                  <c:v>2</c:v>
                </c:pt>
                <c:pt idx="576">
                  <c:v>0</c:v>
                </c:pt>
                <c:pt idx="577">
                  <c:v>2</c:v>
                </c:pt>
                <c:pt idx="578">
                  <c:v>2</c:v>
                </c:pt>
                <c:pt idx="579">
                  <c:v>0</c:v>
                </c:pt>
                <c:pt idx="580">
                  <c:v>5</c:v>
                </c:pt>
                <c:pt idx="581">
                  <c:v>1</c:v>
                </c:pt>
                <c:pt idx="582">
                  <c:v>0</c:v>
                </c:pt>
                <c:pt idx="583">
                  <c:v>3</c:v>
                </c:pt>
                <c:pt idx="584">
                  <c:v>0</c:v>
                </c:pt>
                <c:pt idx="585">
                  <c:v>0</c:v>
                </c:pt>
                <c:pt idx="586">
                  <c:v>2</c:v>
                </c:pt>
                <c:pt idx="587">
                  <c:v>1</c:v>
                </c:pt>
                <c:pt idx="588">
                  <c:v>1</c:v>
                </c:pt>
                <c:pt idx="589">
                  <c:v>2</c:v>
                </c:pt>
                <c:pt idx="590">
                  <c:v>2</c:v>
                </c:pt>
                <c:pt idx="591">
                  <c:v>1</c:v>
                </c:pt>
                <c:pt idx="592">
                  <c:v>2</c:v>
                </c:pt>
                <c:pt idx="593">
                  <c:v>2</c:v>
                </c:pt>
                <c:pt idx="594">
                  <c:v>3</c:v>
                </c:pt>
                <c:pt idx="595">
                  <c:v>0</c:v>
                </c:pt>
                <c:pt idx="596">
                  <c:v>1</c:v>
                </c:pt>
                <c:pt idx="597">
                  <c:v>0</c:v>
                </c:pt>
                <c:pt idx="598">
                  <c:v>3</c:v>
                </c:pt>
                <c:pt idx="599">
                  <c:v>1</c:v>
                </c:pt>
                <c:pt idx="600">
                  <c:v>2</c:v>
                </c:pt>
                <c:pt idx="601">
                  <c:v>1</c:v>
                </c:pt>
                <c:pt idx="602">
                  <c:v>0</c:v>
                </c:pt>
                <c:pt idx="603">
                  <c:v>0</c:v>
                </c:pt>
                <c:pt idx="604">
                  <c:v>1</c:v>
                </c:pt>
                <c:pt idx="605">
                  <c:v>0</c:v>
                </c:pt>
                <c:pt idx="606">
                  <c:v>1</c:v>
                </c:pt>
                <c:pt idx="607">
                  <c:v>1</c:v>
                </c:pt>
                <c:pt idx="608">
                  <c:v>0</c:v>
                </c:pt>
                <c:pt idx="609">
                  <c:v>1</c:v>
                </c:pt>
                <c:pt idx="610">
                  <c:v>4</c:v>
                </c:pt>
                <c:pt idx="611">
                  <c:v>0</c:v>
                </c:pt>
                <c:pt idx="612">
                  <c:v>4</c:v>
                </c:pt>
                <c:pt idx="613">
                  <c:v>0</c:v>
                </c:pt>
                <c:pt idx="614">
                  <c:v>1</c:v>
                </c:pt>
                <c:pt idx="615">
                  <c:v>0</c:v>
                </c:pt>
                <c:pt idx="616">
                  <c:v>2</c:v>
                </c:pt>
                <c:pt idx="617">
                  <c:v>0</c:v>
                </c:pt>
                <c:pt idx="618">
                  <c:v>1</c:v>
                </c:pt>
                <c:pt idx="619">
                  <c:v>1</c:v>
                </c:pt>
                <c:pt idx="620">
                  <c:v>0</c:v>
                </c:pt>
                <c:pt idx="621">
                  <c:v>3</c:v>
                </c:pt>
                <c:pt idx="622">
                  <c:v>0</c:v>
                </c:pt>
                <c:pt idx="623">
                  <c:v>2</c:v>
                </c:pt>
                <c:pt idx="624">
                  <c:v>4</c:v>
                </c:pt>
                <c:pt idx="625">
                  <c:v>2</c:v>
                </c:pt>
                <c:pt idx="626">
                  <c:v>0</c:v>
                </c:pt>
              </c:numCache>
            </c:numRef>
          </c:val>
          <c:smooth val="0"/>
          <c:extLst xmlns:c16r2="http://schemas.microsoft.com/office/drawing/2015/06/chart">
            <c:ext xmlns:c16="http://schemas.microsoft.com/office/drawing/2014/chart" uri="{C3380CC4-5D6E-409C-BE32-E72D297353CC}">
              <c16:uniqueId val="{00000002-FADC-4E83-BF5E-FC3FD44E7C0E}"/>
            </c:ext>
          </c:extLst>
        </c:ser>
        <c:ser>
          <c:idx val="3"/>
          <c:order val="3"/>
          <c:tx>
            <c:strRef>
              <c:f>'обработанные за 1'!$BT$1</c:f>
              <c:strCache>
                <c:ptCount val="1"/>
                <c:pt idx="0">
                  <c:v>УФЭБС ВЭР ED101 (НОП)</c:v>
                </c:pt>
              </c:strCache>
            </c:strRef>
          </c:tx>
          <c:spPr>
            <a:ln w="15875"/>
          </c:spPr>
          <c:marker>
            <c:symbol val="none"/>
          </c:marker>
          <c:cat>
            <c:numRef>
              <c:f>'обработанные за 1'!$A$2:$A$637</c:f>
              <c:numCache>
                <c:formatCode>h:mm</c:formatCode>
                <c:ptCount val="636"/>
                <c:pt idx="0">
                  <c:v>0.41597222222222202</c:v>
                </c:pt>
                <c:pt idx="1">
                  <c:v>0.41666666666666702</c:v>
                </c:pt>
                <c:pt idx="2">
                  <c:v>0.41736111111111102</c:v>
                </c:pt>
                <c:pt idx="3">
                  <c:v>0.41805555555555601</c:v>
                </c:pt>
                <c:pt idx="4">
                  <c:v>0.41875000000000001</c:v>
                </c:pt>
                <c:pt idx="5">
                  <c:v>0.41944444444444501</c:v>
                </c:pt>
                <c:pt idx="6">
                  <c:v>0.42013888888888901</c:v>
                </c:pt>
                <c:pt idx="7">
                  <c:v>0.420833333333334</c:v>
                </c:pt>
                <c:pt idx="8">
                  <c:v>0.421527777777778</c:v>
                </c:pt>
                <c:pt idx="9">
                  <c:v>0.422222222222223</c:v>
                </c:pt>
                <c:pt idx="10">
                  <c:v>0.422916666666667</c:v>
                </c:pt>
                <c:pt idx="11">
                  <c:v>0.42361111111111199</c:v>
                </c:pt>
                <c:pt idx="12">
                  <c:v>0.42430555555555599</c:v>
                </c:pt>
                <c:pt idx="13">
                  <c:v>0.42500000000000099</c:v>
                </c:pt>
                <c:pt idx="14">
                  <c:v>0.42569444444444499</c:v>
                </c:pt>
                <c:pt idx="15">
                  <c:v>0.42638888888888998</c:v>
                </c:pt>
                <c:pt idx="16">
                  <c:v>0.42708333333333398</c:v>
                </c:pt>
                <c:pt idx="17">
                  <c:v>0.42777777777777898</c:v>
                </c:pt>
                <c:pt idx="18">
                  <c:v>0.42847222222222298</c:v>
                </c:pt>
                <c:pt idx="19">
                  <c:v>0.42916666666666797</c:v>
                </c:pt>
                <c:pt idx="20">
                  <c:v>0.42986111111111203</c:v>
                </c:pt>
                <c:pt idx="21">
                  <c:v>0.43055555555555702</c:v>
                </c:pt>
                <c:pt idx="22">
                  <c:v>0.43125000000000102</c:v>
                </c:pt>
                <c:pt idx="23">
                  <c:v>0.43194444444444602</c:v>
                </c:pt>
                <c:pt idx="24">
                  <c:v>0.43263888888889002</c:v>
                </c:pt>
                <c:pt idx="25">
                  <c:v>0.43333333333333501</c:v>
                </c:pt>
                <c:pt idx="26">
                  <c:v>0.43402777777777901</c:v>
                </c:pt>
                <c:pt idx="27">
                  <c:v>0.43472222222222401</c:v>
                </c:pt>
                <c:pt idx="28">
                  <c:v>0.43541666666666801</c:v>
                </c:pt>
                <c:pt idx="29">
                  <c:v>0.436111111111113</c:v>
                </c:pt>
                <c:pt idx="30">
                  <c:v>0.436805555555557</c:v>
                </c:pt>
                <c:pt idx="31">
                  <c:v>0.437500000000002</c:v>
                </c:pt>
                <c:pt idx="32">
                  <c:v>0.438194444444446</c:v>
                </c:pt>
                <c:pt idx="33">
                  <c:v>0.43888888888889099</c:v>
                </c:pt>
                <c:pt idx="34">
                  <c:v>0.43958333333333499</c:v>
                </c:pt>
                <c:pt idx="35">
                  <c:v>0.44027777777777999</c:v>
                </c:pt>
                <c:pt idx="36">
                  <c:v>0.44097222222222399</c:v>
                </c:pt>
                <c:pt idx="37">
                  <c:v>0.44166666666666898</c:v>
                </c:pt>
                <c:pt idx="38">
                  <c:v>0.44236111111111298</c:v>
                </c:pt>
                <c:pt idx="39">
                  <c:v>0.44305555555555798</c:v>
                </c:pt>
                <c:pt idx="40">
                  <c:v>0.44375000000000198</c:v>
                </c:pt>
                <c:pt idx="41">
                  <c:v>0.44444444444444697</c:v>
                </c:pt>
                <c:pt idx="42">
                  <c:v>0.44513888888889103</c:v>
                </c:pt>
                <c:pt idx="43">
                  <c:v>0.44583333333333602</c:v>
                </c:pt>
                <c:pt idx="44">
                  <c:v>0.44652777777778002</c:v>
                </c:pt>
                <c:pt idx="45">
                  <c:v>0.44722222222222502</c:v>
                </c:pt>
                <c:pt idx="46">
                  <c:v>0.44791666666666902</c:v>
                </c:pt>
                <c:pt idx="47">
                  <c:v>0.44861111111111401</c:v>
                </c:pt>
                <c:pt idx="48">
                  <c:v>0.44930555555555801</c:v>
                </c:pt>
                <c:pt idx="49">
                  <c:v>0.45000000000000301</c:v>
                </c:pt>
                <c:pt idx="50">
                  <c:v>0.45069444444444701</c:v>
                </c:pt>
                <c:pt idx="51">
                  <c:v>0.451388888888892</c:v>
                </c:pt>
                <c:pt idx="52">
                  <c:v>0.452083333333336</c:v>
                </c:pt>
                <c:pt idx="53">
                  <c:v>0.452777777777781</c:v>
                </c:pt>
                <c:pt idx="54">
                  <c:v>0.453472222222225</c:v>
                </c:pt>
                <c:pt idx="55">
                  <c:v>0.45416666666666999</c:v>
                </c:pt>
                <c:pt idx="56">
                  <c:v>0.45486111111111399</c:v>
                </c:pt>
                <c:pt idx="57">
                  <c:v>0.45555555555555899</c:v>
                </c:pt>
                <c:pt idx="58">
                  <c:v>0.45625000000000299</c:v>
                </c:pt>
                <c:pt idx="59">
                  <c:v>0.45694444444444798</c:v>
                </c:pt>
                <c:pt idx="60">
                  <c:v>0.45763888888889198</c:v>
                </c:pt>
                <c:pt idx="61">
                  <c:v>0.45833333333333598</c:v>
                </c:pt>
                <c:pt idx="62">
                  <c:v>0.45902777777778098</c:v>
                </c:pt>
                <c:pt idx="63">
                  <c:v>0.45972222222222497</c:v>
                </c:pt>
                <c:pt idx="64">
                  <c:v>0.46041666666667003</c:v>
                </c:pt>
                <c:pt idx="65">
                  <c:v>0.46111111111111402</c:v>
                </c:pt>
                <c:pt idx="66">
                  <c:v>0.46180555555555902</c:v>
                </c:pt>
                <c:pt idx="67">
                  <c:v>0.46250000000000302</c:v>
                </c:pt>
                <c:pt idx="68">
                  <c:v>0.46319444444444802</c:v>
                </c:pt>
                <c:pt idx="69">
                  <c:v>0.46388888888889201</c:v>
                </c:pt>
                <c:pt idx="70">
                  <c:v>0.46458333333333701</c:v>
                </c:pt>
                <c:pt idx="71">
                  <c:v>0.46527777777778201</c:v>
                </c:pt>
                <c:pt idx="72">
                  <c:v>0.46597222222222601</c:v>
                </c:pt>
                <c:pt idx="73">
                  <c:v>0.466666666666671</c:v>
                </c:pt>
                <c:pt idx="74">
                  <c:v>0.467361111111115</c:v>
                </c:pt>
                <c:pt idx="75">
                  <c:v>0.468055555555559</c:v>
                </c:pt>
                <c:pt idx="76">
                  <c:v>0.468750000000004</c:v>
                </c:pt>
                <c:pt idx="77">
                  <c:v>0.46944444444444799</c:v>
                </c:pt>
                <c:pt idx="78">
                  <c:v>0.47013888888889299</c:v>
                </c:pt>
                <c:pt idx="79">
                  <c:v>0.47083333333333699</c:v>
                </c:pt>
                <c:pt idx="80">
                  <c:v>0.47152777777778199</c:v>
                </c:pt>
                <c:pt idx="81">
                  <c:v>0.47222222222222598</c:v>
                </c:pt>
                <c:pt idx="82">
                  <c:v>0.47291666666667098</c:v>
                </c:pt>
                <c:pt idx="83">
                  <c:v>0.47361111111111498</c:v>
                </c:pt>
                <c:pt idx="84">
                  <c:v>0.47430555555555998</c:v>
                </c:pt>
                <c:pt idx="85">
                  <c:v>0.47500000000000397</c:v>
                </c:pt>
                <c:pt idx="86">
                  <c:v>0.47569444444444903</c:v>
                </c:pt>
                <c:pt idx="87">
                  <c:v>0.47638888888889303</c:v>
                </c:pt>
                <c:pt idx="88">
                  <c:v>0.47708333333333802</c:v>
                </c:pt>
                <c:pt idx="89">
                  <c:v>0.47777777777778202</c:v>
                </c:pt>
                <c:pt idx="90">
                  <c:v>0.47847222222222702</c:v>
                </c:pt>
                <c:pt idx="91">
                  <c:v>0.47916666666667201</c:v>
                </c:pt>
                <c:pt idx="92">
                  <c:v>0.47986111111111601</c:v>
                </c:pt>
                <c:pt idx="93">
                  <c:v>0.48055555555556101</c:v>
                </c:pt>
                <c:pt idx="94">
                  <c:v>0.48125000000000501</c:v>
                </c:pt>
                <c:pt idx="95">
                  <c:v>0.48194444444445</c:v>
                </c:pt>
                <c:pt idx="96">
                  <c:v>0.482638888888894</c:v>
                </c:pt>
                <c:pt idx="97">
                  <c:v>0.483333333333338</c:v>
                </c:pt>
                <c:pt idx="98">
                  <c:v>0.484027777777783</c:v>
                </c:pt>
                <c:pt idx="99">
                  <c:v>0.48472222222222699</c:v>
                </c:pt>
                <c:pt idx="100">
                  <c:v>0.48541666666667199</c:v>
                </c:pt>
                <c:pt idx="101">
                  <c:v>0.48611111111111599</c:v>
                </c:pt>
                <c:pt idx="102">
                  <c:v>0.48680555555556099</c:v>
                </c:pt>
                <c:pt idx="103">
                  <c:v>0.48750000000000498</c:v>
                </c:pt>
                <c:pt idx="104">
                  <c:v>0.48819444444444998</c:v>
                </c:pt>
                <c:pt idx="105">
                  <c:v>0.48888888888889398</c:v>
                </c:pt>
                <c:pt idx="106">
                  <c:v>0.48958333333333898</c:v>
                </c:pt>
                <c:pt idx="107">
                  <c:v>0.49027777777778297</c:v>
                </c:pt>
                <c:pt idx="108">
                  <c:v>0.49097222222222803</c:v>
                </c:pt>
                <c:pt idx="109">
                  <c:v>0.49166666666667203</c:v>
                </c:pt>
                <c:pt idx="110">
                  <c:v>0.49236111111111702</c:v>
                </c:pt>
                <c:pt idx="111">
                  <c:v>0.49305555555556102</c:v>
                </c:pt>
                <c:pt idx="112">
                  <c:v>0.49375000000000602</c:v>
                </c:pt>
                <c:pt idx="113">
                  <c:v>0.49444444444445002</c:v>
                </c:pt>
                <c:pt idx="114">
                  <c:v>0.49513888888889501</c:v>
                </c:pt>
                <c:pt idx="115">
                  <c:v>0.49583333333333901</c:v>
                </c:pt>
                <c:pt idx="116">
                  <c:v>0.49652777777778401</c:v>
                </c:pt>
                <c:pt idx="117">
                  <c:v>0.49722222222222801</c:v>
                </c:pt>
                <c:pt idx="118">
                  <c:v>0.497916666666673</c:v>
                </c:pt>
                <c:pt idx="119">
                  <c:v>0.498611111111117</c:v>
                </c:pt>
                <c:pt idx="120">
                  <c:v>0.499305555555562</c:v>
                </c:pt>
                <c:pt idx="121">
                  <c:v>0.500000000000006</c:v>
                </c:pt>
                <c:pt idx="122">
                  <c:v>0.50069444444445099</c:v>
                </c:pt>
                <c:pt idx="123">
                  <c:v>0.50138888888889499</c:v>
                </c:pt>
                <c:pt idx="124">
                  <c:v>0.50208333333333999</c:v>
                </c:pt>
                <c:pt idx="125">
                  <c:v>0.50277777777778399</c:v>
                </c:pt>
                <c:pt idx="126">
                  <c:v>0.50347222222222898</c:v>
                </c:pt>
                <c:pt idx="127">
                  <c:v>0.50416666666667298</c:v>
                </c:pt>
                <c:pt idx="128">
                  <c:v>0.50486111111111798</c:v>
                </c:pt>
                <c:pt idx="129">
                  <c:v>0.50555555555556198</c:v>
                </c:pt>
                <c:pt idx="130">
                  <c:v>0.50625000000000697</c:v>
                </c:pt>
                <c:pt idx="131">
                  <c:v>0.50694444444445097</c:v>
                </c:pt>
                <c:pt idx="132">
                  <c:v>0.50763888888889597</c:v>
                </c:pt>
                <c:pt idx="133">
                  <c:v>0.50833333333333997</c:v>
                </c:pt>
                <c:pt idx="134">
                  <c:v>0.50902777777778496</c:v>
                </c:pt>
                <c:pt idx="135">
                  <c:v>0.50972222222222896</c:v>
                </c:pt>
                <c:pt idx="136">
                  <c:v>0.51041666666667396</c:v>
                </c:pt>
                <c:pt idx="137">
                  <c:v>0.51111111111111796</c:v>
                </c:pt>
                <c:pt idx="138">
                  <c:v>0.51180555555556295</c:v>
                </c:pt>
                <c:pt idx="139">
                  <c:v>0.51250000000000695</c:v>
                </c:pt>
                <c:pt idx="140">
                  <c:v>0.51319444444445195</c:v>
                </c:pt>
                <c:pt idx="141">
                  <c:v>0.51388888888889594</c:v>
                </c:pt>
                <c:pt idx="142">
                  <c:v>0.51458333333334105</c:v>
                </c:pt>
                <c:pt idx="143">
                  <c:v>0.51527777777778505</c:v>
                </c:pt>
                <c:pt idx="144">
                  <c:v>0.51597222222223005</c:v>
                </c:pt>
                <c:pt idx="145">
                  <c:v>0.51666666666667405</c:v>
                </c:pt>
                <c:pt idx="146">
                  <c:v>0.51736111111111904</c:v>
                </c:pt>
                <c:pt idx="147">
                  <c:v>0.51805555555556304</c:v>
                </c:pt>
                <c:pt idx="148">
                  <c:v>0.51875000000000804</c:v>
                </c:pt>
                <c:pt idx="149">
                  <c:v>0.51944444444445204</c:v>
                </c:pt>
                <c:pt idx="150">
                  <c:v>0.52013888888889703</c:v>
                </c:pt>
                <c:pt idx="151">
                  <c:v>0.52083333333334103</c:v>
                </c:pt>
                <c:pt idx="152">
                  <c:v>0.52152777777778603</c:v>
                </c:pt>
                <c:pt idx="153">
                  <c:v>0.52222222222223003</c:v>
                </c:pt>
                <c:pt idx="154">
                  <c:v>0.52291666666667502</c:v>
                </c:pt>
                <c:pt idx="155">
                  <c:v>0.52361111111111902</c:v>
                </c:pt>
                <c:pt idx="156">
                  <c:v>0.52430555555556402</c:v>
                </c:pt>
                <c:pt idx="157">
                  <c:v>0.52500000000000802</c:v>
                </c:pt>
                <c:pt idx="158">
                  <c:v>0.52569444444445301</c:v>
                </c:pt>
                <c:pt idx="159">
                  <c:v>0.52638888888889701</c:v>
                </c:pt>
                <c:pt idx="160">
                  <c:v>0.52708333333334201</c:v>
                </c:pt>
                <c:pt idx="161">
                  <c:v>0.52777777777778601</c:v>
                </c:pt>
                <c:pt idx="162">
                  <c:v>0.528472222222231</c:v>
                </c:pt>
                <c:pt idx="163">
                  <c:v>0.529166666666675</c:v>
                </c:pt>
                <c:pt idx="164">
                  <c:v>0.52986111111112</c:v>
                </c:pt>
                <c:pt idx="165">
                  <c:v>0.530555555555564</c:v>
                </c:pt>
                <c:pt idx="166">
                  <c:v>0.53125000000000899</c:v>
                </c:pt>
                <c:pt idx="167">
                  <c:v>0.53194444444445299</c:v>
                </c:pt>
                <c:pt idx="168">
                  <c:v>0.53263888888889799</c:v>
                </c:pt>
                <c:pt idx="169">
                  <c:v>0.53333333333334199</c:v>
                </c:pt>
                <c:pt idx="170">
                  <c:v>0.53402777777778698</c:v>
                </c:pt>
                <c:pt idx="171">
                  <c:v>0.53472222222223098</c:v>
                </c:pt>
                <c:pt idx="172">
                  <c:v>0.53541666666667598</c:v>
                </c:pt>
                <c:pt idx="173">
                  <c:v>0.53611111111111998</c:v>
                </c:pt>
                <c:pt idx="174">
                  <c:v>0.53680555555556497</c:v>
                </c:pt>
                <c:pt idx="175">
                  <c:v>0.53750000000000897</c:v>
                </c:pt>
                <c:pt idx="176">
                  <c:v>0.53819444444445397</c:v>
                </c:pt>
                <c:pt idx="177">
                  <c:v>0.53888888888889797</c:v>
                </c:pt>
                <c:pt idx="178">
                  <c:v>0.53958333333334296</c:v>
                </c:pt>
                <c:pt idx="179">
                  <c:v>0.54027777777778696</c:v>
                </c:pt>
                <c:pt idx="180">
                  <c:v>0.54097222222223196</c:v>
                </c:pt>
                <c:pt idx="181">
                  <c:v>0.54166666666667596</c:v>
                </c:pt>
                <c:pt idx="182">
                  <c:v>0.54236111111112095</c:v>
                </c:pt>
                <c:pt idx="183">
                  <c:v>0.54305555555556495</c:v>
                </c:pt>
                <c:pt idx="184">
                  <c:v>0.54375000000000995</c:v>
                </c:pt>
                <c:pt idx="185">
                  <c:v>0.54444444444445395</c:v>
                </c:pt>
                <c:pt idx="186">
                  <c:v>0.54513888888889905</c:v>
                </c:pt>
                <c:pt idx="187">
                  <c:v>0.54583333333334305</c:v>
                </c:pt>
                <c:pt idx="188">
                  <c:v>0.54652777777778805</c:v>
                </c:pt>
                <c:pt idx="189">
                  <c:v>0.54722222222223205</c:v>
                </c:pt>
                <c:pt idx="190">
                  <c:v>0.54791666666667704</c:v>
                </c:pt>
                <c:pt idx="191">
                  <c:v>0.54861111111112104</c:v>
                </c:pt>
                <c:pt idx="192">
                  <c:v>0.54930555555556604</c:v>
                </c:pt>
                <c:pt idx="193">
                  <c:v>0.55000000000001004</c:v>
                </c:pt>
                <c:pt idx="194">
                  <c:v>0.55069444444445503</c:v>
                </c:pt>
                <c:pt idx="195">
                  <c:v>0.55138888888889903</c:v>
                </c:pt>
                <c:pt idx="196">
                  <c:v>0.55208333333334403</c:v>
                </c:pt>
                <c:pt idx="197">
                  <c:v>0.55277777777778803</c:v>
                </c:pt>
                <c:pt idx="198">
                  <c:v>0.55347222222223302</c:v>
                </c:pt>
                <c:pt idx="199">
                  <c:v>0.55416666666667702</c:v>
                </c:pt>
                <c:pt idx="200">
                  <c:v>0.55486111111112102</c:v>
                </c:pt>
                <c:pt idx="201">
                  <c:v>0.55555555555556602</c:v>
                </c:pt>
                <c:pt idx="202">
                  <c:v>0.55625000000001001</c:v>
                </c:pt>
                <c:pt idx="203">
                  <c:v>0.55694444444445501</c:v>
                </c:pt>
                <c:pt idx="204">
                  <c:v>0.55763888888889901</c:v>
                </c:pt>
                <c:pt idx="205">
                  <c:v>0.55833333333334401</c:v>
                </c:pt>
                <c:pt idx="206">
                  <c:v>0.559027777777788</c:v>
                </c:pt>
                <c:pt idx="207">
                  <c:v>0.559722222222233</c:v>
                </c:pt>
                <c:pt idx="208">
                  <c:v>0.560416666666677</c:v>
                </c:pt>
                <c:pt idx="209">
                  <c:v>0.561111111111122</c:v>
                </c:pt>
                <c:pt idx="210">
                  <c:v>0.56180555555556599</c:v>
                </c:pt>
                <c:pt idx="211">
                  <c:v>0.56250000000001099</c:v>
                </c:pt>
                <c:pt idx="212">
                  <c:v>0.56319444444445499</c:v>
                </c:pt>
                <c:pt idx="213">
                  <c:v>0.56388888888889999</c:v>
                </c:pt>
                <c:pt idx="214">
                  <c:v>0.56458333333334398</c:v>
                </c:pt>
                <c:pt idx="215">
                  <c:v>0.56527777777778898</c:v>
                </c:pt>
                <c:pt idx="216">
                  <c:v>0.56597222222223298</c:v>
                </c:pt>
                <c:pt idx="217">
                  <c:v>0.56666666666667798</c:v>
                </c:pt>
                <c:pt idx="218">
                  <c:v>0.56736111111112197</c:v>
                </c:pt>
                <c:pt idx="219">
                  <c:v>0.56805555555556697</c:v>
                </c:pt>
                <c:pt idx="220">
                  <c:v>0.56875000000001097</c:v>
                </c:pt>
                <c:pt idx="221">
                  <c:v>0.56944444444445597</c:v>
                </c:pt>
                <c:pt idx="222">
                  <c:v>0.57013888888889996</c:v>
                </c:pt>
                <c:pt idx="223">
                  <c:v>0.57083333333334496</c:v>
                </c:pt>
                <c:pt idx="224">
                  <c:v>0.57152777777778896</c:v>
                </c:pt>
                <c:pt idx="225">
                  <c:v>0.57222222222223396</c:v>
                </c:pt>
                <c:pt idx="226">
                  <c:v>0.57291666666667795</c:v>
                </c:pt>
                <c:pt idx="227">
                  <c:v>0.57361111111112295</c:v>
                </c:pt>
                <c:pt idx="228">
                  <c:v>0.57430555555556695</c:v>
                </c:pt>
                <c:pt idx="229">
                  <c:v>0.57500000000001195</c:v>
                </c:pt>
                <c:pt idx="230">
                  <c:v>0.57569444444445705</c:v>
                </c:pt>
                <c:pt idx="231">
                  <c:v>0.57638888888890105</c:v>
                </c:pt>
                <c:pt idx="232">
                  <c:v>0.57708333333334505</c:v>
                </c:pt>
                <c:pt idx="233">
                  <c:v>0.57777777777779005</c:v>
                </c:pt>
                <c:pt idx="234">
                  <c:v>0.57847222222223404</c:v>
                </c:pt>
                <c:pt idx="235">
                  <c:v>0.57916666666667904</c:v>
                </c:pt>
                <c:pt idx="236">
                  <c:v>0.57986111111112304</c:v>
                </c:pt>
                <c:pt idx="237">
                  <c:v>0.58055555555556804</c:v>
                </c:pt>
                <c:pt idx="238">
                  <c:v>0.58125000000001203</c:v>
                </c:pt>
                <c:pt idx="239">
                  <c:v>0.58194444444445703</c:v>
                </c:pt>
                <c:pt idx="240">
                  <c:v>0.58263888888890103</c:v>
                </c:pt>
                <c:pt idx="241">
                  <c:v>0.58333333333334603</c:v>
                </c:pt>
                <c:pt idx="242">
                  <c:v>0.58402777777779002</c:v>
                </c:pt>
                <c:pt idx="243">
                  <c:v>0.58472222222223502</c:v>
                </c:pt>
                <c:pt idx="244">
                  <c:v>0.58541666666667902</c:v>
                </c:pt>
                <c:pt idx="245">
                  <c:v>0.58611111111112402</c:v>
                </c:pt>
                <c:pt idx="246">
                  <c:v>0.58680555555556801</c:v>
                </c:pt>
                <c:pt idx="247">
                  <c:v>0.58750000000001301</c:v>
                </c:pt>
                <c:pt idx="248">
                  <c:v>0.58819444444445701</c:v>
                </c:pt>
                <c:pt idx="249">
                  <c:v>0.58888888888890201</c:v>
                </c:pt>
                <c:pt idx="250">
                  <c:v>0.589583333333346</c:v>
                </c:pt>
                <c:pt idx="251">
                  <c:v>0.590277777777791</c:v>
                </c:pt>
                <c:pt idx="252">
                  <c:v>0.590972222222235</c:v>
                </c:pt>
                <c:pt idx="253">
                  <c:v>0.59166666666668</c:v>
                </c:pt>
                <c:pt idx="254">
                  <c:v>0.59236111111112399</c:v>
                </c:pt>
                <c:pt idx="255">
                  <c:v>0.59305555555556899</c:v>
                </c:pt>
                <c:pt idx="256">
                  <c:v>0.59375000000001299</c:v>
                </c:pt>
                <c:pt idx="257">
                  <c:v>0.59444444444445799</c:v>
                </c:pt>
                <c:pt idx="258">
                  <c:v>0.59513888888890198</c:v>
                </c:pt>
                <c:pt idx="259">
                  <c:v>0.59583333333334698</c:v>
                </c:pt>
                <c:pt idx="260">
                  <c:v>0.59652777777779098</c:v>
                </c:pt>
                <c:pt idx="261">
                  <c:v>0.59722222222223598</c:v>
                </c:pt>
                <c:pt idx="262">
                  <c:v>0.59791666666667997</c:v>
                </c:pt>
                <c:pt idx="263">
                  <c:v>0.59861111111112497</c:v>
                </c:pt>
                <c:pt idx="264">
                  <c:v>0.59930555555556897</c:v>
                </c:pt>
                <c:pt idx="265">
                  <c:v>0.60000000000001397</c:v>
                </c:pt>
                <c:pt idx="266">
                  <c:v>0.60069444444445896</c:v>
                </c:pt>
                <c:pt idx="267">
                  <c:v>0.60138888888890296</c:v>
                </c:pt>
                <c:pt idx="268">
                  <c:v>0.60208333333334696</c:v>
                </c:pt>
                <c:pt idx="269">
                  <c:v>0.60277777777779196</c:v>
                </c:pt>
                <c:pt idx="270">
                  <c:v>0.60347222222223595</c:v>
                </c:pt>
                <c:pt idx="271">
                  <c:v>0.60416666666668095</c:v>
                </c:pt>
                <c:pt idx="272">
                  <c:v>0.60486111111112495</c:v>
                </c:pt>
                <c:pt idx="273">
                  <c:v>0.60555555555556995</c:v>
                </c:pt>
                <c:pt idx="274">
                  <c:v>0.60625000000001406</c:v>
                </c:pt>
                <c:pt idx="275">
                  <c:v>0.60694444444446005</c:v>
                </c:pt>
                <c:pt idx="276">
                  <c:v>0.60763888888890305</c:v>
                </c:pt>
                <c:pt idx="277">
                  <c:v>0.60833333333334805</c:v>
                </c:pt>
                <c:pt idx="278">
                  <c:v>0.60902777777779205</c:v>
                </c:pt>
                <c:pt idx="279">
                  <c:v>0.60972222222223704</c:v>
                </c:pt>
                <c:pt idx="280">
                  <c:v>0.61041666666668104</c:v>
                </c:pt>
                <c:pt idx="281">
                  <c:v>0.61111111111112604</c:v>
                </c:pt>
                <c:pt idx="282">
                  <c:v>0.61180555555557103</c:v>
                </c:pt>
                <c:pt idx="283">
                  <c:v>0.61250000000001503</c:v>
                </c:pt>
                <c:pt idx="284">
                  <c:v>0.61319444444445903</c:v>
                </c:pt>
                <c:pt idx="285">
                  <c:v>0.61388888888890403</c:v>
                </c:pt>
                <c:pt idx="286">
                  <c:v>0.61458333333334803</c:v>
                </c:pt>
                <c:pt idx="287">
                  <c:v>0.61527777777779302</c:v>
                </c:pt>
                <c:pt idx="288">
                  <c:v>0.61597222222223702</c:v>
                </c:pt>
                <c:pt idx="289">
                  <c:v>0.61666666666668202</c:v>
                </c:pt>
                <c:pt idx="290">
                  <c:v>0.61736111111112602</c:v>
                </c:pt>
                <c:pt idx="291">
                  <c:v>0.61805555555557201</c:v>
                </c:pt>
                <c:pt idx="292">
                  <c:v>0.61875000000001501</c:v>
                </c:pt>
                <c:pt idx="293">
                  <c:v>0.61944444444446001</c:v>
                </c:pt>
                <c:pt idx="294">
                  <c:v>0.62013888888890401</c:v>
                </c:pt>
                <c:pt idx="295">
                  <c:v>0.620833333333349</c:v>
                </c:pt>
                <c:pt idx="296">
                  <c:v>0.621527777777793</c:v>
                </c:pt>
                <c:pt idx="297">
                  <c:v>0.622222222222238</c:v>
                </c:pt>
                <c:pt idx="298">
                  <c:v>0.622916666666682</c:v>
                </c:pt>
                <c:pt idx="299">
                  <c:v>0.62361111111112699</c:v>
                </c:pt>
                <c:pt idx="300">
                  <c:v>0.62430555555557199</c:v>
                </c:pt>
                <c:pt idx="301">
                  <c:v>0.62500000000001599</c:v>
                </c:pt>
                <c:pt idx="302">
                  <c:v>0.62569444444446098</c:v>
                </c:pt>
                <c:pt idx="303">
                  <c:v>0.62638888888890498</c:v>
                </c:pt>
                <c:pt idx="304">
                  <c:v>0.62708333333334898</c:v>
                </c:pt>
                <c:pt idx="305">
                  <c:v>0.62777777777779398</c:v>
                </c:pt>
                <c:pt idx="306">
                  <c:v>0.62847222222223798</c:v>
                </c:pt>
                <c:pt idx="307">
                  <c:v>0.62916666666668297</c:v>
                </c:pt>
                <c:pt idx="308">
                  <c:v>0.62986111111112697</c:v>
                </c:pt>
                <c:pt idx="309">
                  <c:v>0.63055555555557297</c:v>
                </c:pt>
                <c:pt idx="310">
                  <c:v>0.63125000000001597</c:v>
                </c:pt>
                <c:pt idx="311">
                  <c:v>0.63194444444446196</c:v>
                </c:pt>
                <c:pt idx="312">
                  <c:v>0.63263888888890496</c:v>
                </c:pt>
                <c:pt idx="313">
                  <c:v>0.63333333333334996</c:v>
                </c:pt>
                <c:pt idx="314">
                  <c:v>0.63402777777779395</c:v>
                </c:pt>
                <c:pt idx="315">
                  <c:v>0.63472222222223895</c:v>
                </c:pt>
                <c:pt idx="316">
                  <c:v>0.63541666666668295</c:v>
                </c:pt>
                <c:pt idx="317">
                  <c:v>0.63611111111112795</c:v>
                </c:pt>
                <c:pt idx="318">
                  <c:v>0.63680555555557306</c:v>
                </c:pt>
                <c:pt idx="319">
                  <c:v>0.63750000000001705</c:v>
                </c:pt>
                <c:pt idx="320">
                  <c:v>0.63819444444446205</c:v>
                </c:pt>
                <c:pt idx="321">
                  <c:v>0.63888888888890605</c:v>
                </c:pt>
                <c:pt idx="322">
                  <c:v>0.63958333333335005</c:v>
                </c:pt>
                <c:pt idx="323">
                  <c:v>0.64027777777779504</c:v>
                </c:pt>
                <c:pt idx="324">
                  <c:v>0.64097222222223904</c:v>
                </c:pt>
                <c:pt idx="325">
                  <c:v>0.64166666666668404</c:v>
                </c:pt>
                <c:pt idx="326">
                  <c:v>0.64236111111112804</c:v>
                </c:pt>
                <c:pt idx="327">
                  <c:v>0.64305555555557403</c:v>
                </c:pt>
                <c:pt idx="328">
                  <c:v>0.64375000000001703</c:v>
                </c:pt>
                <c:pt idx="329">
                  <c:v>0.64444444444446203</c:v>
                </c:pt>
                <c:pt idx="330">
                  <c:v>0.64513888888890603</c:v>
                </c:pt>
                <c:pt idx="331">
                  <c:v>0.64583333333335102</c:v>
                </c:pt>
                <c:pt idx="332">
                  <c:v>0.64652777777779502</c:v>
                </c:pt>
                <c:pt idx="333">
                  <c:v>0.64722222222224002</c:v>
                </c:pt>
                <c:pt idx="334">
                  <c:v>0.64791666666668402</c:v>
                </c:pt>
                <c:pt idx="335">
                  <c:v>0.64861111111112901</c:v>
                </c:pt>
                <c:pt idx="336">
                  <c:v>0.64930555555557401</c:v>
                </c:pt>
                <c:pt idx="337">
                  <c:v>0.65000000000001801</c:v>
                </c:pt>
                <c:pt idx="338">
                  <c:v>0.650694444444463</c:v>
                </c:pt>
                <c:pt idx="339">
                  <c:v>0.651388888888907</c:v>
                </c:pt>
                <c:pt idx="340">
                  <c:v>0.652083333333351</c:v>
                </c:pt>
                <c:pt idx="341">
                  <c:v>0.652777777777796</c:v>
                </c:pt>
                <c:pt idx="342">
                  <c:v>0.65347222222224</c:v>
                </c:pt>
                <c:pt idx="343">
                  <c:v>0.65416666666668499</c:v>
                </c:pt>
                <c:pt idx="344">
                  <c:v>0.65486111111112899</c:v>
                </c:pt>
                <c:pt idx="345">
                  <c:v>0.65555555555557499</c:v>
                </c:pt>
                <c:pt idx="346">
                  <c:v>0.65625000000001799</c:v>
                </c:pt>
                <c:pt idx="347">
                  <c:v>0.65694444444446398</c:v>
                </c:pt>
                <c:pt idx="348">
                  <c:v>0.65763888888890698</c:v>
                </c:pt>
                <c:pt idx="349">
                  <c:v>0.65833333333335198</c:v>
                </c:pt>
                <c:pt idx="350">
                  <c:v>0.65902777777779598</c:v>
                </c:pt>
                <c:pt idx="351">
                  <c:v>0.65972222222224097</c:v>
                </c:pt>
                <c:pt idx="352">
                  <c:v>0.66041666666668497</c:v>
                </c:pt>
                <c:pt idx="353">
                  <c:v>0.66111111111112997</c:v>
                </c:pt>
                <c:pt idx="354">
                  <c:v>0.66180555555557496</c:v>
                </c:pt>
                <c:pt idx="355">
                  <c:v>0.66250000000001896</c:v>
                </c:pt>
                <c:pt idx="356">
                  <c:v>0.66319444444446396</c:v>
                </c:pt>
                <c:pt idx="357">
                  <c:v>0.66388888888890796</c:v>
                </c:pt>
                <c:pt idx="358">
                  <c:v>0.66458333333335196</c:v>
                </c:pt>
                <c:pt idx="359">
                  <c:v>0.66527777777779695</c:v>
                </c:pt>
                <c:pt idx="360">
                  <c:v>0.66597222222224095</c:v>
                </c:pt>
                <c:pt idx="361">
                  <c:v>0.66666666666668595</c:v>
                </c:pt>
                <c:pt idx="362">
                  <c:v>0.66736111111112995</c:v>
                </c:pt>
                <c:pt idx="363">
                  <c:v>0.66805555555557605</c:v>
                </c:pt>
                <c:pt idx="364">
                  <c:v>0.66875000000002005</c:v>
                </c:pt>
                <c:pt idx="365">
                  <c:v>0.66944444444446505</c:v>
                </c:pt>
                <c:pt idx="366">
                  <c:v>0.67013888888890805</c:v>
                </c:pt>
                <c:pt idx="367">
                  <c:v>0.67083333333335304</c:v>
                </c:pt>
                <c:pt idx="368">
                  <c:v>0.67152777777779704</c:v>
                </c:pt>
                <c:pt idx="369">
                  <c:v>0.67222222222224204</c:v>
                </c:pt>
                <c:pt idx="370">
                  <c:v>0.67291666666668604</c:v>
                </c:pt>
                <c:pt idx="371">
                  <c:v>0.67361111111113103</c:v>
                </c:pt>
                <c:pt idx="372">
                  <c:v>0.67430555555557603</c:v>
                </c:pt>
                <c:pt idx="373">
                  <c:v>0.67500000000002003</c:v>
                </c:pt>
                <c:pt idx="374">
                  <c:v>0.67569444444446503</c:v>
                </c:pt>
                <c:pt idx="375">
                  <c:v>0.67638888888890902</c:v>
                </c:pt>
                <c:pt idx="376">
                  <c:v>0.67708333333335302</c:v>
                </c:pt>
                <c:pt idx="377">
                  <c:v>0.67777777777779802</c:v>
                </c:pt>
                <c:pt idx="378">
                  <c:v>0.67847222222224202</c:v>
                </c:pt>
                <c:pt idx="379">
                  <c:v>0.67916666666668701</c:v>
                </c:pt>
                <c:pt idx="380">
                  <c:v>0.67986111111113101</c:v>
                </c:pt>
                <c:pt idx="381">
                  <c:v>0.68055555555557601</c:v>
                </c:pt>
                <c:pt idx="382">
                  <c:v>0.68125000000002001</c:v>
                </c:pt>
                <c:pt idx="383">
                  <c:v>0.681944444444465</c:v>
                </c:pt>
                <c:pt idx="384">
                  <c:v>0.682638888888909</c:v>
                </c:pt>
                <c:pt idx="385">
                  <c:v>0.683333333333354</c:v>
                </c:pt>
                <c:pt idx="386">
                  <c:v>0.684027777777798</c:v>
                </c:pt>
                <c:pt idx="387">
                  <c:v>0.68472222222224299</c:v>
                </c:pt>
                <c:pt idx="388">
                  <c:v>0.68541666666668699</c:v>
                </c:pt>
                <c:pt idx="389">
                  <c:v>0.68611111111113199</c:v>
                </c:pt>
                <c:pt idx="390">
                  <c:v>0.68680555555557699</c:v>
                </c:pt>
                <c:pt idx="391">
                  <c:v>0.68750000000002098</c:v>
                </c:pt>
                <c:pt idx="392">
                  <c:v>0.68819444444446498</c:v>
                </c:pt>
                <c:pt idx="393">
                  <c:v>0.68888888888890998</c:v>
                </c:pt>
                <c:pt idx="394">
                  <c:v>0.68958333333335398</c:v>
                </c:pt>
                <c:pt idx="395">
                  <c:v>0.69027777777779897</c:v>
                </c:pt>
                <c:pt idx="396">
                  <c:v>0.69097222222224297</c:v>
                </c:pt>
                <c:pt idx="397">
                  <c:v>0.69166666666668797</c:v>
                </c:pt>
                <c:pt idx="398">
                  <c:v>0.69236111111113197</c:v>
                </c:pt>
                <c:pt idx="399">
                  <c:v>0.69305555555557696</c:v>
                </c:pt>
                <c:pt idx="400">
                  <c:v>0.69375000000002096</c:v>
                </c:pt>
                <c:pt idx="401">
                  <c:v>0.69444444444446496</c:v>
                </c:pt>
                <c:pt idx="402">
                  <c:v>0.69513888888890996</c:v>
                </c:pt>
                <c:pt idx="403">
                  <c:v>0.69583333333335395</c:v>
                </c:pt>
                <c:pt idx="404">
                  <c:v>0.69652777777779895</c:v>
                </c:pt>
                <c:pt idx="405">
                  <c:v>0.69722222222224295</c:v>
                </c:pt>
                <c:pt idx="406">
                  <c:v>0.69791666666668795</c:v>
                </c:pt>
                <c:pt idx="407">
                  <c:v>0.69861111111113205</c:v>
                </c:pt>
                <c:pt idx="408">
                  <c:v>0.69930555555557805</c:v>
                </c:pt>
                <c:pt idx="409">
                  <c:v>0.70000000000002105</c:v>
                </c:pt>
                <c:pt idx="410">
                  <c:v>0.70069444444446705</c:v>
                </c:pt>
                <c:pt idx="411">
                  <c:v>0.70138888888891004</c:v>
                </c:pt>
                <c:pt idx="412">
                  <c:v>0.70208333333335504</c:v>
                </c:pt>
                <c:pt idx="413">
                  <c:v>0.70277777777779904</c:v>
                </c:pt>
                <c:pt idx="414">
                  <c:v>0.70347222222224404</c:v>
                </c:pt>
                <c:pt idx="415">
                  <c:v>0.70416666666668803</c:v>
                </c:pt>
                <c:pt idx="416">
                  <c:v>0.70486111111113303</c:v>
                </c:pt>
                <c:pt idx="417">
                  <c:v>0.70555555555557703</c:v>
                </c:pt>
                <c:pt idx="418">
                  <c:v>0.70625000000002203</c:v>
                </c:pt>
                <c:pt idx="419">
                  <c:v>0.70694444444446602</c:v>
                </c:pt>
                <c:pt idx="420">
                  <c:v>0.70763888888891102</c:v>
                </c:pt>
                <c:pt idx="421">
                  <c:v>0.70833333333335502</c:v>
                </c:pt>
                <c:pt idx="422">
                  <c:v>0.70902777777780002</c:v>
                </c:pt>
                <c:pt idx="423">
                  <c:v>0.70972222222224401</c:v>
                </c:pt>
                <c:pt idx="424">
                  <c:v>0.71041666666668901</c:v>
                </c:pt>
                <c:pt idx="425">
                  <c:v>0.71111111111113301</c:v>
                </c:pt>
                <c:pt idx="426">
                  <c:v>0.71180555555557901</c:v>
                </c:pt>
                <c:pt idx="427">
                  <c:v>0.712500000000022</c:v>
                </c:pt>
                <c:pt idx="428">
                  <c:v>0.713194444444467</c:v>
                </c:pt>
                <c:pt idx="429">
                  <c:v>0.713888888888911</c:v>
                </c:pt>
                <c:pt idx="430">
                  <c:v>0.714583333333356</c:v>
                </c:pt>
                <c:pt idx="431">
                  <c:v>0.71527777777779999</c:v>
                </c:pt>
                <c:pt idx="432">
                  <c:v>0.71597222222224499</c:v>
                </c:pt>
                <c:pt idx="433">
                  <c:v>0.71666666666668899</c:v>
                </c:pt>
                <c:pt idx="434">
                  <c:v>0.71736111111113399</c:v>
                </c:pt>
                <c:pt idx="435">
                  <c:v>0.71805555555557898</c:v>
                </c:pt>
                <c:pt idx="436">
                  <c:v>0.71875000000002298</c:v>
                </c:pt>
                <c:pt idx="437">
                  <c:v>0.71944444444446698</c:v>
                </c:pt>
                <c:pt idx="438">
                  <c:v>0.72013888888891198</c:v>
                </c:pt>
                <c:pt idx="439">
                  <c:v>0.72083333333335597</c:v>
                </c:pt>
                <c:pt idx="440">
                  <c:v>0.72152777777780097</c:v>
                </c:pt>
                <c:pt idx="441">
                  <c:v>0.72222222222224497</c:v>
                </c:pt>
                <c:pt idx="442">
                  <c:v>0.72291666666668997</c:v>
                </c:pt>
                <c:pt idx="443">
                  <c:v>0.72361111111113396</c:v>
                </c:pt>
                <c:pt idx="444">
                  <c:v>0.72430555555557996</c:v>
                </c:pt>
                <c:pt idx="445">
                  <c:v>0.72500000000002296</c:v>
                </c:pt>
                <c:pt idx="446">
                  <c:v>0.72569444444446896</c:v>
                </c:pt>
                <c:pt idx="447">
                  <c:v>0.72638888888891195</c:v>
                </c:pt>
                <c:pt idx="448">
                  <c:v>0.72708333333335695</c:v>
                </c:pt>
                <c:pt idx="449">
                  <c:v>0.72777777777780095</c:v>
                </c:pt>
                <c:pt idx="450">
                  <c:v>0.72847222222224595</c:v>
                </c:pt>
                <c:pt idx="451">
                  <c:v>0.72916666666669006</c:v>
                </c:pt>
                <c:pt idx="452">
                  <c:v>0.72986111111113505</c:v>
                </c:pt>
                <c:pt idx="453">
                  <c:v>0.73055555555558005</c:v>
                </c:pt>
                <c:pt idx="454">
                  <c:v>0.73125000000002405</c:v>
                </c:pt>
                <c:pt idx="455">
                  <c:v>0.73194444444446904</c:v>
                </c:pt>
                <c:pt idx="456">
                  <c:v>0.73263888888891304</c:v>
                </c:pt>
                <c:pt idx="457">
                  <c:v>0.73333333333335704</c:v>
                </c:pt>
                <c:pt idx="458">
                  <c:v>0.73402777777780204</c:v>
                </c:pt>
                <c:pt idx="459">
                  <c:v>0.73472222222224604</c:v>
                </c:pt>
                <c:pt idx="460">
                  <c:v>0.73541666666669103</c:v>
                </c:pt>
                <c:pt idx="461">
                  <c:v>0.73611111111113503</c:v>
                </c:pt>
                <c:pt idx="462">
                  <c:v>0.73680555555558103</c:v>
                </c:pt>
                <c:pt idx="463">
                  <c:v>0.73750000000002403</c:v>
                </c:pt>
                <c:pt idx="464">
                  <c:v>0.73819444444446902</c:v>
                </c:pt>
                <c:pt idx="465">
                  <c:v>0.73888888888891302</c:v>
                </c:pt>
                <c:pt idx="466">
                  <c:v>0.73958333333335802</c:v>
                </c:pt>
                <c:pt idx="467">
                  <c:v>0.74027777777780202</c:v>
                </c:pt>
                <c:pt idx="468">
                  <c:v>0.74097222222224701</c:v>
                </c:pt>
                <c:pt idx="469">
                  <c:v>0.74166666666669101</c:v>
                </c:pt>
                <c:pt idx="470">
                  <c:v>0.74236111111113601</c:v>
                </c:pt>
                <c:pt idx="471">
                  <c:v>0.743055555555581</c:v>
                </c:pt>
                <c:pt idx="472">
                  <c:v>0.743750000000025</c:v>
                </c:pt>
                <c:pt idx="473">
                  <c:v>0.744444444444469</c:v>
                </c:pt>
                <c:pt idx="474">
                  <c:v>0.745138888888914</c:v>
                </c:pt>
                <c:pt idx="475">
                  <c:v>0.745833333333358</c:v>
                </c:pt>
                <c:pt idx="476">
                  <c:v>0.74652777777780299</c:v>
                </c:pt>
                <c:pt idx="477">
                  <c:v>0.74722222222224699</c:v>
                </c:pt>
                <c:pt idx="478">
                  <c:v>0.74791666666669199</c:v>
                </c:pt>
                <c:pt idx="479">
                  <c:v>0.74861111111113599</c:v>
                </c:pt>
                <c:pt idx="480">
                  <c:v>0.74930555555558198</c:v>
                </c:pt>
                <c:pt idx="481">
                  <c:v>0.75000000000002498</c:v>
                </c:pt>
                <c:pt idx="482">
                  <c:v>0.75069444444447098</c:v>
                </c:pt>
                <c:pt idx="483">
                  <c:v>0.75138888888891397</c:v>
                </c:pt>
                <c:pt idx="484">
                  <c:v>0.75208333333335897</c:v>
                </c:pt>
                <c:pt idx="485">
                  <c:v>0.75277777777780297</c:v>
                </c:pt>
                <c:pt idx="486">
                  <c:v>0.75347222222224797</c:v>
                </c:pt>
                <c:pt idx="487">
                  <c:v>0.75416666666669196</c:v>
                </c:pt>
                <c:pt idx="488">
                  <c:v>0.75486111111113696</c:v>
                </c:pt>
                <c:pt idx="489">
                  <c:v>0.75555555555558196</c:v>
                </c:pt>
                <c:pt idx="490">
                  <c:v>0.75625000000002596</c:v>
                </c:pt>
                <c:pt idx="491">
                  <c:v>0.75694444444447095</c:v>
                </c:pt>
                <c:pt idx="492">
                  <c:v>0.75763888888891495</c:v>
                </c:pt>
                <c:pt idx="493">
                  <c:v>0.75833333333335895</c:v>
                </c:pt>
                <c:pt idx="494">
                  <c:v>0.75902777777780395</c:v>
                </c:pt>
                <c:pt idx="495">
                  <c:v>0.75972222222224794</c:v>
                </c:pt>
                <c:pt idx="496">
                  <c:v>0.76041666666669305</c:v>
                </c:pt>
                <c:pt idx="497">
                  <c:v>0.76111111111113705</c:v>
                </c:pt>
                <c:pt idx="498">
                  <c:v>0.76180555555558305</c:v>
                </c:pt>
                <c:pt idx="499">
                  <c:v>0.76250000000002605</c:v>
                </c:pt>
                <c:pt idx="500">
                  <c:v>0.76319444444447204</c:v>
                </c:pt>
                <c:pt idx="501">
                  <c:v>0.76388888888891504</c:v>
                </c:pt>
                <c:pt idx="502">
                  <c:v>0.76458333333336004</c:v>
                </c:pt>
                <c:pt idx="503">
                  <c:v>0.76527777777780404</c:v>
                </c:pt>
                <c:pt idx="504">
                  <c:v>0.76597222222224903</c:v>
                </c:pt>
                <c:pt idx="505">
                  <c:v>0.76666666666669303</c:v>
                </c:pt>
                <c:pt idx="506">
                  <c:v>0.76736111111113803</c:v>
                </c:pt>
                <c:pt idx="507">
                  <c:v>0.76805555555558302</c:v>
                </c:pt>
                <c:pt idx="508">
                  <c:v>0.76875000000002702</c:v>
                </c:pt>
                <c:pt idx="509">
                  <c:v>0.76944444444447202</c:v>
                </c:pt>
                <c:pt idx="510">
                  <c:v>0.77013888888891602</c:v>
                </c:pt>
                <c:pt idx="511">
                  <c:v>0.77083333333336002</c:v>
                </c:pt>
                <c:pt idx="512">
                  <c:v>0.77152777777780501</c:v>
                </c:pt>
                <c:pt idx="513">
                  <c:v>0.77222222222224901</c:v>
                </c:pt>
                <c:pt idx="514">
                  <c:v>0.77291666666669401</c:v>
                </c:pt>
                <c:pt idx="515">
                  <c:v>0.77361111111113801</c:v>
                </c:pt>
                <c:pt idx="516">
                  <c:v>0.774305555555583</c:v>
                </c:pt>
                <c:pt idx="517">
                  <c:v>0.775000000000027</c:v>
                </c:pt>
                <c:pt idx="518">
                  <c:v>0.775694444444473</c:v>
                </c:pt>
                <c:pt idx="519">
                  <c:v>0.776388888888916</c:v>
                </c:pt>
                <c:pt idx="520">
                  <c:v>0.77708333333336099</c:v>
                </c:pt>
                <c:pt idx="521">
                  <c:v>0.77777777777780499</c:v>
                </c:pt>
                <c:pt idx="522">
                  <c:v>0.77847222222224999</c:v>
                </c:pt>
                <c:pt idx="523">
                  <c:v>0.77916666666669399</c:v>
                </c:pt>
                <c:pt idx="524">
                  <c:v>0.77986111111113898</c:v>
                </c:pt>
                <c:pt idx="525">
                  <c:v>0.78055555555558298</c:v>
                </c:pt>
                <c:pt idx="526">
                  <c:v>0.78125000000002798</c:v>
                </c:pt>
                <c:pt idx="527">
                  <c:v>0.78194444444447297</c:v>
                </c:pt>
                <c:pt idx="528">
                  <c:v>0.78263888888891697</c:v>
                </c:pt>
                <c:pt idx="529">
                  <c:v>0.78333333333336097</c:v>
                </c:pt>
                <c:pt idx="530">
                  <c:v>0.78402777777780597</c:v>
                </c:pt>
                <c:pt idx="531">
                  <c:v>0.78472222222224997</c:v>
                </c:pt>
                <c:pt idx="532">
                  <c:v>0.78541666666669496</c:v>
                </c:pt>
                <c:pt idx="533">
                  <c:v>0.78611111111113896</c:v>
                </c:pt>
                <c:pt idx="534">
                  <c:v>0.78680555555558496</c:v>
                </c:pt>
                <c:pt idx="535">
                  <c:v>0.78750000000002796</c:v>
                </c:pt>
                <c:pt idx="536">
                  <c:v>0.78819444444447295</c:v>
                </c:pt>
                <c:pt idx="537">
                  <c:v>0.78888888888891695</c:v>
                </c:pt>
                <c:pt idx="538">
                  <c:v>0.78958333333336195</c:v>
                </c:pt>
                <c:pt idx="539">
                  <c:v>0.79027777777780595</c:v>
                </c:pt>
                <c:pt idx="540">
                  <c:v>0.79097222222225105</c:v>
                </c:pt>
                <c:pt idx="541">
                  <c:v>0.79166666666669505</c:v>
                </c:pt>
                <c:pt idx="542">
                  <c:v>0.79236111111114005</c:v>
                </c:pt>
                <c:pt idx="543">
                  <c:v>0.79305555555558505</c:v>
                </c:pt>
                <c:pt idx="544">
                  <c:v>0.79375000000002904</c:v>
                </c:pt>
                <c:pt idx="545">
                  <c:v>0.79444444444447304</c:v>
                </c:pt>
                <c:pt idx="546">
                  <c:v>0.79513888888891804</c:v>
                </c:pt>
                <c:pt idx="547">
                  <c:v>0.79583333333336204</c:v>
                </c:pt>
                <c:pt idx="548">
                  <c:v>0.79652777777780703</c:v>
                </c:pt>
                <c:pt idx="549">
                  <c:v>0.79722222222225103</c:v>
                </c:pt>
                <c:pt idx="550">
                  <c:v>0.79791666666669603</c:v>
                </c:pt>
                <c:pt idx="551">
                  <c:v>0.79861111111114003</c:v>
                </c:pt>
                <c:pt idx="552">
                  <c:v>0.79930555555558502</c:v>
                </c:pt>
                <c:pt idx="553">
                  <c:v>0.80000000000002902</c:v>
                </c:pt>
                <c:pt idx="554">
                  <c:v>0.80069444444447502</c:v>
                </c:pt>
                <c:pt idx="555">
                  <c:v>0.80138888888891802</c:v>
                </c:pt>
                <c:pt idx="556">
                  <c:v>0.80208333333336301</c:v>
                </c:pt>
                <c:pt idx="557">
                  <c:v>0.80277777777780701</c:v>
                </c:pt>
                <c:pt idx="558">
                  <c:v>0.80347222222225201</c:v>
                </c:pt>
                <c:pt idx="559">
                  <c:v>0.80416666666669601</c:v>
                </c:pt>
                <c:pt idx="560">
                  <c:v>0.804861111111141</c:v>
                </c:pt>
                <c:pt idx="561">
                  <c:v>0.805555555555585</c:v>
                </c:pt>
                <c:pt idx="562">
                  <c:v>0.80625000000003</c:v>
                </c:pt>
                <c:pt idx="563">
                  <c:v>0.806944444444475</c:v>
                </c:pt>
                <c:pt idx="564">
                  <c:v>0.80763888888891899</c:v>
                </c:pt>
                <c:pt idx="565">
                  <c:v>0.80833333333336299</c:v>
                </c:pt>
                <c:pt idx="566">
                  <c:v>0.80902777777780799</c:v>
                </c:pt>
                <c:pt idx="567">
                  <c:v>0.80972222222225199</c:v>
                </c:pt>
                <c:pt idx="568">
                  <c:v>0.81041666666669698</c:v>
                </c:pt>
                <c:pt idx="569">
                  <c:v>0.81111111111114098</c:v>
                </c:pt>
                <c:pt idx="570">
                  <c:v>0.81180555555558698</c:v>
                </c:pt>
                <c:pt idx="571">
                  <c:v>0.81250000000002998</c:v>
                </c:pt>
                <c:pt idx="572">
                  <c:v>0.81319444444447597</c:v>
                </c:pt>
                <c:pt idx="573">
                  <c:v>0.81388888888891897</c:v>
                </c:pt>
                <c:pt idx="574">
                  <c:v>0.81458333333336397</c:v>
                </c:pt>
                <c:pt idx="575">
                  <c:v>0.81527777777780797</c:v>
                </c:pt>
                <c:pt idx="576">
                  <c:v>0.81597222222225296</c:v>
                </c:pt>
                <c:pt idx="577">
                  <c:v>0.81666666666669696</c:v>
                </c:pt>
                <c:pt idx="578">
                  <c:v>0.81736111111114196</c:v>
                </c:pt>
                <c:pt idx="579">
                  <c:v>0.81805555555558696</c:v>
                </c:pt>
                <c:pt idx="580">
                  <c:v>0.81875000000003095</c:v>
                </c:pt>
                <c:pt idx="581">
                  <c:v>0.81944444444447495</c:v>
                </c:pt>
                <c:pt idx="582">
                  <c:v>0.82013888888891995</c:v>
                </c:pt>
                <c:pt idx="583">
                  <c:v>0.82083333333336395</c:v>
                </c:pt>
                <c:pt idx="584">
                  <c:v>0.82152777777780905</c:v>
                </c:pt>
                <c:pt idx="585">
                  <c:v>0.82222222222225305</c:v>
                </c:pt>
                <c:pt idx="586">
                  <c:v>0.82291666666669805</c:v>
                </c:pt>
                <c:pt idx="587">
                  <c:v>0.82361111111114205</c:v>
                </c:pt>
                <c:pt idx="588">
                  <c:v>0.82430555555558704</c:v>
                </c:pt>
                <c:pt idx="589">
                  <c:v>0.82500000000003104</c:v>
                </c:pt>
                <c:pt idx="590">
                  <c:v>0.82569444444447704</c:v>
                </c:pt>
                <c:pt idx="591">
                  <c:v>0.82638888888892004</c:v>
                </c:pt>
                <c:pt idx="592">
                  <c:v>0.82708333333336503</c:v>
                </c:pt>
                <c:pt idx="593">
                  <c:v>0.82777777777780903</c:v>
                </c:pt>
                <c:pt idx="594">
                  <c:v>0.82847222222225403</c:v>
                </c:pt>
                <c:pt idx="595">
                  <c:v>0.82916666666669803</c:v>
                </c:pt>
                <c:pt idx="596">
                  <c:v>0.82986111111114302</c:v>
                </c:pt>
                <c:pt idx="597">
                  <c:v>0.83055555555558702</c:v>
                </c:pt>
                <c:pt idx="598">
                  <c:v>0.83125000000003102</c:v>
                </c:pt>
                <c:pt idx="599">
                  <c:v>0.83194444444447702</c:v>
                </c:pt>
                <c:pt idx="600">
                  <c:v>0.83263888888892001</c:v>
                </c:pt>
                <c:pt idx="601">
                  <c:v>0.83333333333336501</c:v>
                </c:pt>
                <c:pt idx="602">
                  <c:v>0.83402777777780901</c:v>
                </c:pt>
                <c:pt idx="603">
                  <c:v>0.83472222222225401</c:v>
                </c:pt>
                <c:pt idx="604">
                  <c:v>0.835416666666698</c:v>
                </c:pt>
                <c:pt idx="605">
                  <c:v>0.836111111111143</c:v>
                </c:pt>
                <c:pt idx="606">
                  <c:v>0.836805555555588</c:v>
                </c:pt>
                <c:pt idx="607">
                  <c:v>0.837500000000032</c:v>
                </c:pt>
                <c:pt idx="608">
                  <c:v>0.83819444444447699</c:v>
                </c:pt>
                <c:pt idx="609">
                  <c:v>0.83888888888892099</c:v>
                </c:pt>
                <c:pt idx="610">
                  <c:v>0.83958333333336499</c:v>
                </c:pt>
                <c:pt idx="611">
                  <c:v>0.84027777777780999</c:v>
                </c:pt>
                <c:pt idx="612">
                  <c:v>0.84097222222225398</c:v>
                </c:pt>
                <c:pt idx="613">
                  <c:v>0.84166666666669898</c:v>
                </c:pt>
                <c:pt idx="614">
                  <c:v>0.84236111111114298</c:v>
                </c:pt>
                <c:pt idx="615">
                  <c:v>0.84305555555558898</c:v>
                </c:pt>
                <c:pt idx="616">
                  <c:v>0.84375000000003197</c:v>
                </c:pt>
                <c:pt idx="617">
                  <c:v>0.84444444444447797</c:v>
                </c:pt>
                <c:pt idx="618">
                  <c:v>0.84513888888892097</c:v>
                </c:pt>
                <c:pt idx="619">
                  <c:v>0.84583333333336597</c:v>
                </c:pt>
                <c:pt idx="620">
                  <c:v>0.84652777777780996</c:v>
                </c:pt>
                <c:pt idx="621">
                  <c:v>0.84722222222225496</c:v>
                </c:pt>
                <c:pt idx="622">
                  <c:v>0.84791666666669896</c:v>
                </c:pt>
                <c:pt idx="623">
                  <c:v>0.84861111111114396</c:v>
                </c:pt>
                <c:pt idx="624">
                  <c:v>0.84930555555558795</c:v>
                </c:pt>
                <c:pt idx="625">
                  <c:v>0.85000000000003295</c:v>
                </c:pt>
                <c:pt idx="626">
                  <c:v>0.85069444444447795</c:v>
                </c:pt>
                <c:pt idx="627">
                  <c:v>0.85138888888892195</c:v>
                </c:pt>
                <c:pt idx="628">
                  <c:v>0.85208333333336606</c:v>
                </c:pt>
                <c:pt idx="629">
                  <c:v>0.85277777777781105</c:v>
                </c:pt>
                <c:pt idx="630">
                  <c:v>0.85347222222225505</c:v>
                </c:pt>
                <c:pt idx="631">
                  <c:v>0.85416666666670005</c:v>
                </c:pt>
                <c:pt idx="632">
                  <c:v>0.85486111111114405</c:v>
                </c:pt>
                <c:pt idx="633">
                  <c:v>0.85555555555558904</c:v>
                </c:pt>
                <c:pt idx="634">
                  <c:v>0.85625000000003304</c:v>
                </c:pt>
                <c:pt idx="635">
                  <c:v>0.85694444444447904</c:v>
                </c:pt>
              </c:numCache>
            </c:numRef>
          </c:cat>
          <c:val>
            <c:numRef>
              <c:f>'обработанные за 1'!$BT$2:$BT$637</c:f>
              <c:numCache>
                <c:formatCode>#,##0</c:formatCode>
                <c:ptCount val="636"/>
                <c:pt idx="0">
                  <c:v>4</c:v>
                </c:pt>
                <c:pt idx="1">
                  <c:v>3</c:v>
                </c:pt>
                <c:pt idx="2">
                  <c:v>5</c:v>
                </c:pt>
                <c:pt idx="3">
                  <c:v>3</c:v>
                </c:pt>
                <c:pt idx="4">
                  <c:v>5</c:v>
                </c:pt>
                <c:pt idx="5">
                  <c:v>2</c:v>
                </c:pt>
                <c:pt idx="6">
                  <c:v>4</c:v>
                </c:pt>
                <c:pt idx="7">
                  <c:v>1</c:v>
                </c:pt>
                <c:pt idx="8">
                  <c:v>3</c:v>
                </c:pt>
                <c:pt idx="9">
                  <c:v>1</c:v>
                </c:pt>
                <c:pt idx="10">
                  <c:v>1</c:v>
                </c:pt>
                <c:pt idx="11">
                  <c:v>6</c:v>
                </c:pt>
                <c:pt idx="12">
                  <c:v>5</c:v>
                </c:pt>
                <c:pt idx="13">
                  <c:v>2</c:v>
                </c:pt>
                <c:pt idx="14">
                  <c:v>1</c:v>
                </c:pt>
                <c:pt idx="15">
                  <c:v>5</c:v>
                </c:pt>
                <c:pt idx="16">
                  <c:v>2</c:v>
                </c:pt>
                <c:pt idx="17">
                  <c:v>5</c:v>
                </c:pt>
                <c:pt idx="18">
                  <c:v>1</c:v>
                </c:pt>
                <c:pt idx="19">
                  <c:v>1</c:v>
                </c:pt>
                <c:pt idx="20">
                  <c:v>0</c:v>
                </c:pt>
                <c:pt idx="21">
                  <c:v>4</c:v>
                </c:pt>
                <c:pt idx="22">
                  <c:v>4</c:v>
                </c:pt>
                <c:pt idx="23">
                  <c:v>6</c:v>
                </c:pt>
                <c:pt idx="24">
                  <c:v>4</c:v>
                </c:pt>
                <c:pt idx="25">
                  <c:v>5</c:v>
                </c:pt>
                <c:pt idx="26">
                  <c:v>1</c:v>
                </c:pt>
                <c:pt idx="27">
                  <c:v>2</c:v>
                </c:pt>
                <c:pt idx="28">
                  <c:v>2</c:v>
                </c:pt>
                <c:pt idx="29">
                  <c:v>4</c:v>
                </c:pt>
                <c:pt idx="30">
                  <c:v>6</c:v>
                </c:pt>
                <c:pt idx="31">
                  <c:v>1</c:v>
                </c:pt>
                <c:pt idx="32">
                  <c:v>2</c:v>
                </c:pt>
                <c:pt idx="33">
                  <c:v>0</c:v>
                </c:pt>
                <c:pt idx="34">
                  <c:v>2</c:v>
                </c:pt>
                <c:pt idx="35">
                  <c:v>2</c:v>
                </c:pt>
                <c:pt idx="36">
                  <c:v>4</c:v>
                </c:pt>
                <c:pt idx="37">
                  <c:v>0</c:v>
                </c:pt>
                <c:pt idx="38">
                  <c:v>2</c:v>
                </c:pt>
                <c:pt idx="39">
                  <c:v>1</c:v>
                </c:pt>
                <c:pt idx="40">
                  <c:v>2</c:v>
                </c:pt>
                <c:pt idx="41">
                  <c:v>0</c:v>
                </c:pt>
                <c:pt idx="42">
                  <c:v>2</c:v>
                </c:pt>
                <c:pt idx="43">
                  <c:v>0</c:v>
                </c:pt>
                <c:pt idx="44">
                  <c:v>3</c:v>
                </c:pt>
                <c:pt idx="45">
                  <c:v>2</c:v>
                </c:pt>
                <c:pt idx="46">
                  <c:v>2</c:v>
                </c:pt>
                <c:pt idx="47">
                  <c:v>0</c:v>
                </c:pt>
                <c:pt idx="48">
                  <c:v>1</c:v>
                </c:pt>
                <c:pt idx="49">
                  <c:v>0</c:v>
                </c:pt>
                <c:pt idx="50">
                  <c:v>1</c:v>
                </c:pt>
                <c:pt idx="51">
                  <c:v>0</c:v>
                </c:pt>
                <c:pt idx="52">
                  <c:v>2</c:v>
                </c:pt>
                <c:pt idx="53">
                  <c:v>0</c:v>
                </c:pt>
                <c:pt idx="54">
                  <c:v>2</c:v>
                </c:pt>
                <c:pt idx="55">
                  <c:v>1</c:v>
                </c:pt>
                <c:pt idx="56">
                  <c:v>2</c:v>
                </c:pt>
                <c:pt idx="57">
                  <c:v>0</c:v>
                </c:pt>
                <c:pt idx="58">
                  <c:v>0</c:v>
                </c:pt>
                <c:pt idx="59">
                  <c:v>4</c:v>
                </c:pt>
                <c:pt idx="60">
                  <c:v>13</c:v>
                </c:pt>
                <c:pt idx="61">
                  <c:v>12</c:v>
                </c:pt>
                <c:pt idx="62">
                  <c:v>12</c:v>
                </c:pt>
                <c:pt idx="63">
                  <c:v>7</c:v>
                </c:pt>
                <c:pt idx="64">
                  <c:v>12</c:v>
                </c:pt>
                <c:pt idx="65">
                  <c:v>13</c:v>
                </c:pt>
                <c:pt idx="66">
                  <c:v>6</c:v>
                </c:pt>
                <c:pt idx="67">
                  <c:v>15</c:v>
                </c:pt>
                <c:pt idx="68">
                  <c:v>14</c:v>
                </c:pt>
                <c:pt idx="69">
                  <c:v>10</c:v>
                </c:pt>
                <c:pt idx="70">
                  <c:v>9</c:v>
                </c:pt>
                <c:pt idx="71">
                  <c:v>9</c:v>
                </c:pt>
                <c:pt idx="72">
                  <c:v>9</c:v>
                </c:pt>
                <c:pt idx="73">
                  <c:v>8</c:v>
                </c:pt>
                <c:pt idx="74">
                  <c:v>12</c:v>
                </c:pt>
                <c:pt idx="75">
                  <c:v>5</c:v>
                </c:pt>
                <c:pt idx="76">
                  <c:v>10</c:v>
                </c:pt>
                <c:pt idx="77">
                  <c:v>15</c:v>
                </c:pt>
                <c:pt idx="78">
                  <c:v>12</c:v>
                </c:pt>
                <c:pt idx="79">
                  <c:v>8</c:v>
                </c:pt>
                <c:pt idx="80">
                  <c:v>5</c:v>
                </c:pt>
                <c:pt idx="81">
                  <c:v>7</c:v>
                </c:pt>
                <c:pt idx="82">
                  <c:v>11</c:v>
                </c:pt>
                <c:pt idx="83">
                  <c:v>6</c:v>
                </c:pt>
                <c:pt idx="84">
                  <c:v>4</c:v>
                </c:pt>
                <c:pt idx="85">
                  <c:v>10</c:v>
                </c:pt>
                <c:pt idx="86">
                  <c:v>7</c:v>
                </c:pt>
                <c:pt idx="87">
                  <c:v>8</c:v>
                </c:pt>
                <c:pt idx="88">
                  <c:v>13</c:v>
                </c:pt>
                <c:pt idx="89">
                  <c:v>6</c:v>
                </c:pt>
                <c:pt idx="90">
                  <c:v>5</c:v>
                </c:pt>
                <c:pt idx="91">
                  <c:v>7</c:v>
                </c:pt>
                <c:pt idx="92">
                  <c:v>6</c:v>
                </c:pt>
                <c:pt idx="93">
                  <c:v>6</c:v>
                </c:pt>
                <c:pt idx="94">
                  <c:v>4</c:v>
                </c:pt>
                <c:pt idx="95">
                  <c:v>10</c:v>
                </c:pt>
                <c:pt idx="96">
                  <c:v>6</c:v>
                </c:pt>
                <c:pt idx="97">
                  <c:v>10</c:v>
                </c:pt>
                <c:pt idx="98">
                  <c:v>8</c:v>
                </c:pt>
                <c:pt idx="99">
                  <c:v>9</c:v>
                </c:pt>
                <c:pt idx="100">
                  <c:v>3</c:v>
                </c:pt>
                <c:pt idx="101">
                  <c:v>7</c:v>
                </c:pt>
                <c:pt idx="102">
                  <c:v>5</c:v>
                </c:pt>
                <c:pt idx="103">
                  <c:v>5</c:v>
                </c:pt>
                <c:pt idx="104">
                  <c:v>10</c:v>
                </c:pt>
                <c:pt idx="105">
                  <c:v>2</c:v>
                </c:pt>
                <c:pt idx="106">
                  <c:v>6</c:v>
                </c:pt>
                <c:pt idx="107">
                  <c:v>6</c:v>
                </c:pt>
                <c:pt idx="108">
                  <c:v>7</c:v>
                </c:pt>
                <c:pt idx="109">
                  <c:v>6</c:v>
                </c:pt>
                <c:pt idx="110">
                  <c:v>5</c:v>
                </c:pt>
                <c:pt idx="111">
                  <c:v>2</c:v>
                </c:pt>
                <c:pt idx="112">
                  <c:v>7</c:v>
                </c:pt>
                <c:pt idx="113">
                  <c:v>6</c:v>
                </c:pt>
                <c:pt idx="114">
                  <c:v>6</c:v>
                </c:pt>
                <c:pt idx="115">
                  <c:v>6</c:v>
                </c:pt>
                <c:pt idx="116">
                  <c:v>10</c:v>
                </c:pt>
                <c:pt idx="117">
                  <c:v>10</c:v>
                </c:pt>
                <c:pt idx="118">
                  <c:v>7</c:v>
                </c:pt>
                <c:pt idx="119">
                  <c:v>6</c:v>
                </c:pt>
                <c:pt idx="120">
                  <c:v>6</c:v>
                </c:pt>
                <c:pt idx="121">
                  <c:v>4</c:v>
                </c:pt>
                <c:pt idx="122">
                  <c:v>10</c:v>
                </c:pt>
                <c:pt idx="123">
                  <c:v>11</c:v>
                </c:pt>
                <c:pt idx="124">
                  <c:v>8</c:v>
                </c:pt>
                <c:pt idx="125">
                  <c:v>10</c:v>
                </c:pt>
                <c:pt idx="126">
                  <c:v>15</c:v>
                </c:pt>
                <c:pt idx="127">
                  <c:v>6</c:v>
                </c:pt>
                <c:pt idx="128">
                  <c:v>7</c:v>
                </c:pt>
                <c:pt idx="129">
                  <c:v>9</c:v>
                </c:pt>
                <c:pt idx="130">
                  <c:v>6</c:v>
                </c:pt>
                <c:pt idx="131">
                  <c:v>11</c:v>
                </c:pt>
                <c:pt idx="132">
                  <c:v>6</c:v>
                </c:pt>
                <c:pt idx="133">
                  <c:v>7</c:v>
                </c:pt>
                <c:pt idx="134">
                  <c:v>6</c:v>
                </c:pt>
                <c:pt idx="135">
                  <c:v>9</c:v>
                </c:pt>
                <c:pt idx="136">
                  <c:v>8</c:v>
                </c:pt>
                <c:pt idx="137">
                  <c:v>8</c:v>
                </c:pt>
                <c:pt idx="138">
                  <c:v>11</c:v>
                </c:pt>
                <c:pt idx="139">
                  <c:v>7</c:v>
                </c:pt>
                <c:pt idx="140">
                  <c:v>5</c:v>
                </c:pt>
                <c:pt idx="141">
                  <c:v>12</c:v>
                </c:pt>
                <c:pt idx="142">
                  <c:v>9</c:v>
                </c:pt>
                <c:pt idx="143">
                  <c:v>10</c:v>
                </c:pt>
                <c:pt idx="144">
                  <c:v>5</c:v>
                </c:pt>
                <c:pt idx="145">
                  <c:v>5</c:v>
                </c:pt>
                <c:pt idx="146">
                  <c:v>6</c:v>
                </c:pt>
                <c:pt idx="147">
                  <c:v>5</c:v>
                </c:pt>
                <c:pt idx="148">
                  <c:v>5</c:v>
                </c:pt>
                <c:pt idx="149">
                  <c:v>16</c:v>
                </c:pt>
                <c:pt idx="150">
                  <c:v>15</c:v>
                </c:pt>
                <c:pt idx="151">
                  <c:v>19</c:v>
                </c:pt>
                <c:pt idx="152">
                  <c:v>24</c:v>
                </c:pt>
                <c:pt idx="153">
                  <c:v>18</c:v>
                </c:pt>
                <c:pt idx="154">
                  <c:v>12</c:v>
                </c:pt>
                <c:pt idx="155">
                  <c:v>19</c:v>
                </c:pt>
                <c:pt idx="156">
                  <c:v>14</c:v>
                </c:pt>
                <c:pt idx="157">
                  <c:v>21</c:v>
                </c:pt>
                <c:pt idx="158">
                  <c:v>13</c:v>
                </c:pt>
                <c:pt idx="159">
                  <c:v>19</c:v>
                </c:pt>
                <c:pt idx="160">
                  <c:v>16</c:v>
                </c:pt>
                <c:pt idx="161">
                  <c:v>13</c:v>
                </c:pt>
                <c:pt idx="162">
                  <c:v>15</c:v>
                </c:pt>
                <c:pt idx="163">
                  <c:v>17</c:v>
                </c:pt>
                <c:pt idx="164">
                  <c:v>11</c:v>
                </c:pt>
                <c:pt idx="165">
                  <c:v>19</c:v>
                </c:pt>
                <c:pt idx="166">
                  <c:v>22</c:v>
                </c:pt>
                <c:pt idx="167">
                  <c:v>18</c:v>
                </c:pt>
                <c:pt idx="168">
                  <c:v>15</c:v>
                </c:pt>
                <c:pt idx="169">
                  <c:v>14</c:v>
                </c:pt>
                <c:pt idx="170">
                  <c:v>16</c:v>
                </c:pt>
                <c:pt idx="171">
                  <c:v>19</c:v>
                </c:pt>
                <c:pt idx="172">
                  <c:v>15</c:v>
                </c:pt>
                <c:pt idx="173">
                  <c:v>18</c:v>
                </c:pt>
                <c:pt idx="174">
                  <c:v>12</c:v>
                </c:pt>
                <c:pt idx="175">
                  <c:v>11</c:v>
                </c:pt>
                <c:pt idx="176">
                  <c:v>20</c:v>
                </c:pt>
                <c:pt idx="177">
                  <c:v>14</c:v>
                </c:pt>
                <c:pt idx="178">
                  <c:v>13</c:v>
                </c:pt>
                <c:pt idx="179">
                  <c:v>17</c:v>
                </c:pt>
                <c:pt idx="180">
                  <c:v>24</c:v>
                </c:pt>
                <c:pt idx="181">
                  <c:v>18</c:v>
                </c:pt>
                <c:pt idx="182">
                  <c:v>21</c:v>
                </c:pt>
                <c:pt idx="183">
                  <c:v>21</c:v>
                </c:pt>
                <c:pt idx="184">
                  <c:v>16</c:v>
                </c:pt>
                <c:pt idx="185">
                  <c:v>14</c:v>
                </c:pt>
                <c:pt idx="186">
                  <c:v>23</c:v>
                </c:pt>
                <c:pt idx="187">
                  <c:v>27</c:v>
                </c:pt>
                <c:pt idx="188">
                  <c:v>18</c:v>
                </c:pt>
                <c:pt idx="189">
                  <c:v>23</c:v>
                </c:pt>
                <c:pt idx="190">
                  <c:v>24</c:v>
                </c:pt>
                <c:pt idx="191">
                  <c:v>26</c:v>
                </c:pt>
                <c:pt idx="192">
                  <c:v>23</c:v>
                </c:pt>
                <c:pt idx="193">
                  <c:v>29</c:v>
                </c:pt>
                <c:pt idx="194">
                  <c:v>15</c:v>
                </c:pt>
                <c:pt idx="195">
                  <c:v>17</c:v>
                </c:pt>
                <c:pt idx="196">
                  <c:v>24</c:v>
                </c:pt>
                <c:pt idx="197">
                  <c:v>24</c:v>
                </c:pt>
                <c:pt idx="198">
                  <c:v>24</c:v>
                </c:pt>
                <c:pt idx="199">
                  <c:v>20</c:v>
                </c:pt>
                <c:pt idx="200">
                  <c:v>21</c:v>
                </c:pt>
                <c:pt idx="201">
                  <c:v>20</c:v>
                </c:pt>
                <c:pt idx="202">
                  <c:v>17</c:v>
                </c:pt>
                <c:pt idx="203">
                  <c:v>25</c:v>
                </c:pt>
                <c:pt idx="204">
                  <c:v>18</c:v>
                </c:pt>
                <c:pt idx="205">
                  <c:v>13</c:v>
                </c:pt>
                <c:pt idx="206">
                  <c:v>22</c:v>
                </c:pt>
                <c:pt idx="207">
                  <c:v>17</c:v>
                </c:pt>
                <c:pt idx="208">
                  <c:v>18</c:v>
                </c:pt>
                <c:pt idx="209">
                  <c:v>7</c:v>
                </c:pt>
                <c:pt idx="210">
                  <c:v>18</c:v>
                </c:pt>
                <c:pt idx="211">
                  <c:v>6</c:v>
                </c:pt>
                <c:pt idx="212">
                  <c:v>5</c:v>
                </c:pt>
                <c:pt idx="213">
                  <c:v>12</c:v>
                </c:pt>
                <c:pt idx="214">
                  <c:v>11</c:v>
                </c:pt>
                <c:pt idx="215">
                  <c:v>14</c:v>
                </c:pt>
                <c:pt idx="216">
                  <c:v>12</c:v>
                </c:pt>
                <c:pt idx="217">
                  <c:v>7</c:v>
                </c:pt>
                <c:pt idx="218">
                  <c:v>10</c:v>
                </c:pt>
                <c:pt idx="219">
                  <c:v>15</c:v>
                </c:pt>
                <c:pt idx="220">
                  <c:v>7</c:v>
                </c:pt>
                <c:pt idx="221">
                  <c:v>5</c:v>
                </c:pt>
                <c:pt idx="222">
                  <c:v>4</c:v>
                </c:pt>
                <c:pt idx="223">
                  <c:v>6</c:v>
                </c:pt>
                <c:pt idx="224">
                  <c:v>14</c:v>
                </c:pt>
                <c:pt idx="225">
                  <c:v>8</c:v>
                </c:pt>
                <c:pt idx="226">
                  <c:v>8</c:v>
                </c:pt>
                <c:pt idx="227">
                  <c:v>11</c:v>
                </c:pt>
                <c:pt idx="228">
                  <c:v>7</c:v>
                </c:pt>
                <c:pt idx="229">
                  <c:v>5</c:v>
                </c:pt>
                <c:pt idx="230">
                  <c:v>6</c:v>
                </c:pt>
                <c:pt idx="231">
                  <c:v>7</c:v>
                </c:pt>
                <c:pt idx="232">
                  <c:v>8</c:v>
                </c:pt>
                <c:pt idx="233">
                  <c:v>12</c:v>
                </c:pt>
                <c:pt idx="234">
                  <c:v>8</c:v>
                </c:pt>
                <c:pt idx="235">
                  <c:v>8</c:v>
                </c:pt>
                <c:pt idx="236">
                  <c:v>9</c:v>
                </c:pt>
                <c:pt idx="237">
                  <c:v>6</c:v>
                </c:pt>
                <c:pt idx="238">
                  <c:v>8</c:v>
                </c:pt>
                <c:pt idx="239">
                  <c:v>11</c:v>
                </c:pt>
                <c:pt idx="240">
                  <c:v>12</c:v>
                </c:pt>
                <c:pt idx="241">
                  <c:v>4</c:v>
                </c:pt>
                <c:pt idx="242">
                  <c:v>13</c:v>
                </c:pt>
                <c:pt idx="243">
                  <c:v>9</c:v>
                </c:pt>
                <c:pt idx="244">
                  <c:v>10</c:v>
                </c:pt>
                <c:pt idx="245">
                  <c:v>15</c:v>
                </c:pt>
                <c:pt idx="246">
                  <c:v>7</c:v>
                </c:pt>
                <c:pt idx="247">
                  <c:v>7</c:v>
                </c:pt>
                <c:pt idx="248">
                  <c:v>7</c:v>
                </c:pt>
                <c:pt idx="249">
                  <c:v>6</c:v>
                </c:pt>
                <c:pt idx="250">
                  <c:v>5</c:v>
                </c:pt>
                <c:pt idx="251">
                  <c:v>11</c:v>
                </c:pt>
                <c:pt idx="252">
                  <c:v>13</c:v>
                </c:pt>
                <c:pt idx="253">
                  <c:v>8</c:v>
                </c:pt>
                <c:pt idx="254">
                  <c:v>12</c:v>
                </c:pt>
                <c:pt idx="255">
                  <c:v>9</c:v>
                </c:pt>
                <c:pt idx="256">
                  <c:v>10</c:v>
                </c:pt>
                <c:pt idx="257">
                  <c:v>6</c:v>
                </c:pt>
                <c:pt idx="258">
                  <c:v>11</c:v>
                </c:pt>
                <c:pt idx="259">
                  <c:v>12</c:v>
                </c:pt>
                <c:pt idx="260">
                  <c:v>10</c:v>
                </c:pt>
                <c:pt idx="261">
                  <c:v>6</c:v>
                </c:pt>
                <c:pt idx="262">
                  <c:v>11</c:v>
                </c:pt>
                <c:pt idx="263">
                  <c:v>9</c:v>
                </c:pt>
                <c:pt idx="264">
                  <c:v>6</c:v>
                </c:pt>
                <c:pt idx="265">
                  <c:v>8</c:v>
                </c:pt>
                <c:pt idx="266">
                  <c:v>8</c:v>
                </c:pt>
                <c:pt idx="267">
                  <c:v>13</c:v>
                </c:pt>
                <c:pt idx="268">
                  <c:v>11</c:v>
                </c:pt>
                <c:pt idx="269">
                  <c:v>12</c:v>
                </c:pt>
                <c:pt idx="270">
                  <c:v>6</c:v>
                </c:pt>
                <c:pt idx="271">
                  <c:v>9</c:v>
                </c:pt>
                <c:pt idx="272">
                  <c:v>9</c:v>
                </c:pt>
                <c:pt idx="273">
                  <c:v>5</c:v>
                </c:pt>
                <c:pt idx="274">
                  <c:v>15</c:v>
                </c:pt>
                <c:pt idx="275">
                  <c:v>5</c:v>
                </c:pt>
                <c:pt idx="276">
                  <c:v>15</c:v>
                </c:pt>
                <c:pt idx="277">
                  <c:v>15</c:v>
                </c:pt>
                <c:pt idx="278">
                  <c:v>10</c:v>
                </c:pt>
                <c:pt idx="279">
                  <c:v>4</c:v>
                </c:pt>
                <c:pt idx="280">
                  <c:v>11</c:v>
                </c:pt>
                <c:pt idx="281">
                  <c:v>20</c:v>
                </c:pt>
                <c:pt idx="282">
                  <c:v>7</c:v>
                </c:pt>
                <c:pt idx="283">
                  <c:v>12</c:v>
                </c:pt>
                <c:pt idx="284">
                  <c:v>9</c:v>
                </c:pt>
                <c:pt idx="285">
                  <c:v>15</c:v>
                </c:pt>
                <c:pt idx="286">
                  <c:v>15</c:v>
                </c:pt>
                <c:pt idx="287">
                  <c:v>12</c:v>
                </c:pt>
                <c:pt idx="288">
                  <c:v>11</c:v>
                </c:pt>
                <c:pt idx="289">
                  <c:v>10</c:v>
                </c:pt>
                <c:pt idx="290">
                  <c:v>14</c:v>
                </c:pt>
                <c:pt idx="291">
                  <c:v>7</c:v>
                </c:pt>
                <c:pt idx="292">
                  <c:v>13</c:v>
                </c:pt>
                <c:pt idx="293">
                  <c:v>7</c:v>
                </c:pt>
                <c:pt idx="294">
                  <c:v>11</c:v>
                </c:pt>
                <c:pt idx="295">
                  <c:v>10</c:v>
                </c:pt>
                <c:pt idx="296">
                  <c:v>11</c:v>
                </c:pt>
                <c:pt idx="297">
                  <c:v>9</c:v>
                </c:pt>
                <c:pt idx="298">
                  <c:v>11</c:v>
                </c:pt>
                <c:pt idx="299">
                  <c:v>8</c:v>
                </c:pt>
                <c:pt idx="300">
                  <c:v>15</c:v>
                </c:pt>
                <c:pt idx="301">
                  <c:v>5</c:v>
                </c:pt>
                <c:pt idx="302">
                  <c:v>15</c:v>
                </c:pt>
                <c:pt idx="303">
                  <c:v>10</c:v>
                </c:pt>
                <c:pt idx="304">
                  <c:v>11</c:v>
                </c:pt>
                <c:pt idx="305">
                  <c:v>7</c:v>
                </c:pt>
                <c:pt idx="306">
                  <c:v>12</c:v>
                </c:pt>
                <c:pt idx="307">
                  <c:v>6</c:v>
                </c:pt>
                <c:pt idx="308">
                  <c:v>10</c:v>
                </c:pt>
                <c:pt idx="309">
                  <c:v>6</c:v>
                </c:pt>
                <c:pt idx="310">
                  <c:v>10</c:v>
                </c:pt>
                <c:pt idx="311">
                  <c:v>10</c:v>
                </c:pt>
                <c:pt idx="312">
                  <c:v>5</c:v>
                </c:pt>
                <c:pt idx="313">
                  <c:v>10</c:v>
                </c:pt>
                <c:pt idx="314">
                  <c:v>8</c:v>
                </c:pt>
                <c:pt idx="315">
                  <c:v>9</c:v>
                </c:pt>
                <c:pt idx="316">
                  <c:v>11</c:v>
                </c:pt>
                <c:pt idx="317">
                  <c:v>15</c:v>
                </c:pt>
                <c:pt idx="318">
                  <c:v>12</c:v>
                </c:pt>
                <c:pt idx="319">
                  <c:v>8</c:v>
                </c:pt>
                <c:pt idx="320">
                  <c:v>12</c:v>
                </c:pt>
                <c:pt idx="321">
                  <c:v>9</c:v>
                </c:pt>
                <c:pt idx="322">
                  <c:v>8</c:v>
                </c:pt>
                <c:pt idx="323">
                  <c:v>7</c:v>
                </c:pt>
                <c:pt idx="324">
                  <c:v>12</c:v>
                </c:pt>
                <c:pt idx="325">
                  <c:v>12</c:v>
                </c:pt>
                <c:pt idx="326">
                  <c:v>4</c:v>
                </c:pt>
                <c:pt idx="327">
                  <c:v>8</c:v>
                </c:pt>
                <c:pt idx="328">
                  <c:v>13</c:v>
                </c:pt>
                <c:pt idx="329">
                  <c:v>5</c:v>
                </c:pt>
                <c:pt idx="330">
                  <c:v>16</c:v>
                </c:pt>
                <c:pt idx="331">
                  <c:v>11</c:v>
                </c:pt>
                <c:pt idx="332">
                  <c:v>13</c:v>
                </c:pt>
                <c:pt idx="333">
                  <c:v>8</c:v>
                </c:pt>
                <c:pt idx="334">
                  <c:v>19</c:v>
                </c:pt>
                <c:pt idx="335">
                  <c:v>12</c:v>
                </c:pt>
                <c:pt idx="336">
                  <c:v>12</c:v>
                </c:pt>
                <c:pt idx="337">
                  <c:v>10</c:v>
                </c:pt>
                <c:pt idx="338">
                  <c:v>13</c:v>
                </c:pt>
                <c:pt idx="339">
                  <c:v>9</c:v>
                </c:pt>
                <c:pt idx="340">
                  <c:v>11</c:v>
                </c:pt>
                <c:pt idx="341">
                  <c:v>9</c:v>
                </c:pt>
                <c:pt idx="342">
                  <c:v>11</c:v>
                </c:pt>
                <c:pt idx="343">
                  <c:v>14</c:v>
                </c:pt>
                <c:pt idx="344">
                  <c:v>17</c:v>
                </c:pt>
                <c:pt idx="345">
                  <c:v>8</c:v>
                </c:pt>
                <c:pt idx="346">
                  <c:v>9</c:v>
                </c:pt>
                <c:pt idx="347">
                  <c:v>10</c:v>
                </c:pt>
                <c:pt idx="348">
                  <c:v>10</c:v>
                </c:pt>
                <c:pt idx="349">
                  <c:v>20</c:v>
                </c:pt>
                <c:pt idx="350">
                  <c:v>8</c:v>
                </c:pt>
                <c:pt idx="351">
                  <c:v>9</c:v>
                </c:pt>
                <c:pt idx="352">
                  <c:v>10</c:v>
                </c:pt>
                <c:pt idx="353">
                  <c:v>14</c:v>
                </c:pt>
                <c:pt idx="354">
                  <c:v>16</c:v>
                </c:pt>
                <c:pt idx="355">
                  <c:v>11</c:v>
                </c:pt>
                <c:pt idx="356">
                  <c:v>13</c:v>
                </c:pt>
                <c:pt idx="357">
                  <c:v>7</c:v>
                </c:pt>
                <c:pt idx="358">
                  <c:v>11</c:v>
                </c:pt>
                <c:pt idx="359">
                  <c:v>9</c:v>
                </c:pt>
                <c:pt idx="360">
                  <c:v>13</c:v>
                </c:pt>
                <c:pt idx="361">
                  <c:v>8</c:v>
                </c:pt>
                <c:pt idx="362">
                  <c:v>10</c:v>
                </c:pt>
                <c:pt idx="363">
                  <c:v>11</c:v>
                </c:pt>
                <c:pt idx="364">
                  <c:v>11</c:v>
                </c:pt>
                <c:pt idx="365">
                  <c:v>19</c:v>
                </c:pt>
                <c:pt idx="366">
                  <c:v>11</c:v>
                </c:pt>
                <c:pt idx="367">
                  <c:v>14</c:v>
                </c:pt>
                <c:pt idx="368">
                  <c:v>17</c:v>
                </c:pt>
                <c:pt idx="369">
                  <c:v>10</c:v>
                </c:pt>
                <c:pt idx="370">
                  <c:v>12</c:v>
                </c:pt>
                <c:pt idx="371">
                  <c:v>10</c:v>
                </c:pt>
                <c:pt idx="372">
                  <c:v>10</c:v>
                </c:pt>
                <c:pt idx="373">
                  <c:v>8</c:v>
                </c:pt>
                <c:pt idx="374">
                  <c:v>9</c:v>
                </c:pt>
                <c:pt idx="375">
                  <c:v>8</c:v>
                </c:pt>
                <c:pt idx="376">
                  <c:v>8</c:v>
                </c:pt>
                <c:pt idx="377">
                  <c:v>11</c:v>
                </c:pt>
                <c:pt idx="378">
                  <c:v>14</c:v>
                </c:pt>
                <c:pt idx="379">
                  <c:v>14</c:v>
                </c:pt>
                <c:pt idx="380">
                  <c:v>7</c:v>
                </c:pt>
                <c:pt idx="381">
                  <c:v>15</c:v>
                </c:pt>
                <c:pt idx="382">
                  <c:v>11</c:v>
                </c:pt>
                <c:pt idx="383">
                  <c:v>17</c:v>
                </c:pt>
                <c:pt idx="384">
                  <c:v>9</c:v>
                </c:pt>
                <c:pt idx="385">
                  <c:v>5</c:v>
                </c:pt>
                <c:pt idx="386">
                  <c:v>10</c:v>
                </c:pt>
                <c:pt idx="387">
                  <c:v>11</c:v>
                </c:pt>
                <c:pt idx="388">
                  <c:v>20</c:v>
                </c:pt>
                <c:pt idx="389">
                  <c:v>15</c:v>
                </c:pt>
                <c:pt idx="390">
                  <c:v>19</c:v>
                </c:pt>
                <c:pt idx="391">
                  <c:v>14</c:v>
                </c:pt>
                <c:pt idx="392">
                  <c:v>7</c:v>
                </c:pt>
                <c:pt idx="393">
                  <c:v>16</c:v>
                </c:pt>
                <c:pt idx="394">
                  <c:v>15</c:v>
                </c:pt>
                <c:pt idx="395">
                  <c:v>13</c:v>
                </c:pt>
                <c:pt idx="396">
                  <c:v>16</c:v>
                </c:pt>
                <c:pt idx="397">
                  <c:v>19</c:v>
                </c:pt>
                <c:pt idx="398">
                  <c:v>15</c:v>
                </c:pt>
                <c:pt idx="399">
                  <c:v>12</c:v>
                </c:pt>
                <c:pt idx="400">
                  <c:v>18</c:v>
                </c:pt>
                <c:pt idx="401">
                  <c:v>10</c:v>
                </c:pt>
                <c:pt idx="402">
                  <c:v>15</c:v>
                </c:pt>
                <c:pt idx="403">
                  <c:v>10</c:v>
                </c:pt>
                <c:pt idx="404">
                  <c:v>17</c:v>
                </c:pt>
                <c:pt idx="405">
                  <c:v>9</c:v>
                </c:pt>
                <c:pt idx="406">
                  <c:v>17</c:v>
                </c:pt>
                <c:pt idx="407">
                  <c:v>14</c:v>
                </c:pt>
                <c:pt idx="408">
                  <c:v>15</c:v>
                </c:pt>
                <c:pt idx="409">
                  <c:v>16</c:v>
                </c:pt>
                <c:pt idx="410">
                  <c:v>15</c:v>
                </c:pt>
                <c:pt idx="411">
                  <c:v>16</c:v>
                </c:pt>
                <c:pt idx="412">
                  <c:v>13</c:v>
                </c:pt>
                <c:pt idx="413">
                  <c:v>16</c:v>
                </c:pt>
                <c:pt idx="414">
                  <c:v>6</c:v>
                </c:pt>
                <c:pt idx="415">
                  <c:v>13</c:v>
                </c:pt>
                <c:pt idx="416">
                  <c:v>12</c:v>
                </c:pt>
                <c:pt idx="417">
                  <c:v>12</c:v>
                </c:pt>
                <c:pt idx="418">
                  <c:v>14</c:v>
                </c:pt>
                <c:pt idx="419">
                  <c:v>9</c:v>
                </c:pt>
                <c:pt idx="420">
                  <c:v>15</c:v>
                </c:pt>
                <c:pt idx="421">
                  <c:v>11</c:v>
                </c:pt>
                <c:pt idx="422">
                  <c:v>13</c:v>
                </c:pt>
                <c:pt idx="423">
                  <c:v>16</c:v>
                </c:pt>
                <c:pt idx="424">
                  <c:v>15</c:v>
                </c:pt>
                <c:pt idx="425">
                  <c:v>12</c:v>
                </c:pt>
                <c:pt idx="426">
                  <c:v>13</c:v>
                </c:pt>
                <c:pt idx="427">
                  <c:v>19</c:v>
                </c:pt>
                <c:pt idx="428">
                  <c:v>11</c:v>
                </c:pt>
                <c:pt idx="429">
                  <c:v>19</c:v>
                </c:pt>
                <c:pt idx="430">
                  <c:v>14</c:v>
                </c:pt>
                <c:pt idx="431">
                  <c:v>12</c:v>
                </c:pt>
                <c:pt idx="432">
                  <c:v>8</c:v>
                </c:pt>
                <c:pt idx="433">
                  <c:v>9</c:v>
                </c:pt>
                <c:pt idx="434">
                  <c:v>8</c:v>
                </c:pt>
                <c:pt idx="435">
                  <c:v>11</c:v>
                </c:pt>
                <c:pt idx="436">
                  <c:v>19</c:v>
                </c:pt>
                <c:pt idx="437">
                  <c:v>11</c:v>
                </c:pt>
                <c:pt idx="438">
                  <c:v>17</c:v>
                </c:pt>
                <c:pt idx="439">
                  <c:v>12</c:v>
                </c:pt>
                <c:pt idx="440">
                  <c:v>14</c:v>
                </c:pt>
                <c:pt idx="441">
                  <c:v>10</c:v>
                </c:pt>
                <c:pt idx="442">
                  <c:v>22</c:v>
                </c:pt>
                <c:pt idx="443">
                  <c:v>15</c:v>
                </c:pt>
                <c:pt idx="444">
                  <c:v>20</c:v>
                </c:pt>
                <c:pt idx="445">
                  <c:v>12</c:v>
                </c:pt>
                <c:pt idx="446">
                  <c:v>20</c:v>
                </c:pt>
                <c:pt idx="447">
                  <c:v>9</c:v>
                </c:pt>
                <c:pt idx="448">
                  <c:v>12</c:v>
                </c:pt>
                <c:pt idx="449">
                  <c:v>19</c:v>
                </c:pt>
                <c:pt idx="450">
                  <c:v>13</c:v>
                </c:pt>
                <c:pt idx="451">
                  <c:v>16</c:v>
                </c:pt>
                <c:pt idx="452">
                  <c:v>15</c:v>
                </c:pt>
                <c:pt idx="453">
                  <c:v>22</c:v>
                </c:pt>
                <c:pt idx="454">
                  <c:v>13</c:v>
                </c:pt>
                <c:pt idx="455">
                  <c:v>17</c:v>
                </c:pt>
                <c:pt idx="456">
                  <c:v>17</c:v>
                </c:pt>
                <c:pt idx="457">
                  <c:v>18</c:v>
                </c:pt>
                <c:pt idx="458">
                  <c:v>14</c:v>
                </c:pt>
                <c:pt idx="459">
                  <c:v>19</c:v>
                </c:pt>
                <c:pt idx="460">
                  <c:v>14</c:v>
                </c:pt>
                <c:pt idx="461">
                  <c:v>17</c:v>
                </c:pt>
                <c:pt idx="462">
                  <c:v>24</c:v>
                </c:pt>
                <c:pt idx="463">
                  <c:v>18</c:v>
                </c:pt>
                <c:pt idx="464">
                  <c:v>15</c:v>
                </c:pt>
                <c:pt idx="465">
                  <c:v>16</c:v>
                </c:pt>
                <c:pt idx="466">
                  <c:v>18</c:v>
                </c:pt>
                <c:pt idx="467">
                  <c:v>13</c:v>
                </c:pt>
                <c:pt idx="468">
                  <c:v>15</c:v>
                </c:pt>
                <c:pt idx="469">
                  <c:v>15</c:v>
                </c:pt>
                <c:pt idx="470">
                  <c:v>16</c:v>
                </c:pt>
                <c:pt idx="471">
                  <c:v>10</c:v>
                </c:pt>
                <c:pt idx="472">
                  <c:v>9</c:v>
                </c:pt>
                <c:pt idx="473">
                  <c:v>13</c:v>
                </c:pt>
                <c:pt idx="474">
                  <c:v>19</c:v>
                </c:pt>
                <c:pt idx="475">
                  <c:v>13</c:v>
                </c:pt>
                <c:pt idx="476">
                  <c:v>13</c:v>
                </c:pt>
                <c:pt idx="477">
                  <c:v>15</c:v>
                </c:pt>
                <c:pt idx="478">
                  <c:v>13</c:v>
                </c:pt>
                <c:pt idx="479">
                  <c:v>15</c:v>
                </c:pt>
                <c:pt idx="480">
                  <c:v>9</c:v>
                </c:pt>
                <c:pt idx="481">
                  <c:v>16</c:v>
                </c:pt>
                <c:pt idx="482">
                  <c:v>15</c:v>
                </c:pt>
                <c:pt idx="483">
                  <c:v>14</c:v>
                </c:pt>
                <c:pt idx="484">
                  <c:v>17</c:v>
                </c:pt>
                <c:pt idx="485">
                  <c:v>8</c:v>
                </c:pt>
                <c:pt idx="486">
                  <c:v>24</c:v>
                </c:pt>
                <c:pt idx="487">
                  <c:v>20</c:v>
                </c:pt>
                <c:pt idx="488">
                  <c:v>16</c:v>
                </c:pt>
                <c:pt idx="489">
                  <c:v>11</c:v>
                </c:pt>
                <c:pt idx="490">
                  <c:v>14</c:v>
                </c:pt>
                <c:pt idx="491">
                  <c:v>19</c:v>
                </c:pt>
                <c:pt idx="492">
                  <c:v>16</c:v>
                </c:pt>
                <c:pt idx="493">
                  <c:v>10</c:v>
                </c:pt>
                <c:pt idx="494">
                  <c:v>12</c:v>
                </c:pt>
                <c:pt idx="495">
                  <c:v>17</c:v>
                </c:pt>
                <c:pt idx="496">
                  <c:v>19</c:v>
                </c:pt>
                <c:pt idx="497">
                  <c:v>12</c:v>
                </c:pt>
                <c:pt idx="498">
                  <c:v>10</c:v>
                </c:pt>
                <c:pt idx="499">
                  <c:v>11</c:v>
                </c:pt>
                <c:pt idx="500">
                  <c:v>19</c:v>
                </c:pt>
                <c:pt idx="501">
                  <c:v>16</c:v>
                </c:pt>
                <c:pt idx="502">
                  <c:v>14</c:v>
                </c:pt>
                <c:pt idx="503">
                  <c:v>17</c:v>
                </c:pt>
                <c:pt idx="504">
                  <c:v>14</c:v>
                </c:pt>
                <c:pt idx="505">
                  <c:v>16</c:v>
                </c:pt>
                <c:pt idx="506">
                  <c:v>7</c:v>
                </c:pt>
                <c:pt idx="507">
                  <c:v>11</c:v>
                </c:pt>
                <c:pt idx="508">
                  <c:v>13</c:v>
                </c:pt>
                <c:pt idx="509">
                  <c:v>9</c:v>
                </c:pt>
                <c:pt idx="510">
                  <c:v>10</c:v>
                </c:pt>
                <c:pt idx="511">
                  <c:v>11</c:v>
                </c:pt>
                <c:pt idx="512">
                  <c:v>6</c:v>
                </c:pt>
                <c:pt idx="513">
                  <c:v>12</c:v>
                </c:pt>
                <c:pt idx="514">
                  <c:v>14</c:v>
                </c:pt>
                <c:pt idx="515">
                  <c:v>7</c:v>
                </c:pt>
                <c:pt idx="516">
                  <c:v>11</c:v>
                </c:pt>
                <c:pt idx="517">
                  <c:v>5</c:v>
                </c:pt>
                <c:pt idx="518">
                  <c:v>9</c:v>
                </c:pt>
                <c:pt idx="519">
                  <c:v>11</c:v>
                </c:pt>
                <c:pt idx="520">
                  <c:v>9</c:v>
                </c:pt>
                <c:pt idx="521">
                  <c:v>6</c:v>
                </c:pt>
                <c:pt idx="522">
                  <c:v>6</c:v>
                </c:pt>
                <c:pt idx="523">
                  <c:v>8</c:v>
                </c:pt>
                <c:pt idx="524">
                  <c:v>9</c:v>
                </c:pt>
                <c:pt idx="525">
                  <c:v>12</c:v>
                </c:pt>
                <c:pt idx="526">
                  <c:v>11</c:v>
                </c:pt>
                <c:pt idx="527">
                  <c:v>10</c:v>
                </c:pt>
                <c:pt idx="528">
                  <c:v>15</c:v>
                </c:pt>
                <c:pt idx="529">
                  <c:v>16</c:v>
                </c:pt>
                <c:pt idx="530">
                  <c:v>12</c:v>
                </c:pt>
                <c:pt idx="531">
                  <c:v>9</c:v>
                </c:pt>
                <c:pt idx="532">
                  <c:v>12</c:v>
                </c:pt>
                <c:pt idx="533">
                  <c:v>9</c:v>
                </c:pt>
                <c:pt idx="534">
                  <c:v>16</c:v>
                </c:pt>
                <c:pt idx="535">
                  <c:v>10</c:v>
                </c:pt>
                <c:pt idx="536">
                  <c:v>9</c:v>
                </c:pt>
                <c:pt idx="537">
                  <c:v>1</c:v>
                </c:pt>
                <c:pt idx="538">
                  <c:v>6</c:v>
                </c:pt>
                <c:pt idx="539">
                  <c:v>6</c:v>
                </c:pt>
                <c:pt idx="540">
                  <c:v>5</c:v>
                </c:pt>
                <c:pt idx="541">
                  <c:v>6</c:v>
                </c:pt>
                <c:pt idx="542">
                  <c:v>3</c:v>
                </c:pt>
                <c:pt idx="543">
                  <c:v>4</c:v>
                </c:pt>
                <c:pt idx="544">
                  <c:v>3</c:v>
                </c:pt>
                <c:pt idx="545">
                  <c:v>6</c:v>
                </c:pt>
                <c:pt idx="546">
                  <c:v>6</c:v>
                </c:pt>
                <c:pt idx="547">
                  <c:v>5</c:v>
                </c:pt>
                <c:pt idx="548">
                  <c:v>8</c:v>
                </c:pt>
                <c:pt idx="549">
                  <c:v>6</c:v>
                </c:pt>
                <c:pt idx="550">
                  <c:v>7</c:v>
                </c:pt>
                <c:pt idx="551">
                  <c:v>5</c:v>
                </c:pt>
                <c:pt idx="552">
                  <c:v>2</c:v>
                </c:pt>
                <c:pt idx="553">
                  <c:v>3</c:v>
                </c:pt>
                <c:pt idx="554">
                  <c:v>8</c:v>
                </c:pt>
                <c:pt idx="555">
                  <c:v>8</c:v>
                </c:pt>
                <c:pt idx="556">
                  <c:v>7</c:v>
                </c:pt>
                <c:pt idx="557">
                  <c:v>3</c:v>
                </c:pt>
                <c:pt idx="558">
                  <c:v>10</c:v>
                </c:pt>
                <c:pt idx="559">
                  <c:v>7</c:v>
                </c:pt>
                <c:pt idx="560">
                  <c:v>1</c:v>
                </c:pt>
                <c:pt idx="561">
                  <c:v>7</c:v>
                </c:pt>
                <c:pt idx="562">
                  <c:v>1</c:v>
                </c:pt>
                <c:pt idx="563">
                  <c:v>6</c:v>
                </c:pt>
                <c:pt idx="564">
                  <c:v>3</c:v>
                </c:pt>
                <c:pt idx="565">
                  <c:v>7</c:v>
                </c:pt>
                <c:pt idx="566">
                  <c:v>4</c:v>
                </c:pt>
                <c:pt idx="567">
                  <c:v>5</c:v>
                </c:pt>
                <c:pt idx="568">
                  <c:v>7</c:v>
                </c:pt>
                <c:pt idx="569">
                  <c:v>6</c:v>
                </c:pt>
                <c:pt idx="570">
                  <c:v>5</c:v>
                </c:pt>
                <c:pt idx="571">
                  <c:v>3</c:v>
                </c:pt>
                <c:pt idx="572">
                  <c:v>3</c:v>
                </c:pt>
                <c:pt idx="573">
                  <c:v>11</c:v>
                </c:pt>
                <c:pt idx="574">
                  <c:v>10</c:v>
                </c:pt>
                <c:pt idx="575">
                  <c:v>11</c:v>
                </c:pt>
                <c:pt idx="576">
                  <c:v>7</c:v>
                </c:pt>
                <c:pt idx="577">
                  <c:v>9</c:v>
                </c:pt>
                <c:pt idx="578">
                  <c:v>6</c:v>
                </c:pt>
                <c:pt idx="579">
                  <c:v>5</c:v>
                </c:pt>
                <c:pt idx="580">
                  <c:v>3</c:v>
                </c:pt>
                <c:pt idx="581">
                  <c:v>2</c:v>
                </c:pt>
                <c:pt idx="582">
                  <c:v>4</c:v>
                </c:pt>
                <c:pt idx="583">
                  <c:v>9</c:v>
                </c:pt>
                <c:pt idx="584">
                  <c:v>6</c:v>
                </c:pt>
                <c:pt idx="585">
                  <c:v>7</c:v>
                </c:pt>
                <c:pt idx="586">
                  <c:v>5</c:v>
                </c:pt>
                <c:pt idx="587">
                  <c:v>11</c:v>
                </c:pt>
                <c:pt idx="588">
                  <c:v>6</c:v>
                </c:pt>
                <c:pt idx="589">
                  <c:v>7</c:v>
                </c:pt>
                <c:pt idx="590">
                  <c:v>5</c:v>
                </c:pt>
                <c:pt idx="591">
                  <c:v>6</c:v>
                </c:pt>
                <c:pt idx="592">
                  <c:v>3</c:v>
                </c:pt>
                <c:pt idx="593">
                  <c:v>9</c:v>
                </c:pt>
                <c:pt idx="594">
                  <c:v>6</c:v>
                </c:pt>
                <c:pt idx="595">
                  <c:v>8</c:v>
                </c:pt>
                <c:pt idx="596">
                  <c:v>9</c:v>
                </c:pt>
                <c:pt idx="597">
                  <c:v>2</c:v>
                </c:pt>
                <c:pt idx="598">
                  <c:v>3</c:v>
                </c:pt>
                <c:pt idx="599">
                  <c:v>5</c:v>
                </c:pt>
                <c:pt idx="600">
                  <c:v>3</c:v>
                </c:pt>
                <c:pt idx="601">
                  <c:v>2</c:v>
                </c:pt>
                <c:pt idx="602">
                  <c:v>0</c:v>
                </c:pt>
                <c:pt idx="603">
                  <c:v>2</c:v>
                </c:pt>
                <c:pt idx="604">
                  <c:v>2</c:v>
                </c:pt>
                <c:pt idx="605">
                  <c:v>2</c:v>
                </c:pt>
                <c:pt idx="606">
                  <c:v>9</c:v>
                </c:pt>
                <c:pt idx="607">
                  <c:v>7</c:v>
                </c:pt>
                <c:pt idx="608">
                  <c:v>3</c:v>
                </c:pt>
                <c:pt idx="609">
                  <c:v>3</c:v>
                </c:pt>
                <c:pt idx="610">
                  <c:v>2</c:v>
                </c:pt>
                <c:pt idx="611">
                  <c:v>3</c:v>
                </c:pt>
                <c:pt idx="612">
                  <c:v>2</c:v>
                </c:pt>
                <c:pt idx="613">
                  <c:v>2</c:v>
                </c:pt>
                <c:pt idx="614">
                  <c:v>5</c:v>
                </c:pt>
                <c:pt idx="615">
                  <c:v>3</c:v>
                </c:pt>
                <c:pt idx="616">
                  <c:v>3</c:v>
                </c:pt>
                <c:pt idx="617">
                  <c:v>1</c:v>
                </c:pt>
                <c:pt idx="618">
                  <c:v>0</c:v>
                </c:pt>
                <c:pt idx="619">
                  <c:v>2</c:v>
                </c:pt>
                <c:pt idx="620">
                  <c:v>3</c:v>
                </c:pt>
                <c:pt idx="621">
                  <c:v>4</c:v>
                </c:pt>
                <c:pt idx="622">
                  <c:v>1</c:v>
                </c:pt>
                <c:pt idx="623">
                  <c:v>3</c:v>
                </c:pt>
                <c:pt idx="624">
                  <c:v>3</c:v>
                </c:pt>
                <c:pt idx="625">
                  <c:v>5</c:v>
                </c:pt>
                <c:pt idx="626">
                  <c:v>3</c:v>
                </c:pt>
              </c:numCache>
            </c:numRef>
          </c:val>
          <c:smooth val="0"/>
          <c:extLst xmlns:c16r2="http://schemas.microsoft.com/office/drawing/2015/06/chart">
            <c:ext xmlns:c16="http://schemas.microsoft.com/office/drawing/2014/chart" uri="{C3380CC4-5D6E-409C-BE32-E72D297353CC}">
              <c16:uniqueId val="{00000003-FADC-4E83-BF5E-FC3FD44E7C0E}"/>
            </c:ext>
          </c:extLst>
        </c:ser>
        <c:dLbls>
          <c:showLegendKey val="0"/>
          <c:showVal val="0"/>
          <c:showCatName val="0"/>
          <c:showSerName val="0"/>
          <c:showPercent val="0"/>
          <c:showBubbleSize val="0"/>
        </c:dLbls>
        <c:smooth val="0"/>
        <c:axId val="242150304"/>
        <c:axId val="163711288"/>
      </c:lineChart>
      <c:catAx>
        <c:axId val="242150304"/>
        <c:scaling>
          <c:orientation val="minMax"/>
        </c:scaling>
        <c:delete val="0"/>
        <c:axPos val="b"/>
        <c:title>
          <c:tx>
            <c:rich>
              <a:bodyPr/>
              <a:lstStyle/>
              <a:p>
                <a:pPr>
                  <a:defRPr/>
                </a:pPr>
                <a:r>
                  <a:rPr lang="ru-RU">
                    <a:latin typeface="Times New Roman" pitchFamily="18" charset="0"/>
                    <a:cs typeface="Times New Roman" pitchFamily="18" charset="0"/>
                  </a:rPr>
                  <a:t>Время эксперимента</a:t>
                </a:r>
              </a:p>
            </c:rich>
          </c:tx>
          <c:layout>
            <c:manualLayout>
              <c:xMode val="edge"/>
              <c:yMode val="edge"/>
              <c:x val="0.41797266079447998"/>
              <c:y val="0.95992841449407995"/>
            </c:manualLayout>
          </c:layout>
          <c:overlay val="0"/>
        </c:title>
        <c:numFmt formatCode="h:mm" sourceLinked="1"/>
        <c:majorTickMark val="out"/>
        <c:minorTickMark val="none"/>
        <c:tickLblPos val="nextTo"/>
        <c:txPr>
          <a:bodyPr rot="-5400000" vert="horz"/>
          <a:lstStyle/>
          <a:p>
            <a:pPr>
              <a:defRPr b="1">
                <a:latin typeface="Times New Roman" pitchFamily="18" charset="0"/>
                <a:cs typeface="Times New Roman" pitchFamily="18" charset="0"/>
              </a:defRPr>
            </a:pPr>
            <a:endParaRPr lang="ru-RU"/>
          </a:p>
        </c:txPr>
        <c:crossAx val="163711288"/>
        <c:crosses val="autoZero"/>
        <c:auto val="1"/>
        <c:lblAlgn val="ctr"/>
        <c:lblOffset val="100"/>
        <c:tickLblSkip val="30"/>
        <c:tickMarkSkip val="30"/>
        <c:noMultiLvlLbl val="0"/>
      </c:catAx>
      <c:valAx>
        <c:axId val="163711288"/>
        <c:scaling>
          <c:orientation val="minMax"/>
        </c:scaling>
        <c:delete val="0"/>
        <c:axPos val="l"/>
        <c:majorGridlines/>
        <c:title>
          <c:tx>
            <c:rich>
              <a:bodyPr rot="-5400000" vert="horz"/>
              <a:lstStyle/>
              <a:p>
                <a:pPr>
                  <a:defRPr>
                    <a:latin typeface="Times New Roman" pitchFamily="18" charset="0"/>
                    <a:cs typeface="Times New Roman" pitchFamily="18" charset="0"/>
                  </a:defRPr>
                </a:pPr>
                <a:r>
                  <a:rPr lang="ru-RU">
                    <a:latin typeface="Times New Roman" pitchFamily="18" charset="0"/>
                    <a:cs typeface="Times New Roman" pitchFamily="18" charset="0"/>
                  </a:rPr>
                  <a:t>Сообщения</a:t>
                </a:r>
              </a:p>
            </c:rich>
          </c:tx>
          <c:layout>
            <c:manualLayout>
              <c:xMode val="edge"/>
              <c:yMode val="edge"/>
              <c:x val="2.5970336103074101E-2"/>
              <c:y val="0.47412781082615502"/>
            </c:manualLayout>
          </c:layout>
          <c:overlay val="0"/>
        </c:title>
        <c:numFmt formatCode="#,##0" sourceLinked="1"/>
        <c:majorTickMark val="out"/>
        <c:minorTickMark val="none"/>
        <c:tickLblPos val="nextTo"/>
        <c:txPr>
          <a:bodyPr/>
          <a:lstStyle/>
          <a:p>
            <a:pPr>
              <a:defRPr b="1">
                <a:latin typeface="Times New Roman" pitchFamily="18" charset="0"/>
                <a:cs typeface="Times New Roman" pitchFamily="18" charset="0"/>
              </a:defRPr>
            </a:pPr>
            <a:endParaRPr lang="ru-RU"/>
          </a:p>
        </c:txPr>
        <c:crossAx val="242150304"/>
        <c:crosses val="autoZero"/>
        <c:crossBetween val="between"/>
      </c:valAx>
    </c:plotArea>
    <c:legend>
      <c:legendPos val="r"/>
      <c:layout>
        <c:manualLayout>
          <c:xMode val="edge"/>
          <c:yMode val="edge"/>
          <c:x val="6.8219655756950506E-2"/>
          <c:y val="0.10901620056113701"/>
          <c:w val="0.78110741275047901"/>
          <c:h val="5.6108253990030901E-2"/>
        </c:manualLayout>
      </c:layout>
      <c:overlay val="0"/>
      <c:txPr>
        <a:bodyPr/>
        <a:lstStyle/>
        <a:p>
          <a:pPr>
            <a:defRPr b="1">
              <a:latin typeface="Times New Roman" pitchFamily="18" charset="0"/>
              <a:cs typeface="Times New Roman" pitchFamily="18" charset="0"/>
            </a:defRPr>
          </a:pPr>
          <a:endParaRPr lang="ru-RU"/>
        </a:p>
      </c:txPr>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latin typeface="Times New Roman" pitchFamily="18" charset="0"/>
                <a:cs typeface="Times New Roman" pitchFamily="18" charset="0"/>
              </a:defRPr>
            </a:pPr>
            <a:r>
              <a:rPr lang="ru-RU" sz="1400">
                <a:latin typeface="Times New Roman" pitchFamily="18" charset="0"/>
                <a:cs typeface="Times New Roman" pitchFamily="18" charset="0"/>
              </a:rPr>
              <a:t>Диаграмма</a:t>
            </a:r>
            <a:r>
              <a:rPr lang="ru-RU" sz="1400" baseline="0">
                <a:latin typeface="Times New Roman" pitchFamily="18" charset="0"/>
                <a:cs typeface="Times New Roman" pitchFamily="18" charset="0"/>
              </a:rPr>
              <a:t>  поданной нагрузки  по документам </a:t>
            </a:r>
            <a:endParaRPr lang="ru-RU" sz="1400">
              <a:latin typeface="Times New Roman" pitchFamily="18" charset="0"/>
              <a:cs typeface="Times New Roman" pitchFamily="18" charset="0"/>
            </a:endParaRPr>
          </a:p>
        </c:rich>
      </c:tx>
      <c:layout>
        <c:manualLayout>
          <c:xMode val="edge"/>
          <c:yMode val="edge"/>
          <c:x val="0.19421701112877601"/>
          <c:y val="6.0864272671941602E-3"/>
        </c:manualLayout>
      </c:layout>
      <c:overlay val="0"/>
    </c:title>
    <c:autoTitleDeleted val="0"/>
    <c:plotArea>
      <c:layout>
        <c:manualLayout>
          <c:layoutTarget val="inner"/>
          <c:xMode val="edge"/>
          <c:yMode val="edge"/>
          <c:x val="0.16978894132669001"/>
          <c:y val="0.16091029540194801"/>
          <c:w val="0.81647831829049999"/>
          <c:h val="0.66348047790435205"/>
        </c:manualLayout>
      </c:layout>
      <c:lineChart>
        <c:grouping val="standard"/>
        <c:varyColors val="0"/>
        <c:ser>
          <c:idx val="4"/>
          <c:order val="0"/>
          <c:tx>
            <c:v>Подано документов в регионы 1</c:v>
          </c:tx>
          <c:spPr>
            <a:ln w="12700">
              <a:solidFill>
                <a:srgbClr val="FF0000"/>
              </a:solidFill>
            </a:ln>
          </c:spPr>
          <c:marker>
            <c:symbol val="none"/>
          </c:marker>
          <c:cat>
            <c:numRef>
              <c:f>'обработанные за 1'!$A$2:$A$637</c:f>
              <c:numCache>
                <c:formatCode>h:mm</c:formatCode>
                <c:ptCount val="636"/>
                <c:pt idx="0">
                  <c:v>0.41597222222222202</c:v>
                </c:pt>
                <c:pt idx="1">
                  <c:v>0.41666666666666702</c:v>
                </c:pt>
                <c:pt idx="2">
                  <c:v>0.41736111111111102</c:v>
                </c:pt>
                <c:pt idx="3">
                  <c:v>0.41805555555555601</c:v>
                </c:pt>
                <c:pt idx="4">
                  <c:v>0.41875000000000001</c:v>
                </c:pt>
                <c:pt idx="5">
                  <c:v>0.41944444444444501</c:v>
                </c:pt>
                <c:pt idx="6">
                  <c:v>0.42013888888888901</c:v>
                </c:pt>
                <c:pt idx="7">
                  <c:v>0.420833333333334</c:v>
                </c:pt>
                <c:pt idx="8">
                  <c:v>0.421527777777778</c:v>
                </c:pt>
                <c:pt idx="9">
                  <c:v>0.422222222222223</c:v>
                </c:pt>
                <c:pt idx="10">
                  <c:v>0.422916666666667</c:v>
                </c:pt>
                <c:pt idx="11">
                  <c:v>0.42361111111111199</c:v>
                </c:pt>
                <c:pt idx="12">
                  <c:v>0.42430555555555599</c:v>
                </c:pt>
                <c:pt idx="13">
                  <c:v>0.42500000000000099</c:v>
                </c:pt>
                <c:pt idx="14">
                  <c:v>0.42569444444444499</c:v>
                </c:pt>
                <c:pt idx="15">
                  <c:v>0.42638888888888998</c:v>
                </c:pt>
                <c:pt idx="16">
                  <c:v>0.42708333333333398</c:v>
                </c:pt>
                <c:pt idx="17">
                  <c:v>0.42777777777777898</c:v>
                </c:pt>
                <c:pt idx="18">
                  <c:v>0.42847222222222298</c:v>
                </c:pt>
                <c:pt idx="19">
                  <c:v>0.42916666666666797</c:v>
                </c:pt>
                <c:pt idx="20">
                  <c:v>0.42986111111111203</c:v>
                </c:pt>
                <c:pt idx="21">
                  <c:v>0.43055555555555702</c:v>
                </c:pt>
                <c:pt idx="22">
                  <c:v>0.43125000000000102</c:v>
                </c:pt>
                <c:pt idx="23">
                  <c:v>0.43194444444444602</c:v>
                </c:pt>
                <c:pt idx="24">
                  <c:v>0.43263888888889002</c:v>
                </c:pt>
                <c:pt idx="25">
                  <c:v>0.43333333333333501</c:v>
                </c:pt>
                <c:pt idx="26">
                  <c:v>0.43402777777777901</c:v>
                </c:pt>
                <c:pt idx="27">
                  <c:v>0.43472222222222401</c:v>
                </c:pt>
                <c:pt idx="28">
                  <c:v>0.43541666666666801</c:v>
                </c:pt>
                <c:pt idx="29">
                  <c:v>0.436111111111113</c:v>
                </c:pt>
                <c:pt idx="30">
                  <c:v>0.436805555555557</c:v>
                </c:pt>
                <c:pt idx="31">
                  <c:v>0.437500000000002</c:v>
                </c:pt>
                <c:pt idx="32">
                  <c:v>0.438194444444446</c:v>
                </c:pt>
                <c:pt idx="33">
                  <c:v>0.43888888888889099</c:v>
                </c:pt>
                <c:pt idx="34">
                  <c:v>0.43958333333333499</c:v>
                </c:pt>
                <c:pt idx="35">
                  <c:v>0.44027777777777999</c:v>
                </c:pt>
                <c:pt idx="36">
                  <c:v>0.44097222222222399</c:v>
                </c:pt>
                <c:pt idx="37">
                  <c:v>0.44166666666666898</c:v>
                </c:pt>
                <c:pt idx="38">
                  <c:v>0.44236111111111298</c:v>
                </c:pt>
                <c:pt idx="39">
                  <c:v>0.44305555555555798</c:v>
                </c:pt>
                <c:pt idx="40">
                  <c:v>0.44375000000000198</c:v>
                </c:pt>
                <c:pt idx="41">
                  <c:v>0.44444444444444697</c:v>
                </c:pt>
                <c:pt idx="42">
                  <c:v>0.44513888888889103</c:v>
                </c:pt>
                <c:pt idx="43">
                  <c:v>0.44583333333333602</c:v>
                </c:pt>
                <c:pt idx="44">
                  <c:v>0.44652777777778002</c:v>
                </c:pt>
                <c:pt idx="45">
                  <c:v>0.44722222222222502</c:v>
                </c:pt>
                <c:pt idx="46">
                  <c:v>0.44791666666666902</c:v>
                </c:pt>
                <c:pt idx="47">
                  <c:v>0.44861111111111401</c:v>
                </c:pt>
                <c:pt idx="48">
                  <c:v>0.44930555555555801</c:v>
                </c:pt>
                <c:pt idx="49">
                  <c:v>0.45000000000000301</c:v>
                </c:pt>
                <c:pt idx="50">
                  <c:v>0.45069444444444701</c:v>
                </c:pt>
                <c:pt idx="51">
                  <c:v>0.451388888888892</c:v>
                </c:pt>
                <c:pt idx="52">
                  <c:v>0.452083333333336</c:v>
                </c:pt>
                <c:pt idx="53">
                  <c:v>0.452777777777781</c:v>
                </c:pt>
                <c:pt idx="54">
                  <c:v>0.453472222222225</c:v>
                </c:pt>
                <c:pt idx="55">
                  <c:v>0.45416666666666999</c:v>
                </c:pt>
                <c:pt idx="56">
                  <c:v>0.45486111111111399</c:v>
                </c:pt>
                <c:pt idx="57">
                  <c:v>0.45555555555555899</c:v>
                </c:pt>
                <c:pt idx="58">
                  <c:v>0.45625000000000299</c:v>
                </c:pt>
                <c:pt idx="59">
                  <c:v>0.45694444444444798</c:v>
                </c:pt>
                <c:pt idx="60">
                  <c:v>0.45763888888889198</c:v>
                </c:pt>
                <c:pt idx="61">
                  <c:v>0.45833333333333598</c:v>
                </c:pt>
                <c:pt idx="62">
                  <c:v>0.45902777777778098</c:v>
                </c:pt>
                <c:pt idx="63">
                  <c:v>0.45972222222222497</c:v>
                </c:pt>
                <c:pt idx="64">
                  <c:v>0.46041666666667003</c:v>
                </c:pt>
                <c:pt idx="65">
                  <c:v>0.46111111111111402</c:v>
                </c:pt>
                <c:pt idx="66">
                  <c:v>0.46180555555555902</c:v>
                </c:pt>
                <c:pt idx="67">
                  <c:v>0.46250000000000302</c:v>
                </c:pt>
                <c:pt idx="68">
                  <c:v>0.46319444444444802</c:v>
                </c:pt>
                <c:pt idx="69">
                  <c:v>0.46388888888889201</c:v>
                </c:pt>
                <c:pt idx="70">
                  <c:v>0.46458333333333701</c:v>
                </c:pt>
                <c:pt idx="71">
                  <c:v>0.46527777777778201</c:v>
                </c:pt>
                <c:pt idx="72">
                  <c:v>0.46597222222222601</c:v>
                </c:pt>
                <c:pt idx="73">
                  <c:v>0.466666666666671</c:v>
                </c:pt>
                <c:pt idx="74">
                  <c:v>0.467361111111115</c:v>
                </c:pt>
                <c:pt idx="75">
                  <c:v>0.468055555555559</c:v>
                </c:pt>
                <c:pt idx="76">
                  <c:v>0.468750000000004</c:v>
                </c:pt>
                <c:pt idx="77">
                  <c:v>0.46944444444444799</c:v>
                </c:pt>
                <c:pt idx="78">
                  <c:v>0.47013888888889299</c:v>
                </c:pt>
                <c:pt idx="79">
                  <c:v>0.47083333333333699</c:v>
                </c:pt>
                <c:pt idx="80">
                  <c:v>0.47152777777778199</c:v>
                </c:pt>
                <c:pt idx="81">
                  <c:v>0.47222222222222598</c:v>
                </c:pt>
                <c:pt idx="82">
                  <c:v>0.47291666666667098</c:v>
                </c:pt>
                <c:pt idx="83">
                  <c:v>0.47361111111111498</c:v>
                </c:pt>
                <c:pt idx="84">
                  <c:v>0.47430555555555998</c:v>
                </c:pt>
                <c:pt idx="85">
                  <c:v>0.47500000000000397</c:v>
                </c:pt>
                <c:pt idx="86">
                  <c:v>0.47569444444444903</c:v>
                </c:pt>
                <c:pt idx="87">
                  <c:v>0.47638888888889303</c:v>
                </c:pt>
                <c:pt idx="88">
                  <c:v>0.47708333333333802</c:v>
                </c:pt>
                <c:pt idx="89">
                  <c:v>0.47777777777778202</c:v>
                </c:pt>
                <c:pt idx="90">
                  <c:v>0.47847222222222702</c:v>
                </c:pt>
                <c:pt idx="91">
                  <c:v>0.47916666666667201</c:v>
                </c:pt>
                <c:pt idx="92">
                  <c:v>0.47986111111111601</c:v>
                </c:pt>
                <c:pt idx="93">
                  <c:v>0.48055555555556101</c:v>
                </c:pt>
                <c:pt idx="94">
                  <c:v>0.48125000000000501</c:v>
                </c:pt>
                <c:pt idx="95">
                  <c:v>0.48194444444445</c:v>
                </c:pt>
                <c:pt idx="96">
                  <c:v>0.482638888888894</c:v>
                </c:pt>
                <c:pt idx="97">
                  <c:v>0.483333333333338</c:v>
                </c:pt>
                <c:pt idx="98">
                  <c:v>0.484027777777783</c:v>
                </c:pt>
                <c:pt idx="99">
                  <c:v>0.48472222222222699</c:v>
                </c:pt>
                <c:pt idx="100">
                  <c:v>0.48541666666667199</c:v>
                </c:pt>
                <c:pt idx="101">
                  <c:v>0.48611111111111599</c:v>
                </c:pt>
                <c:pt idx="102">
                  <c:v>0.48680555555556099</c:v>
                </c:pt>
                <c:pt idx="103">
                  <c:v>0.48750000000000498</c:v>
                </c:pt>
                <c:pt idx="104">
                  <c:v>0.48819444444444998</c:v>
                </c:pt>
                <c:pt idx="105">
                  <c:v>0.48888888888889398</c:v>
                </c:pt>
                <c:pt idx="106">
                  <c:v>0.48958333333333898</c:v>
                </c:pt>
                <c:pt idx="107">
                  <c:v>0.49027777777778297</c:v>
                </c:pt>
                <c:pt idx="108">
                  <c:v>0.49097222222222803</c:v>
                </c:pt>
                <c:pt idx="109">
                  <c:v>0.49166666666667203</c:v>
                </c:pt>
                <c:pt idx="110">
                  <c:v>0.49236111111111702</c:v>
                </c:pt>
                <c:pt idx="111">
                  <c:v>0.49305555555556102</c:v>
                </c:pt>
                <c:pt idx="112">
                  <c:v>0.49375000000000602</c:v>
                </c:pt>
                <c:pt idx="113">
                  <c:v>0.49444444444445002</c:v>
                </c:pt>
                <c:pt idx="114">
                  <c:v>0.49513888888889501</c:v>
                </c:pt>
                <c:pt idx="115">
                  <c:v>0.49583333333333901</c:v>
                </c:pt>
                <c:pt idx="116">
                  <c:v>0.49652777777778401</c:v>
                </c:pt>
                <c:pt idx="117">
                  <c:v>0.49722222222222801</c:v>
                </c:pt>
                <c:pt idx="118">
                  <c:v>0.497916666666673</c:v>
                </c:pt>
                <c:pt idx="119">
                  <c:v>0.498611111111117</c:v>
                </c:pt>
                <c:pt idx="120">
                  <c:v>0.499305555555562</c:v>
                </c:pt>
                <c:pt idx="121">
                  <c:v>0.500000000000006</c:v>
                </c:pt>
                <c:pt idx="122">
                  <c:v>0.50069444444445099</c:v>
                </c:pt>
                <c:pt idx="123">
                  <c:v>0.50138888888889499</c:v>
                </c:pt>
                <c:pt idx="124">
                  <c:v>0.50208333333333999</c:v>
                </c:pt>
                <c:pt idx="125">
                  <c:v>0.50277777777778399</c:v>
                </c:pt>
                <c:pt idx="126">
                  <c:v>0.50347222222222898</c:v>
                </c:pt>
                <c:pt idx="127">
                  <c:v>0.50416666666667298</c:v>
                </c:pt>
                <c:pt idx="128">
                  <c:v>0.50486111111111798</c:v>
                </c:pt>
                <c:pt idx="129">
                  <c:v>0.50555555555556198</c:v>
                </c:pt>
                <c:pt idx="130">
                  <c:v>0.50625000000000697</c:v>
                </c:pt>
                <c:pt idx="131">
                  <c:v>0.50694444444445097</c:v>
                </c:pt>
                <c:pt idx="132">
                  <c:v>0.50763888888889597</c:v>
                </c:pt>
                <c:pt idx="133">
                  <c:v>0.50833333333333997</c:v>
                </c:pt>
                <c:pt idx="134">
                  <c:v>0.50902777777778496</c:v>
                </c:pt>
                <c:pt idx="135">
                  <c:v>0.50972222222222896</c:v>
                </c:pt>
                <c:pt idx="136">
                  <c:v>0.51041666666667396</c:v>
                </c:pt>
                <c:pt idx="137">
                  <c:v>0.51111111111111796</c:v>
                </c:pt>
                <c:pt idx="138">
                  <c:v>0.51180555555556295</c:v>
                </c:pt>
                <c:pt idx="139">
                  <c:v>0.51250000000000695</c:v>
                </c:pt>
                <c:pt idx="140">
                  <c:v>0.51319444444445195</c:v>
                </c:pt>
                <c:pt idx="141">
                  <c:v>0.51388888888889594</c:v>
                </c:pt>
                <c:pt idx="142">
                  <c:v>0.51458333333334105</c:v>
                </c:pt>
                <c:pt idx="143">
                  <c:v>0.51527777777778505</c:v>
                </c:pt>
                <c:pt idx="144">
                  <c:v>0.51597222222223005</c:v>
                </c:pt>
                <c:pt idx="145">
                  <c:v>0.51666666666667405</c:v>
                </c:pt>
                <c:pt idx="146">
                  <c:v>0.51736111111111904</c:v>
                </c:pt>
                <c:pt idx="147">
                  <c:v>0.51805555555556304</c:v>
                </c:pt>
                <c:pt idx="148">
                  <c:v>0.51875000000000804</c:v>
                </c:pt>
                <c:pt idx="149">
                  <c:v>0.51944444444445204</c:v>
                </c:pt>
                <c:pt idx="150">
                  <c:v>0.52013888888889703</c:v>
                </c:pt>
                <c:pt idx="151">
                  <c:v>0.52083333333334103</c:v>
                </c:pt>
                <c:pt idx="152">
                  <c:v>0.52152777777778603</c:v>
                </c:pt>
                <c:pt idx="153">
                  <c:v>0.52222222222223003</c:v>
                </c:pt>
                <c:pt idx="154">
                  <c:v>0.52291666666667502</c:v>
                </c:pt>
                <c:pt idx="155">
                  <c:v>0.52361111111111902</c:v>
                </c:pt>
                <c:pt idx="156">
                  <c:v>0.52430555555556402</c:v>
                </c:pt>
                <c:pt idx="157">
                  <c:v>0.52500000000000802</c:v>
                </c:pt>
                <c:pt idx="158">
                  <c:v>0.52569444444445301</c:v>
                </c:pt>
                <c:pt idx="159">
                  <c:v>0.52638888888889701</c:v>
                </c:pt>
                <c:pt idx="160">
                  <c:v>0.52708333333334201</c:v>
                </c:pt>
                <c:pt idx="161">
                  <c:v>0.52777777777778601</c:v>
                </c:pt>
                <c:pt idx="162">
                  <c:v>0.528472222222231</c:v>
                </c:pt>
                <c:pt idx="163">
                  <c:v>0.529166666666675</c:v>
                </c:pt>
                <c:pt idx="164">
                  <c:v>0.52986111111112</c:v>
                </c:pt>
                <c:pt idx="165">
                  <c:v>0.530555555555564</c:v>
                </c:pt>
                <c:pt idx="166">
                  <c:v>0.53125000000000899</c:v>
                </c:pt>
                <c:pt idx="167">
                  <c:v>0.53194444444445299</c:v>
                </c:pt>
                <c:pt idx="168">
                  <c:v>0.53263888888889799</c:v>
                </c:pt>
                <c:pt idx="169">
                  <c:v>0.53333333333334199</c:v>
                </c:pt>
                <c:pt idx="170">
                  <c:v>0.53402777777778698</c:v>
                </c:pt>
                <c:pt idx="171">
                  <c:v>0.53472222222223098</c:v>
                </c:pt>
                <c:pt idx="172">
                  <c:v>0.53541666666667598</c:v>
                </c:pt>
                <c:pt idx="173">
                  <c:v>0.53611111111111998</c:v>
                </c:pt>
                <c:pt idx="174">
                  <c:v>0.53680555555556497</c:v>
                </c:pt>
                <c:pt idx="175">
                  <c:v>0.53750000000000897</c:v>
                </c:pt>
                <c:pt idx="176">
                  <c:v>0.53819444444445397</c:v>
                </c:pt>
                <c:pt idx="177">
                  <c:v>0.53888888888889797</c:v>
                </c:pt>
                <c:pt idx="178">
                  <c:v>0.53958333333334296</c:v>
                </c:pt>
                <c:pt idx="179">
                  <c:v>0.54027777777778696</c:v>
                </c:pt>
                <c:pt idx="180">
                  <c:v>0.54097222222223196</c:v>
                </c:pt>
                <c:pt idx="181">
                  <c:v>0.54166666666667596</c:v>
                </c:pt>
                <c:pt idx="182">
                  <c:v>0.54236111111112095</c:v>
                </c:pt>
                <c:pt idx="183">
                  <c:v>0.54305555555556495</c:v>
                </c:pt>
                <c:pt idx="184">
                  <c:v>0.54375000000000995</c:v>
                </c:pt>
                <c:pt idx="185">
                  <c:v>0.54444444444445395</c:v>
                </c:pt>
                <c:pt idx="186">
                  <c:v>0.54513888888889905</c:v>
                </c:pt>
                <c:pt idx="187">
                  <c:v>0.54583333333334305</c:v>
                </c:pt>
                <c:pt idx="188">
                  <c:v>0.54652777777778805</c:v>
                </c:pt>
                <c:pt idx="189">
                  <c:v>0.54722222222223205</c:v>
                </c:pt>
                <c:pt idx="190">
                  <c:v>0.54791666666667704</c:v>
                </c:pt>
                <c:pt idx="191">
                  <c:v>0.54861111111112104</c:v>
                </c:pt>
                <c:pt idx="192">
                  <c:v>0.54930555555556604</c:v>
                </c:pt>
                <c:pt idx="193">
                  <c:v>0.55000000000001004</c:v>
                </c:pt>
                <c:pt idx="194">
                  <c:v>0.55069444444445503</c:v>
                </c:pt>
                <c:pt idx="195">
                  <c:v>0.55138888888889903</c:v>
                </c:pt>
                <c:pt idx="196">
                  <c:v>0.55208333333334403</c:v>
                </c:pt>
                <c:pt idx="197">
                  <c:v>0.55277777777778803</c:v>
                </c:pt>
                <c:pt idx="198">
                  <c:v>0.55347222222223302</c:v>
                </c:pt>
                <c:pt idx="199">
                  <c:v>0.55416666666667702</c:v>
                </c:pt>
                <c:pt idx="200">
                  <c:v>0.55486111111112102</c:v>
                </c:pt>
                <c:pt idx="201">
                  <c:v>0.55555555555556602</c:v>
                </c:pt>
                <c:pt idx="202">
                  <c:v>0.55625000000001001</c:v>
                </c:pt>
                <c:pt idx="203">
                  <c:v>0.55694444444445501</c:v>
                </c:pt>
                <c:pt idx="204">
                  <c:v>0.55763888888889901</c:v>
                </c:pt>
                <c:pt idx="205">
                  <c:v>0.55833333333334401</c:v>
                </c:pt>
                <c:pt idx="206">
                  <c:v>0.559027777777788</c:v>
                </c:pt>
                <c:pt idx="207">
                  <c:v>0.559722222222233</c:v>
                </c:pt>
                <c:pt idx="208">
                  <c:v>0.560416666666677</c:v>
                </c:pt>
                <c:pt idx="209">
                  <c:v>0.561111111111122</c:v>
                </c:pt>
                <c:pt idx="210">
                  <c:v>0.56180555555556599</c:v>
                </c:pt>
                <c:pt idx="211">
                  <c:v>0.56250000000001099</c:v>
                </c:pt>
                <c:pt idx="212">
                  <c:v>0.56319444444445499</c:v>
                </c:pt>
                <c:pt idx="213">
                  <c:v>0.56388888888889999</c:v>
                </c:pt>
                <c:pt idx="214">
                  <c:v>0.56458333333334398</c:v>
                </c:pt>
                <c:pt idx="215">
                  <c:v>0.56527777777778898</c:v>
                </c:pt>
                <c:pt idx="216">
                  <c:v>0.56597222222223298</c:v>
                </c:pt>
                <c:pt idx="217">
                  <c:v>0.56666666666667798</c:v>
                </c:pt>
                <c:pt idx="218">
                  <c:v>0.56736111111112197</c:v>
                </c:pt>
                <c:pt idx="219">
                  <c:v>0.56805555555556697</c:v>
                </c:pt>
                <c:pt idx="220">
                  <c:v>0.56875000000001097</c:v>
                </c:pt>
                <c:pt idx="221">
                  <c:v>0.56944444444445597</c:v>
                </c:pt>
                <c:pt idx="222">
                  <c:v>0.57013888888889996</c:v>
                </c:pt>
                <c:pt idx="223">
                  <c:v>0.57083333333334496</c:v>
                </c:pt>
                <c:pt idx="224">
                  <c:v>0.57152777777778896</c:v>
                </c:pt>
                <c:pt idx="225">
                  <c:v>0.57222222222223396</c:v>
                </c:pt>
                <c:pt idx="226">
                  <c:v>0.57291666666667795</c:v>
                </c:pt>
                <c:pt idx="227">
                  <c:v>0.57361111111112295</c:v>
                </c:pt>
                <c:pt idx="228">
                  <c:v>0.57430555555556695</c:v>
                </c:pt>
                <c:pt idx="229">
                  <c:v>0.57500000000001195</c:v>
                </c:pt>
                <c:pt idx="230">
                  <c:v>0.57569444444445705</c:v>
                </c:pt>
                <c:pt idx="231">
                  <c:v>0.57638888888890105</c:v>
                </c:pt>
                <c:pt idx="232">
                  <c:v>0.57708333333334505</c:v>
                </c:pt>
                <c:pt idx="233">
                  <c:v>0.57777777777779005</c:v>
                </c:pt>
                <c:pt idx="234">
                  <c:v>0.57847222222223404</c:v>
                </c:pt>
                <c:pt idx="235">
                  <c:v>0.57916666666667904</c:v>
                </c:pt>
                <c:pt idx="236">
                  <c:v>0.57986111111112304</c:v>
                </c:pt>
                <c:pt idx="237">
                  <c:v>0.58055555555556804</c:v>
                </c:pt>
                <c:pt idx="238">
                  <c:v>0.58125000000001203</c:v>
                </c:pt>
                <c:pt idx="239">
                  <c:v>0.58194444444445703</c:v>
                </c:pt>
                <c:pt idx="240">
                  <c:v>0.58263888888890103</c:v>
                </c:pt>
                <c:pt idx="241">
                  <c:v>0.58333333333334603</c:v>
                </c:pt>
                <c:pt idx="242">
                  <c:v>0.58402777777779002</c:v>
                </c:pt>
                <c:pt idx="243">
                  <c:v>0.58472222222223502</c:v>
                </c:pt>
                <c:pt idx="244">
                  <c:v>0.58541666666667902</c:v>
                </c:pt>
                <c:pt idx="245">
                  <c:v>0.58611111111112402</c:v>
                </c:pt>
                <c:pt idx="246">
                  <c:v>0.58680555555556801</c:v>
                </c:pt>
                <c:pt idx="247">
                  <c:v>0.58750000000001301</c:v>
                </c:pt>
                <c:pt idx="248">
                  <c:v>0.58819444444445701</c:v>
                </c:pt>
                <c:pt idx="249">
                  <c:v>0.58888888888890201</c:v>
                </c:pt>
                <c:pt idx="250">
                  <c:v>0.589583333333346</c:v>
                </c:pt>
                <c:pt idx="251">
                  <c:v>0.590277777777791</c:v>
                </c:pt>
                <c:pt idx="252">
                  <c:v>0.590972222222235</c:v>
                </c:pt>
                <c:pt idx="253">
                  <c:v>0.59166666666668</c:v>
                </c:pt>
                <c:pt idx="254">
                  <c:v>0.59236111111112399</c:v>
                </c:pt>
                <c:pt idx="255">
                  <c:v>0.59305555555556899</c:v>
                </c:pt>
                <c:pt idx="256">
                  <c:v>0.59375000000001299</c:v>
                </c:pt>
                <c:pt idx="257">
                  <c:v>0.59444444444445799</c:v>
                </c:pt>
                <c:pt idx="258">
                  <c:v>0.59513888888890198</c:v>
                </c:pt>
                <c:pt idx="259">
                  <c:v>0.59583333333334698</c:v>
                </c:pt>
                <c:pt idx="260">
                  <c:v>0.59652777777779098</c:v>
                </c:pt>
                <c:pt idx="261">
                  <c:v>0.59722222222223598</c:v>
                </c:pt>
                <c:pt idx="262">
                  <c:v>0.59791666666667997</c:v>
                </c:pt>
                <c:pt idx="263">
                  <c:v>0.59861111111112497</c:v>
                </c:pt>
                <c:pt idx="264">
                  <c:v>0.59930555555556897</c:v>
                </c:pt>
                <c:pt idx="265">
                  <c:v>0.60000000000001397</c:v>
                </c:pt>
                <c:pt idx="266">
                  <c:v>0.60069444444445896</c:v>
                </c:pt>
                <c:pt idx="267">
                  <c:v>0.60138888888890296</c:v>
                </c:pt>
                <c:pt idx="268">
                  <c:v>0.60208333333334696</c:v>
                </c:pt>
                <c:pt idx="269">
                  <c:v>0.60277777777779196</c:v>
                </c:pt>
                <c:pt idx="270">
                  <c:v>0.60347222222223595</c:v>
                </c:pt>
                <c:pt idx="271">
                  <c:v>0.60416666666668095</c:v>
                </c:pt>
                <c:pt idx="272">
                  <c:v>0.60486111111112495</c:v>
                </c:pt>
                <c:pt idx="273">
                  <c:v>0.60555555555556995</c:v>
                </c:pt>
                <c:pt idx="274">
                  <c:v>0.60625000000001406</c:v>
                </c:pt>
                <c:pt idx="275">
                  <c:v>0.60694444444446005</c:v>
                </c:pt>
                <c:pt idx="276">
                  <c:v>0.60763888888890305</c:v>
                </c:pt>
                <c:pt idx="277">
                  <c:v>0.60833333333334805</c:v>
                </c:pt>
                <c:pt idx="278">
                  <c:v>0.60902777777779205</c:v>
                </c:pt>
                <c:pt idx="279">
                  <c:v>0.60972222222223704</c:v>
                </c:pt>
                <c:pt idx="280">
                  <c:v>0.61041666666668104</c:v>
                </c:pt>
                <c:pt idx="281">
                  <c:v>0.61111111111112604</c:v>
                </c:pt>
                <c:pt idx="282">
                  <c:v>0.61180555555557103</c:v>
                </c:pt>
                <c:pt idx="283">
                  <c:v>0.61250000000001503</c:v>
                </c:pt>
                <c:pt idx="284">
                  <c:v>0.61319444444445903</c:v>
                </c:pt>
                <c:pt idx="285">
                  <c:v>0.61388888888890403</c:v>
                </c:pt>
                <c:pt idx="286">
                  <c:v>0.61458333333334803</c:v>
                </c:pt>
                <c:pt idx="287">
                  <c:v>0.61527777777779302</c:v>
                </c:pt>
                <c:pt idx="288">
                  <c:v>0.61597222222223702</c:v>
                </c:pt>
                <c:pt idx="289">
                  <c:v>0.61666666666668202</c:v>
                </c:pt>
                <c:pt idx="290">
                  <c:v>0.61736111111112602</c:v>
                </c:pt>
                <c:pt idx="291">
                  <c:v>0.61805555555557201</c:v>
                </c:pt>
                <c:pt idx="292">
                  <c:v>0.61875000000001501</c:v>
                </c:pt>
                <c:pt idx="293">
                  <c:v>0.61944444444446001</c:v>
                </c:pt>
                <c:pt idx="294">
                  <c:v>0.62013888888890401</c:v>
                </c:pt>
                <c:pt idx="295">
                  <c:v>0.620833333333349</c:v>
                </c:pt>
                <c:pt idx="296">
                  <c:v>0.621527777777793</c:v>
                </c:pt>
                <c:pt idx="297">
                  <c:v>0.622222222222238</c:v>
                </c:pt>
                <c:pt idx="298">
                  <c:v>0.622916666666682</c:v>
                </c:pt>
                <c:pt idx="299">
                  <c:v>0.62361111111112699</c:v>
                </c:pt>
                <c:pt idx="300">
                  <c:v>0.62430555555557199</c:v>
                </c:pt>
                <c:pt idx="301">
                  <c:v>0.62500000000001599</c:v>
                </c:pt>
                <c:pt idx="302">
                  <c:v>0.62569444444446098</c:v>
                </c:pt>
                <c:pt idx="303">
                  <c:v>0.62638888888890498</c:v>
                </c:pt>
                <c:pt idx="304">
                  <c:v>0.62708333333334898</c:v>
                </c:pt>
                <c:pt idx="305">
                  <c:v>0.62777777777779398</c:v>
                </c:pt>
                <c:pt idx="306">
                  <c:v>0.62847222222223798</c:v>
                </c:pt>
                <c:pt idx="307">
                  <c:v>0.62916666666668297</c:v>
                </c:pt>
                <c:pt idx="308">
                  <c:v>0.62986111111112697</c:v>
                </c:pt>
                <c:pt idx="309">
                  <c:v>0.63055555555557297</c:v>
                </c:pt>
                <c:pt idx="310">
                  <c:v>0.63125000000001597</c:v>
                </c:pt>
                <c:pt idx="311">
                  <c:v>0.63194444444446196</c:v>
                </c:pt>
                <c:pt idx="312">
                  <c:v>0.63263888888890496</c:v>
                </c:pt>
                <c:pt idx="313">
                  <c:v>0.63333333333334996</c:v>
                </c:pt>
                <c:pt idx="314">
                  <c:v>0.63402777777779395</c:v>
                </c:pt>
                <c:pt idx="315">
                  <c:v>0.63472222222223895</c:v>
                </c:pt>
                <c:pt idx="316">
                  <c:v>0.63541666666668295</c:v>
                </c:pt>
                <c:pt idx="317">
                  <c:v>0.63611111111112795</c:v>
                </c:pt>
                <c:pt idx="318">
                  <c:v>0.63680555555557306</c:v>
                </c:pt>
                <c:pt idx="319">
                  <c:v>0.63750000000001705</c:v>
                </c:pt>
                <c:pt idx="320">
                  <c:v>0.63819444444446205</c:v>
                </c:pt>
                <c:pt idx="321">
                  <c:v>0.63888888888890605</c:v>
                </c:pt>
                <c:pt idx="322">
                  <c:v>0.63958333333335005</c:v>
                </c:pt>
                <c:pt idx="323">
                  <c:v>0.64027777777779504</c:v>
                </c:pt>
                <c:pt idx="324">
                  <c:v>0.64097222222223904</c:v>
                </c:pt>
                <c:pt idx="325">
                  <c:v>0.64166666666668404</c:v>
                </c:pt>
                <c:pt idx="326">
                  <c:v>0.64236111111112804</c:v>
                </c:pt>
                <c:pt idx="327">
                  <c:v>0.64305555555557403</c:v>
                </c:pt>
                <c:pt idx="328">
                  <c:v>0.64375000000001703</c:v>
                </c:pt>
                <c:pt idx="329">
                  <c:v>0.64444444444446203</c:v>
                </c:pt>
                <c:pt idx="330">
                  <c:v>0.64513888888890603</c:v>
                </c:pt>
                <c:pt idx="331">
                  <c:v>0.64583333333335102</c:v>
                </c:pt>
                <c:pt idx="332">
                  <c:v>0.64652777777779502</c:v>
                </c:pt>
                <c:pt idx="333">
                  <c:v>0.64722222222224002</c:v>
                </c:pt>
                <c:pt idx="334">
                  <c:v>0.64791666666668402</c:v>
                </c:pt>
                <c:pt idx="335">
                  <c:v>0.64861111111112901</c:v>
                </c:pt>
                <c:pt idx="336">
                  <c:v>0.64930555555557401</c:v>
                </c:pt>
                <c:pt idx="337">
                  <c:v>0.65000000000001801</c:v>
                </c:pt>
                <c:pt idx="338">
                  <c:v>0.650694444444463</c:v>
                </c:pt>
                <c:pt idx="339">
                  <c:v>0.651388888888907</c:v>
                </c:pt>
                <c:pt idx="340">
                  <c:v>0.652083333333351</c:v>
                </c:pt>
                <c:pt idx="341">
                  <c:v>0.652777777777796</c:v>
                </c:pt>
                <c:pt idx="342">
                  <c:v>0.65347222222224</c:v>
                </c:pt>
                <c:pt idx="343">
                  <c:v>0.65416666666668499</c:v>
                </c:pt>
                <c:pt idx="344">
                  <c:v>0.65486111111112899</c:v>
                </c:pt>
                <c:pt idx="345">
                  <c:v>0.65555555555557499</c:v>
                </c:pt>
                <c:pt idx="346">
                  <c:v>0.65625000000001799</c:v>
                </c:pt>
                <c:pt idx="347">
                  <c:v>0.65694444444446398</c:v>
                </c:pt>
                <c:pt idx="348">
                  <c:v>0.65763888888890698</c:v>
                </c:pt>
                <c:pt idx="349">
                  <c:v>0.65833333333335198</c:v>
                </c:pt>
                <c:pt idx="350">
                  <c:v>0.65902777777779598</c:v>
                </c:pt>
                <c:pt idx="351">
                  <c:v>0.65972222222224097</c:v>
                </c:pt>
                <c:pt idx="352">
                  <c:v>0.66041666666668497</c:v>
                </c:pt>
                <c:pt idx="353">
                  <c:v>0.66111111111112997</c:v>
                </c:pt>
                <c:pt idx="354">
                  <c:v>0.66180555555557496</c:v>
                </c:pt>
                <c:pt idx="355">
                  <c:v>0.66250000000001896</c:v>
                </c:pt>
                <c:pt idx="356">
                  <c:v>0.66319444444446396</c:v>
                </c:pt>
                <c:pt idx="357">
                  <c:v>0.66388888888890796</c:v>
                </c:pt>
                <c:pt idx="358">
                  <c:v>0.66458333333335196</c:v>
                </c:pt>
                <c:pt idx="359">
                  <c:v>0.66527777777779695</c:v>
                </c:pt>
                <c:pt idx="360">
                  <c:v>0.66597222222224095</c:v>
                </c:pt>
                <c:pt idx="361">
                  <c:v>0.66666666666668595</c:v>
                </c:pt>
                <c:pt idx="362">
                  <c:v>0.66736111111112995</c:v>
                </c:pt>
                <c:pt idx="363">
                  <c:v>0.66805555555557605</c:v>
                </c:pt>
                <c:pt idx="364">
                  <c:v>0.66875000000002005</c:v>
                </c:pt>
                <c:pt idx="365">
                  <c:v>0.66944444444446505</c:v>
                </c:pt>
                <c:pt idx="366">
                  <c:v>0.67013888888890805</c:v>
                </c:pt>
                <c:pt idx="367">
                  <c:v>0.67083333333335304</c:v>
                </c:pt>
                <c:pt idx="368">
                  <c:v>0.67152777777779704</c:v>
                </c:pt>
                <c:pt idx="369">
                  <c:v>0.67222222222224204</c:v>
                </c:pt>
                <c:pt idx="370">
                  <c:v>0.67291666666668604</c:v>
                </c:pt>
                <c:pt idx="371">
                  <c:v>0.67361111111113103</c:v>
                </c:pt>
                <c:pt idx="372">
                  <c:v>0.67430555555557603</c:v>
                </c:pt>
                <c:pt idx="373">
                  <c:v>0.67500000000002003</c:v>
                </c:pt>
                <c:pt idx="374">
                  <c:v>0.67569444444446503</c:v>
                </c:pt>
                <c:pt idx="375">
                  <c:v>0.67638888888890902</c:v>
                </c:pt>
                <c:pt idx="376">
                  <c:v>0.67708333333335302</c:v>
                </c:pt>
                <c:pt idx="377">
                  <c:v>0.67777777777779802</c:v>
                </c:pt>
                <c:pt idx="378">
                  <c:v>0.67847222222224202</c:v>
                </c:pt>
                <c:pt idx="379">
                  <c:v>0.67916666666668701</c:v>
                </c:pt>
                <c:pt idx="380">
                  <c:v>0.67986111111113101</c:v>
                </c:pt>
                <c:pt idx="381">
                  <c:v>0.68055555555557601</c:v>
                </c:pt>
                <c:pt idx="382">
                  <c:v>0.68125000000002001</c:v>
                </c:pt>
                <c:pt idx="383">
                  <c:v>0.681944444444465</c:v>
                </c:pt>
                <c:pt idx="384">
                  <c:v>0.682638888888909</c:v>
                </c:pt>
                <c:pt idx="385">
                  <c:v>0.683333333333354</c:v>
                </c:pt>
                <c:pt idx="386">
                  <c:v>0.684027777777798</c:v>
                </c:pt>
                <c:pt idx="387">
                  <c:v>0.68472222222224299</c:v>
                </c:pt>
                <c:pt idx="388">
                  <c:v>0.68541666666668699</c:v>
                </c:pt>
                <c:pt idx="389">
                  <c:v>0.68611111111113199</c:v>
                </c:pt>
                <c:pt idx="390">
                  <c:v>0.68680555555557699</c:v>
                </c:pt>
                <c:pt idx="391">
                  <c:v>0.68750000000002098</c:v>
                </c:pt>
                <c:pt idx="392">
                  <c:v>0.68819444444446498</c:v>
                </c:pt>
                <c:pt idx="393">
                  <c:v>0.68888888888890998</c:v>
                </c:pt>
                <c:pt idx="394">
                  <c:v>0.68958333333335398</c:v>
                </c:pt>
                <c:pt idx="395">
                  <c:v>0.69027777777779897</c:v>
                </c:pt>
                <c:pt idx="396">
                  <c:v>0.69097222222224297</c:v>
                </c:pt>
                <c:pt idx="397">
                  <c:v>0.69166666666668797</c:v>
                </c:pt>
                <c:pt idx="398">
                  <c:v>0.69236111111113197</c:v>
                </c:pt>
                <c:pt idx="399">
                  <c:v>0.69305555555557696</c:v>
                </c:pt>
                <c:pt idx="400">
                  <c:v>0.69375000000002096</c:v>
                </c:pt>
                <c:pt idx="401">
                  <c:v>0.69444444444446496</c:v>
                </c:pt>
                <c:pt idx="402">
                  <c:v>0.69513888888890996</c:v>
                </c:pt>
                <c:pt idx="403">
                  <c:v>0.69583333333335395</c:v>
                </c:pt>
                <c:pt idx="404">
                  <c:v>0.69652777777779895</c:v>
                </c:pt>
                <c:pt idx="405">
                  <c:v>0.69722222222224295</c:v>
                </c:pt>
                <c:pt idx="406">
                  <c:v>0.69791666666668795</c:v>
                </c:pt>
                <c:pt idx="407">
                  <c:v>0.69861111111113205</c:v>
                </c:pt>
                <c:pt idx="408">
                  <c:v>0.69930555555557805</c:v>
                </c:pt>
                <c:pt idx="409">
                  <c:v>0.70000000000002105</c:v>
                </c:pt>
                <c:pt idx="410">
                  <c:v>0.70069444444446705</c:v>
                </c:pt>
                <c:pt idx="411">
                  <c:v>0.70138888888891004</c:v>
                </c:pt>
                <c:pt idx="412">
                  <c:v>0.70208333333335504</c:v>
                </c:pt>
                <c:pt idx="413">
                  <c:v>0.70277777777779904</c:v>
                </c:pt>
                <c:pt idx="414">
                  <c:v>0.70347222222224404</c:v>
                </c:pt>
                <c:pt idx="415">
                  <c:v>0.70416666666668803</c:v>
                </c:pt>
                <c:pt idx="416">
                  <c:v>0.70486111111113303</c:v>
                </c:pt>
                <c:pt idx="417">
                  <c:v>0.70555555555557703</c:v>
                </c:pt>
                <c:pt idx="418">
                  <c:v>0.70625000000002203</c:v>
                </c:pt>
                <c:pt idx="419">
                  <c:v>0.70694444444446602</c:v>
                </c:pt>
                <c:pt idx="420">
                  <c:v>0.70763888888891102</c:v>
                </c:pt>
                <c:pt idx="421">
                  <c:v>0.70833333333335502</c:v>
                </c:pt>
                <c:pt idx="422">
                  <c:v>0.70902777777780002</c:v>
                </c:pt>
                <c:pt idx="423">
                  <c:v>0.70972222222224401</c:v>
                </c:pt>
                <c:pt idx="424">
                  <c:v>0.71041666666668901</c:v>
                </c:pt>
                <c:pt idx="425">
                  <c:v>0.71111111111113301</c:v>
                </c:pt>
                <c:pt idx="426">
                  <c:v>0.71180555555557901</c:v>
                </c:pt>
                <c:pt idx="427">
                  <c:v>0.712500000000022</c:v>
                </c:pt>
                <c:pt idx="428">
                  <c:v>0.713194444444467</c:v>
                </c:pt>
                <c:pt idx="429">
                  <c:v>0.713888888888911</c:v>
                </c:pt>
                <c:pt idx="430">
                  <c:v>0.714583333333356</c:v>
                </c:pt>
                <c:pt idx="431">
                  <c:v>0.71527777777779999</c:v>
                </c:pt>
                <c:pt idx="432">
                  <c:v>0.71597222222224499</c:v>
                </c:pt>
                <c:pt idx="433">
                  <c:v>0.71666666666668899</c:v>
                </c:pt>
                <c:pt idx="434">
                  <c:v>0.71736111111113399</c:v>
                </c:pt>
                <c:pt idx="435">
                  <c:v>0.71805555555557898</c:v>
                </c:pt>
                <c:pt idx="436">
                  <c:v>0.71875000000002298</c:v>
                </c:pt>
                <c:pt idx="437">
                  <c:v>0.71944444444446698</c:v>
                </c:pt>
                <c:pt idx="438">
                  <c:v>0.72013888888891198</c:v>
                </c:pt>
                <c:pt idx="439">
                  <c:v>0.72083333333335597</c:v>
                </c:pt>
                <c:pt idx="440">
                  <c:v>0.72152777777780097</c:v>
                </c:pt>
                <c:pt idx="441">
                  <c:v>0.72222222222224497</c:v>
                </c:pt>
                <c:pt idx="442">
                  <c:v>0.72291666666668997</c:v>
                </c:pt>
                <c:pt idx="443">
                  <c:v>0.72361111111113396</c:v>
                </c:pt>
                <c:pt idx="444">
                  <c:v>0.72430555555557996</c:v>
                </c:pt>
                <c:pt idx="445">
                  <c:v>0.72500000000002296</c:v>
                </c:pt>
                <c:pt idx="446">
                  <c:v>0.72569444444446896</c:v>
                </c:pt>
                <c:pt idx="447">
                  <c:v>0.72638888888891195</c:v>
                </c:pt>
                <c:pt idx="448">
                  <c:v>0.72708333333335695</c:v>
                </c:pt>
                <c:pt idx="449">
                  <c:v>0.72777777777780095</c:v>
                </c:pt>
                <c:pt idx="450">
                  <c:v>0.72847222222224595</c:v>
                </c:pt>
                <c:pt idx="451">
                  <c:v>0.72916666666669006</c:v>
                </c:pt>
                <c:pt idx="452">
                  <c:v>0.72986111111113505</c:v>
                </c:pt>
                <c:pt idx="453">
                  <c:v>0.73055555555558005</c:v>
                </c:pt>
                <c:pt idx="454">
                  <c:v>0.73125000000002405</c:v>
                </c:pt>
                <c:pt idx="455">
                  <c:v>0.73194444444446904</c:v>
                </c:pt>
                <c:pt idx="456">
                  <c:v>0.73263888888891304</c:v>
                </c:pt>
                <c:pt idx="457">
                  <c:v>0.73333333333335704</c:v>
                </c:pt>
                <c:pt idx="458">
                  <c:v>0.73402777777780204</c:v>
                </c:pt>
                <c:pt idx="459">
                  <c:v>0.73472222222224604</c:v>
                </c:pt>
                <c:pt idx="460">
                  <c:v>0.73541666666669103</c:v>
                </c:pt>
                <c:pt idx="461">
                  <c:v>0.73611111111113503</c:v>
                </c:pt>
                <c:pt idx="462">
                  <c:v>0.73680555555558103</c:v>
                </c:pt>
                <c:pt idx="463">
                  <c:v>0.73750000000002403</c:v>
                </c:pt>
                <c:pt idx="464">
                  <c:v>0.73819444444446902</c:v>
                </c:pt>
                <c:pt idx="465">
                  <c:v>0.73888888888891302</c:v>
                </c:pt>
                <c:pt idx="466">
                  <c:v>0.73958333333335802</c:v>
                </c:pt>
                <c:pt idx="467">
                  <c:v>0.74027777777780202</c:v>
                </c:pt>
                <c:pt idx="468">
                  <c:v>0.74097222222224701</c:v>
                </c:pt>
                <c:pt idx="469">
                  <c:v>0.74166666666669101</c:v>
                </c:pt>
                <c:pt idx="470">
                  <c:v>0.74236111111113601</c:v>
                </c:pt>
                <c:pt idx="471">
                  <c:v>0.743055555555581</c:v>
                </c:pt>
                <c:pt idx="472">
                  <c:v>0.743750000000025</c:v>
                </c:pt>
                <c:pt idx="473">
                  <c:v>0.744444444444469</c:v>
                </c:pt>
                <c:pt idx="474">
                  <c:v>0.745138888888914</c:v>
                </c:pt>
                <c:pt idx="475">
                  <c:v>0.745833333333358</c:v>
                </c:pt>
                <c:pt idx="476">
                  <c:v>0.74652777777780299</c:v>
                </c:pt>
                <c:pt idx="477">
                  <c:v>0.74722222222224699</c:v>
                </c:pt>
                <c:pt idx="478">
                  <c:v>0.74791666666669199</c:v>
                </c:pt>
                <c:pt idx="479">
                  <c:v>0.74861111111113599</c:v>
                </c:pt>
                <c:pt idx="480">
                  <c:v>0.74930555555558198</c:v>
                </c:pt>
                <c:pt idx="481">
                  <c:v>0.75000000000002498</c:v>
                </c:pt>
                <c:pt idx="482">
                  <c:v>0.75069444444447098</c:v>
                </c:pt>
                <c:pt idx="483">
                  <c:v>0.75138888888891397</c:v>
                </c:pt>
                <c:pt idx="484">
                  <c:v>0.75208333333335897</c:v>
                </c:pt>
                <c:pt idx="485">
                  <c:v>0.75277777777780297</c:v>
                </c:pt>
                <c:pt idx="486">
                  <c:v>0.75347222222224797</c:v>
                </c:pt>
                <c:pt idx="487">
                  <c:v>0.75416666666669196</c:v>
                </c:pt>
                <c:pt idx="488">
                  <c:v>0.75486111111113696</c:v>
                </c:pt>
                <c:pt idx="489">
                  <c:v>0.75555555555558196</c:v>
                </c:pt>
                <c:pt idx="490">
                  <c:v>0.75625000000002596</c:v>
                </c:pt>
                <c:pt idx="491">
                  <c:v>0.75694444444447095</c:v>
                </c:pt>
                <c:pt idx="492">
                  <c:v>0.75763888888891495</c:v>
                </c:pt>
                <c:pt idx="493">
                  <c:v>0.75833333333335895</c:v>
                </c:pt>
                <c:pt idx="494">
                  <c:v>0.75902777777780395</c:v>
                </c:pt>
                <c:pt idx="495">
                  <c:v>0.75972222222224794</c:v>
                </c:pt>
                <c:pt idx="496">
                  <c:v>0.76041666666669305</c:v>
                </c:pt>
                <c:pt idx="497">
                  <c:v>0.76111111111113705</c:v>
                </c:pt>
                <c:pt idx="498">
                  <c:v>0.76180555555558305</c:v>
                </c:pt>
                <c:pt idx="499">
                  <c:v>0.76250000000002605</c:v>
                </c:pt>
                <c:pt idx="500">
                  <c:v>0.76319444444447204</c:v>
                </c:pt>
                <c:pt idx="501">
                  <c:v>0.76388888888891504</c:v>
                </c:pt>
                <c:pt idx="502">
                  <c:v>0.76458333333336004</c:v>
                </c:pt>
                <c:pt idx="503">
                  <c:v>0.76527777777780404</c:v>
                </c:pt>
                <c:pt idx="504">
                  <c:v>0.76597222222224903</c:v>
                </c:pt>
                <c:pt idx="505">
                  <c:v>0.76666666666669303</c:v>
                </c:pt>
                <c:pt idx="506">
                  <c:v>0.76736111111113803</c:v>
                </c:pt>
                <c:pt idx="507">
                  <c:v>0.76805555555558302</c:v>
                </c:pt>
                <c:pt idx="508">
                  <c:v>0.76875000000002702</c:v>
                </c:pt>
                <c:pt idx="509">
                  <c:v>0.76944444444447202</c:v>
                </c:pt>
                <c:pt idx="510">
                  <c:v>0.77013888888891602</c:v>
                </c:pt>
                <c:pt idx="511">
                  <c:v>0.77083333333336002</c:v>
                </c:pt>
                <c:pt idx="512">
                  <c:v>0.77152777777780501</c:v>
                </c:pt>
                <c:pt idx="513">
                  <c:v>0.77222222222224901</c:v>
                </c:pt>
                <c:pt idx="514">
                  <c:v>0.77291666666669401</c:v>
                </c:pt>
                <c:pt idx="515">
                  <c:v>0.77361111111113801</c:v>
                </c:pt>
                <c:pt idx="516">
                  <c:v>0.774305555555583</c:v>
                </c:pt>
                <c:pt idx="517">
                  <c:v>0.775000000000027</c:v>
                </c:pt>
                <c:pt idx="518">
                  <c:v>0.775694444444473</c:v>
                </c:pt>
                <c:pt idx="519">
                  <c:v>0.776388888888916</c:v>
                </c:pt>
                <c:pt idx="520">
                  <c:v>0.77708333333336099</c:v>
                </c:pt>
                <c:pt idx="521">
                  <c:v>0.77777777777780499</c:v>
                </c:pt>
                <c:pt idx="522">
                  <c:v>0.77847222222224999</c:v>
                </c:pt>
                <c:pt idx="523">
                  <c:v>0.77916666666669399</c:v>
                </c:pt>
                <c:pt idx="524">
                  <c:v>0.77986111111113898</c:v>
                </c:pt>
                <c:pt idx="525">
                  <c:v>0.78055555555558298</c:v>
                </c:pt>
                <c:pt idx="526">
                  <c:v>0.78125000000002798</c:v>
                </c:pt>
                <c:pt idx="527">
                  <c:v>0.78194444444447297</c:v>
                </c:pt>
                <c:pt idx="528">
                  <c:v>0.78263888888891697</c:v>
                </c:pt>
                <c:pt idx="529">
                  <c:v>0.78333333333336097</c:v>
                </c:pt>
                <c:pt idx="530">
                  <c:v>0.78402777777780597</c:v>
                </c:pt>
                <c:pt idx="531">
                  <c:v>0.78472222222224997</c:v>
                </c:pt>
                <c:pt idx="532">
                  <c:v>0.78541666666669496</c:v>
                </c:pt>
                <c:pt idx="533">
                  <c:v>0.78611111111113896</c:v>
                </c:pt>
                <c:pt idx="534">
                  <c:v>0.78680555555558496</c:v>
                </c:pt>
                <c:pt idx="535">
                  <c:v>0.78750000000002796</c:v>
                </c:pt>
                <c:pt idx="536">
                  <c:v>0.78819444444447295</c:v>
                </c:pt>
                <c:pt idx="537">
                  <c:v>0.78888888888891695</c:v>
                </c:pt>
                <c:pt idx="538">
                  <c:v>0.78958333333336195</c:v>
                </c:pt>
                <c:pt idx="539">
                  <c:v>0.79027777777780595</c:v>
                </c:pt>
                <c:pt idx="540">
                  <c:v>0.79097222222225105</c:v>
                </c:pt>
                <c:pt idx="541">
                  <c:v>0.79166666666669505</c:v>
                </c:pt>
                <c:pt idx="542">
                  <c:v>0.79236111111114005</c:v>
                </c:pt>
                <c:pt idx="543">
                  <c:v>0.79305555555558505</c:v>
                </c:pt>
                <c:pt idx="544">
                  <c:v>0.79375000000002904</c:v>
                </c:pt>
                <c:pt idx="545">
                  <c:v>0.79444444444447304</c:v>
                </c:pt>
                <c:pt idx="546">
                  <c:v>0.79513888888891804</c:v>
                </c:pt>
                <c:pt idx="547">
                  <c:v>0.79583333333336204</c:v>
                </c:pt>
                <c:pt idx="548">
                  <c:v>0.79652777777780703</c:v>
                </c:pt>
                <c:pt idx="549">
                  <c:v>0.79722222222225103</c:v>
                </c:pt>
                <c:pt idx="550">
                  <c:v>0.79791666666669603</c:v>
                </c:pt>
                <c:pt idx="551">
                  <c:v>0.79861111111114003</c:v>
                </c:pt>
                <c:pt idx="552">
                  <c:v>0.79930555555558502</c:v>
                </c:pt>
                <c:pt idx="553">
                  <c:v>0.80000000000002902</c:v>
                </c:pt>
                <c:pt idx="554">
                  <c:v>0.80069444444447502</c:v>
                </c:pt>
                <c:pt idx="555">
                  <c:v>0.80138888888891802</c:v>
                </c:pt>
                <c:pt idx="556">
                  <c:v>0.80208333333336301</c:v>
                </c:pt>
                <c:pt idx="557">
                  <c:v>0.80277777777780701</c:v>
                </c:pt>
                <c:pt idx="558">
                  <c:v>0.80347222222225201</c:v>
                </c:pt>
                <c:pt idx="559">
                  <c:v>0.80416666666669601</c:v>
                </c:pt>
                <c:pt idx="560">
                  <c:v>0.804861111111141</c:v>
                </c:pt>
                <c:pt idx="561">
                  <c:v>0.805555555555585</c:v>
                </c:pt>
                <c:pt idx="562">
                  <c:v>0.80625000000003</c:v>
                </c:pt>
                <c:pt idx="563">
                  <c:v>0.806944444444475</c:v>
                </c:pt>
                <c:pt idx="564">
                  <c:v>0.80763888888891899</c:v>
                </c:pt>
                <c:pt idx="565">
                  <c:v>0.80833333333336299</c:v>
                </c:pt>
                <c:pt idx="566">
                  <c:v>0.80902777777780799</c:v>
                </c:pt>
                <c:pt idx="567">
                  <c:v>0.80972222222225199</c:v>
                </c:pt>
                <c:pt idx="568">
                  <c:v>0.81041666666669698</c:v>
                </c:pt>
                <c:pt idx="569">
                  <c:v>0.81111111111114098</c:v>
                </c:pt>
                <c:pt idx="570">
                  <c:v>0.81180555555558698</c:v>
                </c:pt>
                <c:pt idx="571">
                  <c:v>0.81250000000002998</c:v>
                </c:pt>
                <c:pt idx="572">
                  <c:v>0.81319444444447597</c:v>
                </c:pt>
                <c:pt idx="573">
                  <c:v>0.81388888888891897</c:v>
                </c:pt>
                <c:pt idx="574">
                  <c:v>0.81458333333336397</c:v>
                </c:pt>
                <c:pt idx="575">
                  <c:v>0.81527777777780797</c:v>
                </c:pt>
                <c:pt idx="576">
                  <c:v>0.81597222222225296</c:v>
                </c:pt>
                <c:pt idx="577">
                  <c:v>0.81666666666669696</c:v>
                </c:pt>
                <c:pt idx="578">
                  <c:v>0.81736111111114196</c:v>
                </c:pt>
                <c:pt idx="579">
                  <c:v>0.81805555555558696</c:v>
                </c:pt>
                <c:pt idx="580">
                  <c:v>0.81875000000003095</c:v>
                </c:pt>
                <c:pt idx="581">
                  <c:v>0.81944444444447495</c:v>
                </c:pt>
                <c:pt idx="582">
                  <c:v>0.82013888888891995</c:v>
                </c:pt>
                <c:pt idx="583">
                  <c:v>0.82083333333336395</c:v>
                </c:pt>
                <c:pt idx="584">
                  <c:v>0.82152777777780905</c:v>
                </c:pt>
                <c:pt idx="585">
                  <c:v>0.82222222222225305</c:v>
                </c:pt>
                <c:pt idx="586">
                  <c:v>0.82291666666669805</c:v>
                </c:pt>
                <c:pt idx="587">
                  <c:v>0.82361111111114205</c:v>
                </c:pt>
                <c:pt idx="588">
                  <c:v>0.82430555555558704</c:v>
                </c:pt>
                <c:pt idx="589">
                  <c:v>0.82500000000003104</c:v>
                </c:pt>
                <c:pt idx="590">
                  <c:v>0.82569444444447704</c:v>
                </c:pt>
                <c:pt idx="591">
                  <c:v>0.82638888888892004</c:v>
                </c:pt>
                <c:pt idx="592">
                  <c:v>0.82708333333336503</c:v>
                </c:pt>
                <c:pt idx="593">
                  <c:v>0.82777777777780903</c:v>
                </c:pt>
                <c:pt idx="594">
                  <c:v>0.82847222222225403</c:v>
                </c:pt>
                <c:pt idx="595">
                  <c:v>0.82916666666669803</c:v>
                </c:pt>
                <c:pt idx="596">
                  <c:v>0.82986111111114302</c:v>
                </c:pt>
                <c:pt idx="597">
                  <c:v>0.83055555555558702</c:v>
                </c:pt>
                <c:pt idx="598">
                  <c:v>0.83125000000003102</c:v>
                </c:pt>
                <c:pt idx="599">
                  <c:v>0.83194444444447702</c:v>
                </c:pt>
                <c:pt idx="600">
                  <c:v>0.83263888888892001</c:v>
                </c:pt>
                <c:pt idx="601">
                  <c:v>0.83333333333336501</c:v>
                </c:pt>
                <c:pt idx="602">
                  <c:v>0.83402777777780901</c:v>
                </c:pt>
                <c:pt idx="603">
                  <c:v>0.83472222222225401</c:v>
                </c:pt>
                <c:pt idx="604">
                  <c:v>0.835416666666698</c:v>
                </c:pt>
                <c:pt idx="605">
                  <c:v>0.836111111111143</c:v>
                </c:pt>
                <c:pt idx="606">
                  <c:v>0.836805555555588</c:v>
                </c:pt>
                <c:pt idx="607">
                  <c:v>0.837500000000032</c:v>
                </c:pt>
                <c:pt idx="608">
                  <c:v>0.83819444444447699</c:v>
                </c:pt>
                <c:pt idx="609">
                  <c:v>0.83888888888892099</c:v>
                </c:pt>
                <c:pt idx="610">
                  <c:v>0.83958333333336499</c:v>
                </c:pt>
                <c:pt idx="611">
                  <c:v>0.84027777777780999</c:v>
                </c:pt>
                <c:pt idx="612">
                  <c:v>0.84097222222225398</c:v>
                </c:pt>
                <c:pt idx="613">
                  <c:v>0.84166666666669898</c:v>
                </c:pt>
                <c:pt idx="614">
                  <c:v>0.84236111111114298</c:v>
                </c:pt>
                <c:pt idx="615">
                  <c:v>0.84305555555558898</c:v>
                </c:pt>
                <c:pt idx="616">
                  <c:v>0.84375000000003197</c:v>
                </c:pt>
                <c:pt idx="617">
                  <c:v>0.84444444444447797</c:v>
                </c:pt>
                <c:pt idx="618">
                  <c:v>0.84513888888892097</c:v>
                </c:pt>
                <c:pt idx="619">
                  <c:v>0.84583333333336597</c:v>
                </c:pt>
                <c:pt idx="620">
                  <c:v>0.84652777777780996</c:v>
                </c:pt>
                <c:pt idx="621">
                  <c:v>0.84722222222225496</c:v>
                </c:pt>
                <c:pt idx="622">
                  <c:v>0.84791666666669896</c:v>
                </c:pt>
                <c:pt idx="623">
                  <c:v>0.84861111111114396</c:v>
                </c:pt>
                <c:pt idx="624">
                  <c:v>0.84930555555558795</c:v>
                </c:pt>
                <c:pt idx="625">
                  <c:v>0.85000000000003295</c:v>
                </c:pt>
                <c:pt idx="626">
                  <c:v>0.85069444444447795</c:v>
                </c:pt>
                <c:pt idx="627">
                  <c:v>0.85138888888892195</c:v>
                </c:pt>
                <c:pt idx="628">
                  <c:v>0.85208333333336606</c:v>
                </c:pt>
                <c:pt idx="629">
                  <c:v>0.85277777777781105</c:v>
                </c:pt>
                <c:pt idx="630">
                  <c:v>0.85347222222225505</c:v>
                </c:pt>
                <c:pt idx="631">
                  <c:v>0.85416666666670005</c:v>
                </c:pt>
                <c:pt idx="632">
                  <c:v>0.85486111111114405</c:v>
                </c:pt>
                <c:pt idx="633">
                  <c:v>0.85555555555558904</c:v>
                </c:pt>
                <c:pt idx="634">
                  <c:v>0.85625000000003304</c:v>
                </c:pt>
                <c:pt idx="635">
                  <c:v>0.85694444444447904</c:v>
                </c:pt>
              </c:numCache>
            </c:numRef>
          </c:cat>
          <c:val>
            <c:numRef>
              <c:f>'обработанные за 1'!$D$2:$D$637</c:f>
              <c:numCache>
                <c:formatCode>#,##0</c:formatCode>
                <c:ptCount val="636"/>
                <c:pt idx="0">
                  <c:v>15289</c:v>
                </c:pt>
                <c:pt idx="1">
                  <c:v>5932</c:v>
                </c:pt>
                <c:pt idx="2">
                  <c:v>3657</c:v>
                </c:pt>
                <c:pt idx="3">
                  <c:v>7295</c:v>
                </c:pt>
                <c:pt idx="4">
                  <c:v>2984</c:v>
                </c:pt>
                <c:pt idx="5">
                  <c:v>4913</c:v>
                </c:pt>
                <c:pt idx="6">
                  <c:v>4447</c:v>
                </c:pt>
                <c:pt idx="7">
                  <c:v>7918</c:v>
                </c:pt>
                <c:pt idx="8">
                  <c:v>5052</c:v>
                </c:pt>
                <c:pt idx="9">
                  <c:v>3803</c:v>
                </c:pt>
                <c:pt idx="10">
                  <c:v>12074</c:v>
                </c:pt>
                <c:pt idx="11">
                  <c:v>7756</c:v>
                </c:pt>
                <c:pt idx="12">
                  <c:v>5937</c:v>
                </c:pt>
                <c:pt idx="13">
                  <c:v>3493</c:v>
                </c:pt>
                <c:pt idx="14">
                  <c:v>2224</c:v>
                </c:pt>
                <c:pt idx="15">
                  <c:v>6327</c:v>
                </c:pt>
                <c:pt idx="16">
                  <c:v>3702</c:v>
                </c:pt>
                <c:pt idx="17">
                  <c:v>13483</c:v>
                </c:pt>
                <c:pt idx="18">
                  <c:v>2045</c:v>
                </c:pt>
                <c:pt idx="19">
                  <c:v>3478</c:v>
                </c:pt>
                <c:pt idx="20">
                  <c:v>1560</c:v>
                </c:pt>
                <c:pt idx="21">
                  <c:v>3865</c:v>
                </c:pt>
                <c:pt idx="22">
                  <c:v>2357</c:v>
                </c:pt>
                <c:pt idx="23">
                  <c:v>3900</c:v>
                </c:pt>
                <c:pt idx="24">
                  <c:v>1545</c:v>
                </c:pt>
                <c:pt idx="25">
                  <c:v>3594</c:v>
                </c:pt>
                <c:pt idx="26">
                  <c:v>4425</c:v>
                </c:pt>
                <c:pt idx="27">
                  <c:v>13713</c:v>
                </c:pt>
                <c:pt idx="28">
                  <c:v>11927</c:v>
                </c:pt>
                <c:pt idx="29">
                  <c:v>3627</c:v>
                </c:pt>
                <c:pt idx="30">
                  <c:v>8285</c:v>
                </c:pt>
                <c:pt idx="31">
                  <c:v>6426</c:v>
                </c:pt>
                <c:pt idx="32">
                  <c:v>3886</c:v>
                </c:pt>
                <c:pt idx="33">
                  <c:v>1611</c:v>
                </c:pt>
                <c:pt idx="34">
                  <c:v>5677</c:v>
                </c:pt>
                <c:pt idx="35">
                  <c:v>7277</c:v>
                </c:pt>
                <c:pt idx="36">
                  <c:v>3879</c:v>
                </c:pt>
                <c:pt idx="37">
                  <c:v>4191</c:v>
                </c:pt>
                <c:pt idx="38">
                  <c:v>7730</c:v>
                </c:pt>
                <c:pt idx="39">
                  <c:v>5900</c:v>
                </c:pt>
                <c:pt idx="40">
                  <c:v>1742</c:v>
                </c:pt>
                <c:pt idx="41">
                  <c:v>6142</c:v>
                </c:pt>
                <c:pt idx="42">
                  <c:v>6454</c:v>
                </c:pt>
                <c:pt idx="43">
                  <c:v>5975</c:v>
                </c:pt>
                <c:pt idx="44">
                  <c:v>4796</c:v>
                </c:pt>
                <c:pt idx="45">
                  <c:v>1074</c:v>
                </c:pt>
                <c:pt idx="46">
                  <c:v>2001</c:v>
                </c:pt>
                <c:pt idx="47">
                  <c:v>1747</c:v>
                </c:pt>
                <c:pt idx="48">
                  <c:v>1024</c:v>
                </c:pt>
                <c:pt idx="49">
                  <c:v>7500</c:v>
                </c:pt>
                <c:pt idx="50">
                  <c:v>3322</c:v>
                </c:pt>
                <c:pt idx="51">
                  <c:v>5937</c:v>
                </c:pt>
                <c:pt idx="52">
                  <c:v>8609</c:v>
                </c:pt>
                <c:pt idx="53">
                  <c:v>5296</c:v>
                </c:pt>
                <c:pt idx="54">
                  <c:v>9261</c:v>
                </c:pt>
                <c:pt idx="55">
                  <c:v>12136</c:v>
                </c:pt>
                <c:pt idx="56">
                  <c:v>4367</c:v>
                </c:pt>
                <c:pt idx="57">
                  <c:v>4054</c:v>
                </c:pt>
                <c:pt idx="58">
                  <c:v>5758</c:v>
                </c:pt>
                <c:pt idx="59">
                  <c:v>6979</c:v>
                </c:pt>
                <c:pt idx="60">
                  <c:v>10198</c:v>
                </c:pt>
                <c:pt idx="61">
                  <c:v>3022</c:v>
                </c:pt>
                <c:pt idx="62">
                  <c:v>4761</c:v>
                </c:pt>
                <c:pt idx="63">
                  <c:v>7091</c:v>
                </c:pt>
                <c:pt idx="64">
                  <c:v>15386</c:v>
                </c:pt>
                <c:pt idx="65">
                  <c:v>2295</c:v>
                </c:pt>
                <c:pt idx="66">
                  <c:v>7659</c:v>
                </c:pt>
                <c:pt idx="67">
                  <c:v>7940</c:v>
                </c:pt>
                <c:pt idx="68">
                  <c:v>6929</c:v>
                </c:pt>
                <c:pt idx="69">
                  <c:v>2883</c:v>
                </c:pt>
                <c:pt idx="70">
                  <c:v>2348</c:v>
                </c:pt>
                <c:pt idx="71">
                  <c:v>8367</c:v>
                </c:pt>
                <c:pt idx="72">
                  <c:v>6240</c:v>
                </c:pt>
                <c:pt idx="73">
                  <c:v>3472</c:v>
                </c:pt>
                <c:pt idx="74">
                  <c:v>4435</c:v>
                </c:pt>
                <c:pt idx="75">
                  <c:v>7523</c:v>
                </c:pt>
                <c:pt idx="76">
                  <c:v>4190</c:v>
                </c:pt>
                <c:pt idx="77">
                  <c:v>9993</c:v>
                </c:pt>
                <c:pt idx="78">
                  <c:v>4450</c:v>
                </c:pt>
                <c:pt idx="79">
                  <c:v>6025</c:v>
                </c:pt>
                <c:pt idx="80">
                  <c:v>4029</c:v>
                </c:pt>
                <c:pt idx="81">
                  <c:v>5632</c:v>
                </c:pt>
                <c:pt idx="82">
                  <c:v>7238</c:v>
                </c:pt>
                <c:pt idx="83">
                  <c:v>2282</c:v>
                </c:pt>
                <c:pt idx="84">
                  <c:v>7832</c:v>
                </c:pt>
                <c:pt idx="85">
                  <c:v>4511</c:v>
                </c:pt>
                <c:pt idx="86">
                  <c:v>7062</c:v>
                </c:pt>
                <c:pt idx="87">
                  <c:v>4315</c:v>
                </c:pt>
                <c:pt idx="88">
                  <c:v>4239</c:v>
                </c:pt>
                <c:pt idx="89">
                  <c:v>3730</c:v>
                </c:pt>
                <c:pt idx="90">
                  <c:v>1416</c:v>
                </c:pt>
                <c:pt idx="91">
                  <c:v>9451</c:v>
                </c:pt>
                <c:pt idx="92">
                  <c:v>4591</c:v>
                </c:pt>
                <c:pt idx="93">
                  <c:v>12263</c:v>
                </c:pt>
                <c:pt idx="94">
                  <c:v>4853</c:v>
                </c:pt>
                <c:pt idx="95">
                  <c:v>4784</c:v>
                </c:pt>
                <c:pt idx="96">
                  <c:v>4181</c:v>
                </c:pt>
                <c:pt idx="97">
                  <c:v>9831</c:v>
                </c:pt>
                <c:pt idx="98">
                  <c:v>8438</c:v>
                </c:pt>
                <c:pt idx="99">
                  <c:v>4692</c:v>
                </c:pt>
                <c:pt idx="100">
                  <c:v>3580</c:v>
                </c:pt>
                <c:pt idx="101">
                  <c:v>7583</c:v>
                </c:pt>
                <c:pt idx="102">
                  <c:v>4008</c:v>
                </c:pt>
                <c:pt idx="103">
                  <c:v>6141</c:v>
                </c:pt>
                <c:pt idx="104">
                  <c:v>4342</c:v>
                </c:pt>
                <c:pt idx="105">
                  <c:v>12610</c:v>
                </c:pt>
                <c:pt idx="106">
                  <c:v>4691</c:v>
                </c:pt>
                <c:pt idx="107">
                  <c:v>9643</c:v>
                </c:pt>
                <c:pt idx="108">
                  <c:v>9437</c:v>
                </c:pt>
                <c:pt idx="109">
                  <c:v>6208</c:v>
                </c:pt>
                <c:pt idx="110">
                  <c:v>11033</c:v>
                </c:pt>
                <c:pt idx="111">
                  <c:v>9937</c:v>
                </c:pt>
                <c:pt idx="112">
                  <c:v>5444</c:v>
                </c:pt>
                <c:pt idx="113">
                  <c:v>1962</c:v>
                </c:pt>
                <c:pt idx="114">
                  <c:v>10063</c:v>
                </c:pt>
                <c:pt idx="115">
                  <c:v>9180</c:v>
                </c:pt>
                <c:pt idx="116">
                  <c:v>9058</c:v>
                </c:pt>
                <c:pt idx="117">
                  <c:v>6914</c:v>
                </c:pt>
                <c:pt idx="118">
                  <c:v>14352</c:v>
                </c:pt>
                <c:pt idx="119">
                  <c:v>6347</c:v>
                </c:pt>
                <c:pt idx="120">
                  <c:v>12998</c:v>
                </c:pt>
                <c:pt idx="121">
                  <c:v>10212</c:v>
                </c:pt>
                <c:pt idx="122">
                  <c:v>9430</c:v>
                </c:pt>
                <c:pt idx="123">
                  <c:v>17770</c:v>
                </c:pt>
                <c:pt idx="124">
                  <c:v>8644</c:v>
                </c:pt>
                <c:pt idx="125">
                  <c:v>12128</c:v>
                </c:pt>
                <c:pt idx="126">
                  <c:v>7530</c:v>
                </c:pt>
                <c:pt idx="127">
                  <c:v>8411</c:v>
                </c:pt>
                <c:pt idx="128">
                  <c:v>2273</c:v>
                </c:pt>
                <c:pt idx="129">
                  <c:v>22156</c:v>
                </c:pt>
                <c:pt idx="130">
                  <c:v>12288</c:v>
                </c:pt>
                <c:pt idx="131">
                  <c:v>5959</c:v>
                </c:pt>
                <c:pt idx="132">
                  <c:v>8082</c:v>
                </c:pt>
                <c:pt idx="133">
                  <c:v>22817</c:v>
                </c:pt>
                <c:pt idx="134">
                  <c:v>15698</c:v>
                </c:pt>
                <c:pt idx="135">
                  <c:v>10685</c:v>
                </c:pt>
                <c:pt idx="136">
                  <c:v>15414</c:v>
                </c:pt>
                <c:pt idx="137">
                  <c:v>11676</c:v>
                </c:pt>
                <c:pt idx="138">
                  <c:v>13282</c:v>
                </c:pt>
                <c:pt idx="139">
                  <c:v>13224</c:v>
                </c:pt>
                <c:pt idx="140">
                  <c:v>3801</c:v>
                </c:pt>
                <c:pt idx="141">
                  <c:v>14913</c:v>
                </c:pt>
                <c:pt idx="142">
                  <c:v>18256</c:v>
                </c:pt>
                <c:pt idx="143">
                  <c:v>22789</c:v>
                </c:pt>
                <c:pt idx="144">
                  <c:v>16695</c:v>
                </c:pt>
                <c:pt idx="145">
                  <c:v>10320</c:v>
                </c:pt>
                <c:pt idx="146">
                  <c:v>8825</c:v>
                </c:pt>
                <c:pt idx="147">
                  <c:v>5008</c:v>
                </c:pt>
                <c:pt idx="148">
                  <c:v>8265</c:v>
                </c:pt>
                <c:pt idx="149">
                  <c:v>18636</c:v>
                </c:pt>
                <c:pt idx="150">
                  <c:v>15753</c:v>
                </c:pt>
                <c:pt idx="151">
                  <c:v>31530</c:v>
                </c:pt>
                <c:pt idx="152">
                  <c:v>10986</c:v>
                </c:pt>
                <c:pt idx="153">
                  <c:v>19481</c:v>
                </c:pt>
                <c:pt idx="154">
                  <c:v>11266</c:v>
                </c:pt>
                <c:pt idx="155">
                  <c:v>13190</c:v>
                </c:pt>
                <c:pt idx="156">
                  <c:v>18360</c:v>
                </c:pt>
                <c:pt idx="157">
                  <c:v>19696</c:v>
                </c:pt>
                <c:pt idx="158">
                  <c:v>14717</c:v>
                </c:pt>
                <c:pt idx="159">
                  <c:v>16295</c:v>
                </c:pt>
                <c:pt idx="160">
                  <c:v>26869</c:v>
                </c:pt>
                <c:pt idx="161">
                  <c:v>15227</c:v>
                </c:pt>
                <c:pt idx="162">
                  <c:v>18390</c:v>
                </c:pt>
                <c:pt idx="163">
                  <c:v>15800</c:v>
                </c:pt>
                <c:pt idx="164">
                  <c:v>14240</c:v>
                </c:pt>
                <c:pt idx="165">
                  <c:v>14748</c:v>
                </c:pt>
                <c:pt idx="166">
                  <c:v>23340</c:v>
                </c:pt>
                <c:pt idx="167">
                  <c:v>13666</c:v>
                </c:pt>
                <c:pt idx="168">
                  <c:v>16433</c:v>
                </c:pt>
                <c:pt idx="169">
                  <c:v>8349</c:v>
                </c:pt>
                <c:pt idx="170">
                  <c:v>24523</c:v>
                </c:pt>
                <c:pt idx="171">
                  <c:v>17014</c:v>
                </c:pt>
                <c:pt idx="172">
                  <c:v>19418</c:v>
                </c:pt>
                <c:pt idx="173">
                  <c:v>17155</c:v>
                </c:pt>
                <c:pt idx="174">
                  <c:v>15149</c:v>
                </c:pt>
                <c:pt idx="175">
                  <c:v>23792</c:v>
                </c:pt>
                <c:pt idx="176">
                  <c:v>11073</c:v>
                </c:pt>
                <c:pt idx="177">
                  <c:v>20492</c:v>
                </c:pt>
                <c:pt idx="178">
                  <c:v>22607</c:v>
                </c:pt>
                <c:pt idx="179">
                  <c:v>22374</c:v>
                </c:pt>
                <c:pt idx="180">
                  <c:v>21657</c:v>
                </c:pt>
                <c:pt idx="181">
                  <c:v>15448</c:v>
                </c:pt>
                <c:pt idx="182">
                  <c:v>20151</c:v>
                </c:pt>
                <c:pt idx="183">
                  <c:v>24655</c:v>
                </c:pt>
                <c:pt idx="184">
                  <c:v>15089</c:v>
                </c:pt>
                <c:pt idx="185">
                  <c:v>15970</c:v>
                </c:pt>
                <c:pt idx="186">
                  <c:v>26252</c:v>
                </c:pt>
                <c:pt idx="187">
                  <c:v>9597</c:v>
                </c:pt>
                <c:pt idx="188">
                  <c:v>20604</c:v>
                </c:pt>
                <c:pt idx="189">
                  <c:v>21551</c:v>
                </c:pt>
                <c:pt idx="190">
                  <c:v>17119</c:v>
                </c:pt>
                <c:pt idx="191">
                  <c:v>25070</c:v>
                </c:pt>
                <c:pt idx="192">
                  <c:v>11129</c:v>
                </c:pt>
                <c:pt idx="193">
                  <c:v>19648</c:v>
                </c:pt>
                <c:pt idx="194">
                  <c:v>20724</c:v>
                </c:pt>
                <c:pt idx="195">
                  <c:v>23645</c:v>
                </c:pt>
                <c:pt idx="196">
                  <c:v>21225</c:v>
                </c:pt>
                <c:pt idx="197">
                  <c:v>21752</c:v>
                </c:pt>
                <c:pt idx="198">
                  <c:v>19615</c:v>
                </c:pt>
                <c:pt idx="199">
                  <c:v>20599</c:v>
                </c:pt>
                <c:pt idx="200">
                  <c:v>17336</c:v>
                </c:pt>
                <c:pt idx="201">
                  <c:v>33476</c:v>
                </c:pt>
                <c:pt idx="202">
                  <c:v>16747</c:v>
                </c:pt>
                <c:pt idx="203">
                  <c:v>19679</c:v>
                </c:pt>
                <c:pt idx="204">
                  <c:v>12637</c:v>
                </c:pt>
                <c:pt idx="205">
                  <c:v>28633</c:v>
                </c:pt>
                <c:pt idx="206">
                  <c:v>13018</c:v>
                </c:pt>
                <c:pt idx="207">
                  <c:v>28255</c:v>
                </c:pt>
                <c:pt idx="208">
                  <c:v>19575</c:v>
                </c:pt>
                <c:pt idx="209">
                  <c:v>13416</c:v>
                </c:pt>
                <c:pt idx="210">
                  <c:v>6898</c:v>
                </c:pt>
                <c:pt idx="211">
                  <c:v>10011</c:v>
                </c:pt>
                <c:pt idx="212">
                  <c:v>7016</c:v>
                </c:pt>
                <c:pt idx="213">
                  <c:v>6895</c:v>
                </c:pt>
                <c:pt idx="214">
                  <c:v>5467</c:v>
                </c:pt>
                <c:pt idx="215">
                  <c:v>11181</c:v>
                </c:pt>
                <c:pt idx="216">
                  <c:v>9081</c:v>
                </c:pt>
                <c:pt idx="217">
                  <c:v>6242</c:v>
                </c:pt>
                <c:pt idx="218">
                  <c:v>6861</c:v>
                </c:pt>
                <c:pt idx="219">
                  <c:v>6322</c:v>
                </c:pt>
                <c:pt idx="220">
                  <c:v>11921</c:v>
                </c:pt>
                <c:pt idx="221">
                  <c:v>5963</c:v>
                </c:pt>
                <c:pt idx="222">
                  <c:v>6958</c:v>
                </c:pt>
                <c:pt idx="223">
                  <c:v>7634</c:v>
                </c:pt>
                <c:pt idx="224">
                  <c:v>13969</c:v>
                </c:pt>
                <c:pt idx="225">
                  <c:v>17387</c:v>
                </c:pt>
                <c:pt idx="226">
                  <c:v>9107</c:v>
                </c:pt>
                <c:pt idx="227">
                  <c:v>10550</c:v>
                </c:pt>
                <c:pt idx="228">
                  <c:v>15114</c:v>
                </c:pt>
                <c:pt idx="229">
                  <c:v>6026</c:v>
                </c:pt>
                <c:pt idx="230">
                  <c:v>7103</c:v>
                </c:pt>
                <c:pt idx="231">
                  <c:v>5020</c:v>
                </c:pt>
                <c:pt idx="232">
                  <c:v>16755</c:v>
                </c:pt>
                <c:pt idx="233">
                  <c:v>9109</c:v>
                </c:pt>
                <c:pt idx="234">
                  <c:v>7849</c:v>
                </c:pt>
                <c:pt idx="235">
                  <c:v>5847</c:v>
                </c:pt>
                <c:pt idx="236">
                  <c:v>9159</c:v>
                </c:pt>
                <c:pt idx="237">
                  <c:v>4720</c:v>
                </c:pt>
                <c:pt idx="238">
                  <c:v>16223</c:v>
                </c:pt>
                <c:pt idx="239">
                  <c:v>9679</c:v>
                </c:pt>
                <c:pt idx="240">
                  <c:v>11165</c:v>
                </c:pt>
                <c:pt idx="241">
                  <c:v>12978</c:v>
                </c:pt>
                <c:pt idx="242">
                  <c:v>8120</c:v>
                </c:pt>
                <c:pt idx="243">
                  <c:v>16896</c:v>
                </c:pt>
                <c:pt idx="244">
                  <c:v>11783</c:v>
                </c:pt>
                <c:pt idx="245">
                  <c:v>15440</c:v>
                </c:pt>
                <c:pt idx="246">
                  <c:v>14511</c:v>
                </c:pt>
                <c:pt idx="247">
                  <c:v>10017</c:v>
                </c:pt>
                <c:pt idx="248">
                  <c:v>18675</c:v>
                </c:pt>
                <c:pt idx="249">
                  <c:v>6206</c:v>
                </c:pt>
                <c:pt idx="250">
                  <c:v>6841</c:v>
                </c:pt>
                <c:pt idx="251">
                  <c:v>9580</c:v>
                </c:pt>
                <c:pt idx="252">
                  <c:v>27386</c:v>
                </c:pt>
                <c:pt idx="253">
                  <c:v>17504</c:v>
                </c:pt>
                <c:pt idx="254">
                  <c:v>3986</c:v>
                </c:pt>
                <c:pt idx="255">
                  <c:v>5657</c:v>
                </c:pt>
                <c:pt idx="256">
                  <c:v>18699</c:v>
                </c:pt>
                <c:pt idx="257">
                  <c:v>20071</c:v>
                </c:pt>
                <c:pt idx="258">
                  <c:v>12930</c:v>
                </c:pt>
                <c:pt idx="259">
                  <c:v>11181</c:v>
                </c:pt>
                <c:pt idx="260">
                  <c:v>15504</c:v>
                </c:pt>
                <c:pt idx="261">
                  <c:v>14407</c:v>
                </c:pt>
                <c:pt idx="262">
                  <c:v>13975</c:v>
                </c:pt>
                <c:pt idx="263">
                  <c:v>12722</c:v>
                </c:pt>
                <c:pt idx="264">
                  <c:v>4544</c:v>
                </c:pt>
                <c:pt idx="265">
                  <c:v>5845</c:v>
                </c:pt>
                <c:pt idx="266">
                  <c:v>22272</c:v>
                </c:pt>
                <c:pt idx="267">
                  <c:v>8159</c:v>
                </c:pt>
                <c:pt idx="268">
                  <c:v>16644</c:v>
                </c:pt>
                <c:pt idx="269">
                  <c:v>5949</c:v>
                </c:pt>
                <c:pt idx="270">
                  <c:v>4263</c:v>
                </c:pt>
                <c:pt idx="271">
                  <c:v>8819</c:v>
                </c:pt>
                <c:pt idx="272">
                  <c:v>8648</c:v>
                </c:pt>
                <c:pt idx="273">
                  <c:v>8588</c:v>
                </c:pt>
                <c:pt idx="274">
                  <c:v>13470</c:v>
                </c:pt>
                <c:pt idx="275">
                  <c:v>5495</c:v>
                </c:pt>
                <c:pt idx="276">
                  <c:v>6487</c:v>
                </c:pt>
                <c:pt idx="277">
                  <c:v>7138</c:v>
                </c:pt>
                <c:pt idx="278">
                  <c:v>5879</c:v>
                </c:pt>
                <c:pt idx="279">
                  <c:v>8216</c:v>
                </c:pt>
                <c:pt idx="280">
                  <c:v>8977</c:v>
                </c:pt>
                <c:pt idx="281">
                  <c:v>12794</c:v>
                </c:pt>
                <c:pt idx="282">
                  <c:v>7889</c:v>
                </c:pt>
                <c:pt idx="283">
                  <c:v>9440</c:v>
                </c:pt>
                <c:pt idx="284">
                  <c:v>20031</c:v>
                </c:pt>
                <c:pt idx="285">
                  <c:v>8638</c:v>
                </c:pt>
                <c:pt idx="286">
                  <c:v>10045</c:v>
                </c:pt>
                <c:pt idx="287">
                  <c:v>13899</c:v>
                </c:pt>
                <c:pt idx="288">
                  <c:v>10238</c:v>
                </c:pt>
                <c:pt idx="289">
                  <c:v>4031</c:v>
                </c:pt>
                <c:pt idx="290">
                  <c:v>12241</c:v>
                </c:pt>
                <c:pt idx="291">
                  <c:v>4087</c:v>
                </c:pt>
                <c:pt idx="292">
                  <c:v>6731</c:v>
                </c:pt>
                <c:pt idx="293">
                  <c:v>4622</c:v>
                </c:pt>
                <c:pt idx="294">
                  <c:v>5195</c:v>
                </c:pt>
                <c:pt idx="295">
                  <c:v>7981</c:v>
                </c:pt>
                <c:pt idx="296">
                  <c:v>12140</c:v>
                </c:pt>
                <c:pt idx="297">
                  <c:v>6477</c:v>
                </c:pt>
                <c:pt idx="298">
                  <c:v>11419</c:v>
                </c:pt>
                <c:pt idx="299">
                  <c:v>8838</c:v>
                </c:pt>
                <c:pt idx="300">
                  <c:v>7197</c:v>
                </c:pt>
                <c:pt idx="301">
                  <c:v>9560</c:v>
                </c:pt>
                <c:pt idx="302">
                  <c:v>9667</c:v>
                </c:pt>
                <c:pt idx="303">
                  <c:v>4583</c:v>
                </c:pt>
                <c:pt idx="304">
                  <c:v>6811</c:v>
                </c:pt>
                <c:pt idx="305">
                  <c:v>14332</c:v>
                </c:pt>
                <c:pt idx="306">
                  <c:v>13267</c:v>
                </c:pt>
                <c:pt idx="307">
                  <c:v>8307</c:v>
                </c:pt>
                <c:pt idx="308">
                  <c:v>7872</c:v>
                </c:pt>
                <c:pt idx="309">
                  <c:v>4808</c:v>
                </c:pt>
                <c:pt idx="310">
                  <c:v>15413</c:v>
                </c:pt>
                <c:pt idx="311">
                  <c:v>4773</c:v>
                </c:pt>
                <c:pt idx="312">
                  <c:v>4791</c:v>
                </c:pt>
                <c:pt idx="313">
                  <c:v>7388</c:v>
                </c:pt>
                <c:pt idx="314">
                  <c:v>7746</c:v>
                </c:pt>
                <c:pt idx="315">
                  <c:v>15439</c:v>
                </c:pt>
                <c:pt idx="316">
                  <c:v>7588</c:v>
                </c:pt>
                <c:pt idx="317">
                  <c:v>9004</c:v>
                </c:pt>
                <c:pt idx="318">
                  <c:v>9728</c:v>
                </c:pt>
                <c:pt idx="319">
                  <c:v>22552</c:v>
                </c:pt>
                <c:pt idx="320">
                  <c:v>32645</c:v>
                </c:pt>
                <c:pt idx="321">
                  <c:v>13717</c:v>
                </c:pt>
                <c:pt idx="322">
                  <c:v>12184</c:v>
                </c:pt>
                <c:pt idx="323">
                  <c:v>7505</c:v>
                </c:pt>
                <c:pt idx="324">
                  <c:v>9306</c:v>
                </c:pt>
                <c:pt idx="325">
                  <c:v>18636</c:v>
                </c:pt>
                <c:pt idx="326">
                  <c:v>17136</c:v>
                </c:pt>
                <c:pt idx="327">
                  <c:v>6819</c:v>
                </c:pt>
                <c:pt idx="328">
                  <c:v>18279</c:v>
                </c:pt>
                <c:pt idx="329">
                  <c:v>12041</c:v>
                </c:pt>
                <c:pt idx="330">
                  <c:v>16883</c:v>
                </c:pt>
                <c:pt idx="331">
                  <c:v>10013</c:v>
                </c:pt>
                <c:pt idx="332">
                  <c:v>7104</c:v>
                </c:pt>
                <c:pt idx="333">
                  <c:v>13619</c:v>
                </c:pt>
                <c:pt idx="334">
                  <c:v>12480</c:v>
                </c:pt>
                <c:pt idx="335">
                  <c:v>18035</c:v>
                </c:pt>
                <c:pt idx="336">
                  <c:v>10908</c:v>
                </c:pt>
                <c:pt idx="337">
                  <c:v>8486</c:v>
                </c:pt>
                <c:pt idx="338">
                  <c:v>8876</c:v>
                </c:pt>
                <c:pt idx="339">
                  <c:v>15417</c:v>
                </c:pt>
                <c:pt idx="340">
                  <c:v>11621</c:v>
                </c:pt>
                <c:pt idx="341">
                  <c:v>14695</c:v>
                </c:pt>
                <c:pt idx="342">
                  <c:v>18429</c:v>
                </c:pt>
                <c:pt idx="343">
                  <c:v>9724</c:v>
                </c:pt>
                <c:pt idx="344">
                  <c:v>13916</c:v>
                </c:pt>
                <c:pt idx="345">
                  <c:v>8200</c:v>
                </c:pt>
                <c:pt idx="346">
                  <c:v>10365</c:v>
                </c:pt>
                <c:pt idx="347">
                  <c:v>15367</c:v>
                </c:pt>
                <c:pt idx="348">
                  <c:v>18351</c:v>
                </c:pt>
                <c:pt idx="349">
                  <c:v>10230</c:v>
                </c:pt>
                <c:pt idx="350">
                  <c:v>6007</c:v>
                </c:pt>
                <c:pt idx="351">
                  <c:v>15279</c:v>
                </c:pt>
                <c:pt idx="352">
                  <c:v>7017</c:v>
                </c:pt>
                <c:pt idx="353">
                  <c:v>10592</c:v>
                </c:pt>
                <c:pt idx="354">
                  <c:v>11977</c:v>
                </c:pt>
                <c:pt idx="355">
                  <c:v>6435</c:v>
                </c:pt>
                <c:pt idx="356">
                  <c:v>19124</c:v>
                </c:pt>
                <c:pt idx="357">
                  <c:v>5583</c:v>
                </c:pt>
                <c:pt idx="358">
                  <c:v>19967</c:v>
                </c:pt>
                <c:pt idx="359">
                  <c:v>23973</c:v>
                </c:pt>
                <c:pt idx="360">
                  <c:v>19627</c:v>
                </c:pt>
                <c:pt idx="361">
                  <c:v>19995</c:v>
                </c:pt>
                <c:pt idx="362">
                  <c:v>10380</c:v>
                </c:pt>
                <c:pt idx="363">
                  <c:v>11959</c:v>
                </c:pt>
                <c:pt idx="364">
                  <c:v>17954</c:v>
                </c:pt>
                <c:pt idx="365">
                  <c:v>30398</c:v>
                </c:pt>
                <c:pt idx="366">
                  <c:v>26843</c:v>
                </c:pt>
                <c:pt idx="367">
                  <c:v>6950</c:v>
                </c:pt>
                <c:pt idx="368">
                  <c:v>15123</c:v>
                </c:pt>
                <c:pt idx="369">
                  <c:v>14355</c:v>
                </c:pt>
                <c:pt idx="370">
                  <c:v>13028</c:v>
                </c:pt>
                <c:pt idx="371">
                  <c:v>23497</c:v>
                </c:pt>
                <c:pt idx="372">
                  <c:v>9406</c:v>
                </c:pt>
                <c:pt idx="373">
                  <c:v>9869</c:v>
                </c:pt>
                <c:pt idx="374">
                  <c:v>29737</c:v>
                </c:pt>
                <c:pt idx="375">
                  <c:v>25262</c:v>
                </c:pt>
                <c:pt idx="376">
                  <c:v>18843</c:v>
                </c:pt>
                <c:pt idx="377">
                  <c:v>17209</c:v>
                </c:pt>
                <c:pt idx="378">
                  <c:v>23320</c:v>
                </c:pt>
                <c:pt idx="379">
                  <c:v>30912</c:v>
                </c:pt>
                <c:pt idx="380">
                  <c:v>16281</c:v>
                </c:pt>
                <c:pt idx="381">
                  <c:v>18764</c:v>
                </c:pt>
                <c:pt idx="382">
                  <c:v>10779</c:v>
                </c:pt>
                <c:pt idx="383">
                  <c:v>25896</c:v>
                </c:pt>
                <c:pt idx="384">
                  <c:v>19045</c:v>
                </c:pt>
                <c:pt idx="385">
                  <c:v>29539</c:v>
                </c:pt>
                <c:pt idx="386">
                  <c:v>28808</c:v>
                </c:pt>
                <c:pt idx="387">
                  <c:v>9027</c:v>
                </c:pt>
                <c:pt idx="388">
                  <c:v>12167</c:v>
                </c:pt>
                <c:pt idx="389">
                  <c:v>6279</c:v>
                </c:pt>
                <c:pt idx="390">
                  <c:v>14781</c:v>
                </c:pt>
                <c:pt idx="391">
                  <c:v>6149</c:v>
                </c:pt>
                <c:pt idx="392">
                  <c:v>3981</c:v>
                </c:pt>
                <c:pt idx="393">
                  <c:v>13917</c:v>
                </c:pt>
                <c:pt idx="394">
                  <c:v>12100</c:v>
                </c:pt>
                <c:pt idx="395">
                  <c:v>14628</c:v>
                </c:pt>
                <c:pt idx="396">
                  <c:v>11061</c:v>
                </c:pt>
                <c:pt idx="397">
                  <c:v>15979</c:v>
                </c:pt>
                <c:pt idx="398">
                  <c:v>7480</c:v>
                </c:pt>
                <c:pt idx="399">
                  <c:v>13029</c:v>
                </c:pt>
                <c:pt idx="400">
                  <c:v>10398</c:v>
                </c:pt>
                <c:pt idx="401">
                  <c:v>9448</c:v>
                </c:pt>
                <c:pt idx="402">
                  <c:v>10708</c:v>
                </c:pt>
                <c:pt idx="403">
                  <c:v>11928</c:v>
                </c:pt>
                <c:pt idx="404">
                  <c:v>9106</c:v>
                </c:pt>
                <c:pt idx="405">
                  <c:v>6965</c:v>
                </c:pt>
                <c:pt idx="406">
                  <c:v>13822</c:v>
                </c:pt>
                <c:pt idx="407">
                  <c:v>7701</c:v>
                </c:pt>
                <c:pt idx="408">
                  <c:v>10625</c:v>
                </c:pt>
                <c:pt idx="409">
                  <c:v>7691</c:v>
                </c:pt>
                <c:pt idx="410">
                  <c:v>13061</c:v>
                </c:pt>
                <c:pt idx="411">
                  <c:v>16848</c:v>
                </c:pt>
                <c:pt idx="412">
                  <c:v>15521</c:v>
                </c:pt>
                <c:pt idx="413">
                  <c:v>10011</c:v>
                </c:pt>
                <c:pt idx="414">
                  <c:v>3372</c:v>
                </c:pt>
                <c:pt idx="415">
                  <c:v>6795</c:v>
                </c:pt>
                <c:pt idx="416">
                  <c:v>8766</c:v>
                </c:pt>
                <c:pt idx="417">
                  <c:v>6265</c:v>
                </c:pt>
                <c:pt idx="418">
                  <c:v>11219</c:v>
                </c:pt>
                <c:pt idx="419">
                  <c:v>13911</c:v>
                </c:pt>
                <c:pt idx="420">
                  <c:v>7246</c:v>
                </c:pt>
                <c:pt idx="421">
                  <c:v>5918</c:v>
                </c:pt>
                <c:pt idx="422">
                  <c:v>8396</c:v>
                </c:pt>
                <c:pt idx="423">
                  <c:v>12116</c:v>
                </c:pt>
                <c:pt idx="424">
                  <c:v>9338</c:v>
                </c:pt>
                <c:pt idx="425">
                  <c:v>8679</c:v>
                </c:pt>
                <c:pt idx="426">
                  <c:v>8416</c:v>
                </c:pt>
                <c:pt idx="427">
                  <c:v>15896</c:v>
                </c:pt>
                <c:pt idx="428">
                  <c:v>7050</c:v>
                </c:pt>
                <c:pt idx="429">
                  <c:v>13535</c:v>
                </c:pt>
                <c:pt idx="430">
                  <c:v>9181</c:v>
                </c:pt>
                <c:pt idx="431">
                  <c:v>9128</c:v>
                </c:pt>
                <c:pt idx="432">
                  <c:v>19044</c:v>
                </c:pt>
                <c:pt idx="433">
                  <c:v>8892</c:v>
                </c:pt>
                <c:pt idx="434">
                  <c:v>9830</c:v>
                </c:pt>
                <c:pt idx="435">
                  <c:v>3099</c:v>
                </c:pt>
                <c:pt idx="436">
                  <c:v>11528</c:v>
                </c:pt>
                <c:pt idx="437">
                  <c:v>8274</c:v>
                </c:pt>
                <c:pt idx="438">
                  <c:v>7350</c:v>
                </c:pt>
                <c:pt idx="439">
                  <c:v>9619</c:v>
                </c:pt>
                <c:pt idx="440">
                  <c:v>8001</c:v>
                </c:pt>
                <c:pt idx="441">
                  <c:v>11698</c:v>
                </c:pt>
                <c:pt idx="442">
                  <c:v>14152</c:v>
                </c:pt>
                <c:pt idx="443">
                  <c:v>14635</c:v>
                </c:pt>
                <c:pt idx="444">
                  <c:v>14042</c:v>
                </c:pt>
                <c:pt idx="445">
                  <c:v>15412</c:v>
                </c:pt>
                <c:pt idx="446">
                  <c:v>7498</c:v>
                </c:pt>
                <c:pt idx="447">
                  <c:v>5514</c:v>
                </c:pt>
                <c:pt idx="448">
                  <c:v>13303</c:v>
                </c:pt>
                <c:pt idx="449">
                  <c:v>16171</c:v>
                </c:pt>
                <c:pt idx="450">
                  <c:v>9780</c:v>
                </c:pt>
                <c:pt idx="451">
                  <c:v>5007</c:v>
                </c:pt>
                <c:pt idx="452">
                  <c:v>16877</c:v>
                </c:pt>
                <c:pt idx="453">
                  <c:v>17815</c:v>
                </c:pt>
                <c:pt idx="454">
                  <c:v>5850</c:v>
                </c:pt>
                <c:pt idx="455">
                  <c:v>5251</c:v>
                </c:pt>
                <c:pt idx="456">
                  <c:v>14135</c:v>
                </c:pt>
                <c:pt idx="457">
                  <c:v>20242</c:v>
                </c:pt>
                <c:pt idx="458">
                  <c:v>13786</c:v>
                </c:pt>
                <c:pt idx="459">
                  <c:v>12679</c:v>
                </c:pt>
                <c:pt idx="460">
                  <c:v>12677</c:v>
                </c:pt>
                <c:pt idx="461">
                  <c:v>9577</c:v>
                </c:pt>
                <c:pt idx="462">
                  <c:v>17945</c:v>
                </c:pt>
                <c:pt idx="463">
                  <c:v>4910</c:v>
                </c:pt>
                <c:pt idx="464">
                  <c:v>9966</c:v>
                </c:pt>
                <c:pt idx="465">
                  <c:v>10448</c:v>
                </c:pt>
                <c:pt idx="466">
                  <c:v>14346</c:v>
                </c:pt>
                <c:pt idx="467">
                  <c:v>8813</c:v>
                </c:pt>
                <c:pt idx="468">
                  <c:v>7637</c:v>
                </c:pt>
                <c:pt idx="469">
                  <c:v>11652</c:v>
                </c:pt>
                <c:pt idx="470">
                  <c:v>11198</c:v>
                </c:pt>
                <c:pt idx="471">
                  <c:v>6167</c:v>
                </c:pt>
                <c:pt idx="472">
                  <c:v>18299</c:v>
                </c:pt>
                <c:pt idx="473">
                  <c:v>10623</c:v>
                </c:pt>
                <c:pt idx="474">
                  <c:v>17136</c:v>
                </c:pt>
                <c:pt idx="475">
                  <c:v>9620</c:v>
                </c:pt>
                <c:pt idx="476">
                  <c:v>9263</c:v>
                </c:pt>
                <c:pt idx="477">
                  <c:v>19690</c:v>
                </c:pt>
                <c:pt idx="478">
                  <c:v>14985</c:v>
                </c:pt>
                <c:pt idx="479">
                  <c:v>18897</c:v>
                </c:pt>
                <c:pt idx="480">
                  <c:v>13163</c:v>
                </c:pt>
                <c:pt idx="481">
                  <c:v>24324</c:v>
                </c:pt>
                <c:pt idx="482">
                  <c:v>16517</c:v>
                </c:pt>
                <c:pt idx="483">
                  <c:v>15321</c:v>
                </c:pt>
                <c:pt idx="484">
                  <c:v>22937</c:v>
                </c:pt>
                <c:pt idx="485">
                  <c:v>13801</c:v>
                </c:pt>
                <c:pt idx="486">
                  <c:v>20630</c:v>
                </c:pt>
                <c:pt idx="487">
                  <c:v>13356</c:v>
                </c:pt>
                <c:pt idx="488">
                  <c:v>17863</c:v>
                </c:pt>
                <c:pt idx="489">
                  <c:v>12660</c:v>
                </c:pt>
                <c:pt idx="490">
                  <c:v>19156</c:v>
                </c:pt>
                <c:pt idx="491">
                  <c:v>12348</c:v>
                </c:pt>
                <c:pt idx="492">
                  <c:v>11263</c:v>
                </c:pt>
                <c:pt idx="493">
                  <c:v>23292</c:v>
                </c:pt>
                <c:pt idx="494">
                  <c:v>21556</c:v>
                </c:pt>
                <c:pt idx="495">
                  <c:v>16427</c:v>
                </c:pt>
                <c:pt idx="496">
                  <c:v>19498</c:v>
                </c:pt>
                <c:pt idx="497">
                  <c:v>28745</c:v>
                </c:pt>
                <c:pt idx="498">
                  <c:v>11318</c:v>
                </c:pt>
                <c:pt idx="499">
                  <c:v>18708</c:v>
                </c:pt>
                <c:pt idx="500">
                  <c:v>19980</c:v>
                </c:pt>
                <c:pt idx="501">
                  <c:v>11216</c:v>
                </c:pt>
                <c:pt idx="502">
                  <c:v>13867</c:v>
                </c:pt>
                <c:pt idx="503">
                  <c:v>23208</c:v>
                </c:pt>
                <c:pt idx="504">
                  <c:v>12452</c:v>
                </c:pt>
                <c:pt idx="505">
                  <c:v>16035</c:v>
                </c:pt>
                <c:pt idx="506">
                  <c:v>17045</c:v>
                </c:pt>
                <c:pt idx="507">
                  <c:v>10500</c:v>
                </c:pt>
                <c:pt idx="508">
                  <c:v>6612</c:v>
                </c:pt>
                <c:pt idx="509">
                  <c:v>6124</c:v>
                </c:pt>
                <c:pt idx="510">
                  <c:v>5332</c:v>
                </c:pt>
                <c:pt idx="511">
                  <c:v>6111</c:v>
                </c:pt>
                <c:pt idx="512">
                  <c:v>10992</c:v>
                </c:pt>
                <c:pt idx="513">
                  <c:v>5083</c:v>
                </c:pt>
                <c:pt idx="514">
                  <c:v>14389</c:v>
                </c:pt>
                <c:pt idx="515">
                  <c:v>9709</c:v>
                </c:pt>
                <c:pt idx="516">
                  <c:v>7311</c:v>
                </c:pt>
                <c:pt idx="517">
                  <c:v>4055</c:v>
                </c:pt>
                <c:pt idx="518">
                  <c:v>7242</c:v>
                </c:pt>
                <c:pt idx="519">
                  <c:v>7606</c:v>
                </c:pt>
                <c:pt idx="520">
                  <c:v>7158</c:v>
                </c:pt>
                <c:pt idx="521">
                  <c:v>2226</c:v>
                </c:pt>
                <c:pt idx="522">
                  <c:v>7730</c:v>
                </c:pt>
                <c:pt idx="523">
                  <c:v>6910</c:v>
                </c:pt>
                <c:pt idx="524">
                  <c:v>6345</c:v>
                </c:pt>
                <c:pt idx="525">
                  <c:v>4274</c:v>
                </c:pt>
                <c:pt idx="526">
                  <c:v>10353</c:v>
                </c:pt>
                <c:pt idx="527">
                  <c:v>9783</c:v>
                </c:pt>
                <c:pt idx="528">
                  <c:v>9364</c:v>
                </c:pt>
                <c:pt idx="529">
                  <c:v>4748</c:v>
                </c:pt>
                <c:pt idx="530">
                  <c:v>8930</c:v>
                </c:pt>
                <c:pt idx="531">
                  <c:v>8753</c:v>
                </c:pt>
                <c:pt idx="532">
                  <c:v>8448</c:v>
                </c:pt>
                <c:pt idx="533">
                  <c:v>6652</c:v>
                </c:pt>
                <c:pt idx="534">
                  <c:v>14639</c:v>
                </c:pt>
                <c:pt idx="535">
                  <c:v>14610</c:v>
                </c:pt>
                <c:pt idx="536">
                  <c:v>4826</c:v>
                </c:pt>
                <c:pt idx="537">
                  <c:v>3208</c:v>
                </c:pt>
                <c:pt idx="538">
                  <c:v>6141</c:v>
                </c:pt>
                <c:pt idx="539">
                  <c:v>2637</c:v>
                </c:pt>
                <c:pt idx="540">
                  <c:v>3394</c:v>
                </c:pt>
                <c:pt idx="541">
                  <c:v>9496</c:v>
                </c:pt>
                <c:pt idx="542">
                  <c:v>3280</c:v>
                </c:pt>
                <c:pt idx="543">
                  <c:v>1530</c:v>
                </c:pt>
                <c:pt idx="544">
                  <c:v>3978</c:v>
                </c:pt>
                <c:pt idx="545">
                  <c:v>7105</c:v>
                </c:pt>
                <c:pt idx="546">
                  <c:v>8742</c:v>
                </c:pt>
                <c:pt idx="547">
                  <c:v>6318</c:v>
                </c:pt>
                <c:pt idx="548">
                  <c:v>7912</c:v>
                </c:pt>
                <c:pt idx="549">
                  <c:v>8385</c:v>
                </c:pt>
                <c:pt idx="550">
                  <c:v>4388</c:v>
                </c:pt>
                <c:pt idx="551">
                  <c:v>6377</c:v>
                </c:pt>
                <c:pt idx="552">
                  <c:v>1819</c:v>
                </c:pt>
                <c:pt idx="553">
                  <c:v>5296</c:v>
                </c:pt>
                <c:pt idx="554">
                  <c:v>4394</c:v>
                </c:pt>
                <c:pt idx="555">
                  <c:v>10871</c:v>
                </c:pt>
                <c:pt idx="556">
                  <c:v>7046</c:v>
                </c:pt>
                <c:pt idx="557">
                  <c:v>1990</c:v>
                </c:pt>
                <c:pt idx="558">
                  <c:v>5862</c:v>
                </c:pt>
                <c:pt idx="559">
                  <c:v>6491</c:v>
                </c:pt>
                <c:pt idx="560">
                  <c:v>2299</c:v>
                </c:pt>
                <c:pt idx="561">
                  <c:v>5307</c:v>
                </c:pt>
                <c:pt idx="562">
                  <c:v>4998</c:v>
                </c:pt>
                <c:pt idx="563">
                  <c:v>8536</c:v>
                </c:pt>
                <c:pt idx="564">
                  <c:v>1375</c:v>
                </c:pt>
                <c:pt idx="565">
                  <c:v>4464</c:v>
                </c:pt>
                <c:pt idx="566">
                  <c:v>1902</c:v>
                </c:pt>
                <c:pt idx="567">
                  <c:v>7267</c:v>
                </c:pt>
                <c:pt idx="568">
                  <c:v>4638</c:v>
                </c:pt>
                <c:pt idx="569">
                  <c:v>12055</c:v>
                </c:pt>
                <c:pt idx="570">
                  <c:v>9253</c:v>
                </c:pt>
                <c:pt idx="571">
                  <c:v>3131</c:v>
                </c:pt>
                <c:pt idx="572">
                  <c:v>4172</c:v>
                </c:pt>
                <c:pt idx="573">
                  <c:v>8047</c:v>
                </c:pt>
                <c:pt idx="574">
                  <c:v>13148</c:v>
                </c:pt>
                <c:pt idx="575">
                  <c:v>4932</c:v>
                </c:pt>
                <c:pt idx="576">
                  <c:v>10428</c:v>
                </c:pt>
                <c:pt idx="577">
                  <c:v>7136</c:v>
                </c:pt>
                <c:pt idx="578">
                  <c:v>6169</c:v>
                </c:pt>
                <c:pt idx="579">
                  <c:v>14090</c:v>
                </c:pt>
                <c:pt idx="580">
                  <c:v>5978</c:v>
                </c:pt>
                <c:pt idx="581">
                  <c:v>14697</c:v>
                </c:pt>
                <c:pt idx="582">
                  <c:v>8804</c:v>
                </c:pt>
                <c:pt idx="583">
                  <c:v>9376</c:v>
                </c:pt>
                <c:pt idx="584">
                  <c:v>17641</c:v>
                </c:pt>
                <c:pt idx="585">
                  <c:v>16612</c:v>
                </c:pt>
                <c:pt idx="586">
                  <c:v>5710</c:v>
                </c:pt>
                <c:pt idx="587">
                  <c:v>19931</c:v>
                </c:pt>
                <c:pt idx="588">
                  <c:v>9658</c:v>
                </c:pt>
                <c:pt idx="589">
                  <c:v>5128</c:v>
                </c:pt>
                <c:pt idx="590">
                  <c:v>10575</c:v>
                </c:pt>
                <c:pt idx="591">
                  <c:v>7268</c:v>
                </c:pt>
                <c:pt idx="592">
                  <c:v>6856</c:v>
                </c:pt>
                <c:pt idx="593">
                  <c:v>3699</c:v>
                </c:pt>
                <c:pt idx="594">
                  <c:v>12043</c:v>
                </c:pt>
                <c:pt idx="595">
                  <c:v>13449</c:v>
                </c:pt>
                <c:pt idx="596">
                  <c:v>4450</c:v>
                </c:pt>
                <c:pt idx="597">
                  <c:v>8203</c:v>
                </c:pt>
                <c:pt idx="598">
                  <c:v>13913</c:v>
                </c:pt>
                <c:pt idx="599">
                  <c:v>5482</c:v>
                </c:pt>
                <c:pt idx="600">
                  <c:v>9609</c:v>
                </c:pt>
                <c:pt idx="601">
                  <c:v>3221</c:v>
                </c:pt>
                <c:pt idx="602">
                  <c:v>3383</c:v>
                </c:pt>
                <c:pt idx="603">
                  <c:v>6881</c:v>
                </c:pt>
                <c:pt idx="604">
                  <c:v>5741</c:v>
                </c:pt>
                <c:pt idx="605">
                  <c:v>7317</c:v>
                </c:pt>
                <c:pt idx="606">
                  <c:v>3882</c:v>
                </c:pt>
                <c:pt idx="607">
                  <c:v>8972</c:v>
                </c:pt>
                <c:pt idx="608">
                  <c:v>12625</c:v>
                </c:pt>
                <c:pt idx="609">
                  <c:v>8707</c:v>
                </c:pt>
                <c:pt idx="610">
                  <c:v>5129</c:v>
                </c:pt>
                <c:pt idx="611">
                  <c:v>11349</c:v>
                </c:pt>
                <c:pt idx="612">
                  <c:v>8226</c:v>
                </c:pt>
                <c:pt idx="613">
                  <c:v>7991</c:v>
                </c:pt>
                <c:pt idx="614">
                  <c:v>6308</c:v>
                </c:pt>
                <c:pt idx="615">
                  <c:v>5489</c:v>
                </c:pt>
                <c:pt idx="616">
                  <c:v>7078</c:v>
                </c:pt>
                <c:pt idx="617">
                  <c:v>4085</c:v>
                </c:pt>
                <c:pt idx="618">
                  <c:v>4735</c:v>
                </c:pt>
                <c:pt idx="619">
                  <c:v>7136</c:v>
                </c:pt>
                <c:pt idx="620">
                  <c:v>5476</c:v>
                </c:pt>
                <c:pt idx="621">
                  <c:v>6167</c:v>
                </c:pt>
                <c:pt idx="622">
                  <c:v>4291</c:v>
                </c:pt>
                <c:pt idx="623">
                  <c:v>7510</c:v>
                </c:pt>
                <c:pt idx="624">
                  <c:v>15010</c:v>
                </c:pt>
                <c:pt idx="625">
                  <c:v>4145</c:v>
                </c:pt>
                <c:pt idx="626">
                  <c:v>7419</c:v>
                </c:pt>
              </c:numCache>
            </c:numRef>
          </c:val>
          <c:smooth val="0"/>
          <c:extLst xmlns:c16r2="http://schemas.microsoft.com/office/drawing/2015/06/chart">
            <c:ext xmlns:c16="http://schemas.microsoft.com/office/drawing/2014/chart" uri="{C3380CC4-5D6E-409C-BE32-E72D297353CC}">
              <c16:uniqueId val="{00000000-214A-435F-A2DD-0F3408D94FF0}"/>
            </c:ext>
          </c:extLst>
        </c:ser>
        <c:ser>
          <c:idx val="1"/>
          <c:order val="1"/>
          <c:tx>
            <c:v>Подано документов в регионы 2</c:v>
          </c:tx>
          <c:spPr>
            <a:ln w="12700">
              <a:solidFill>
                <a:srgbClr val="002060"/>
              </a:solidFill>
            </a:ln>
          </c:spPr>
          <c:marker>
            <c:symbol val="none"/>
          </c:marker>
          <c:cat>
            <c:numRef>
              <c:f>'обработанные за 1'!$A$2:$A$637</c:f>
              <c:numCache>
                <c:formatCode>h:mm</c:formatCode>
                <c:ptCount val="636"/>
                <c:pt idx="0">
                  <c:v>0.41597222222222202</c:v>
                </c:pt>
                <c:pt idx="1">
                  <c:v>0.41666666666666702</c:v>
                </c:pt>
                <c:pt idx="2">
                  <c:v>0.41736111111111102</c:v>
                </c:pt>
                <c:pt idx="3">
                  <c:v>0.41805555555555601</c:v>
                </c:pt>
                <c:pt idx="4">
                  <c:v>0.41875000000000001</c:v>
                </c:pt>
                <c:pt idx="5">
                  <c:v>0.41944444444444501</c:v>
                </c:pt>
                <c:pt idx="6">
                  <c:v>0.42013888888888901</c:v>
                </c:pt>
                <c:pt idx="7">
                  <c:v>0.420833333333334</c:v>
                </c:pt>
                <c:pt idx="8">
                  <c:v>0.421527777777778</c:v>
                </c:pt>
                <c:pt idx="9">
                  <c:v>0.422222222222223</c:v>
                </c:pt>
                <c:pt idx="10">
                  <c:v>0.422916666666667</c:v>
                </c:pt>
                <c:pt idx="11">
                  <c:v>0.42361111111111199</c:v>
                </c:pt>
                <c:pt idx="12">
                  <c:v>0.42430555555555599</c:v>
                </c:pt>
                <c:pt idx="13">
                  <c:v>0.42500000000000099</c:v>
                </c:pt>
                <c:pt idx="14">
                  <c:v>0.42569444444444499</c:v>
                </c:pt>
                <c:pt idx="15">
                  <c:v>0.42638888888888998</c:v>
                </c:pt>
                <c:pt idx="16">
                  <c:v>0.42708333333333398</c:v>
                </c:pt>
                <c:pt idx="17">
                  <c:v>0.42777777777777898</c:v>
                </c:pt>
                <c:pt idx="18">
                  <c:v>0.42847222222222298</c:v>
                </c:pt>
                <c:pt idx="19">
                  <c:v>0.42916666666666797</c:v>
                </c:pt>
                <c:pt idx="20">
                  <c:v>0.42986111111111203</c:v>
                </c:pt>
                <c:pt idx="21">
                  <c:v>0.43055555555555702</c:v>
                </c:pt>
                <c:pt idx="22">
                  <c:v>0.43125000000000102</c:v>
                </c:pt>
                <c:pt idx="23">
                  <c:v>0.43194444444444602</c:v>
                </c:pt>
                <c:pt idx="24">
                  <c:v>0.43263888888889002</c:v>
                </c:pt>
                <c:pt idx="25">
                  <c:v>0.43333333333333501</c:v>
                </c:pt>
                <c:pt idx="26">
                  <c:v>0.43402777777777901</c:v>
                </c:pt>
                <c:pt idx="27">
                  <c:v>0.43472222222222401</c:v>
                </c:pt>
                <c:pt idx="28">
                  <c:v>0.43541666666666801</c:v>
                </c:pt>
                <c:pt idx="29">
                  <c:v>0.436111111111113</c:v>
                </c:pt>
                <c:pt idx="30">
                  <c:v>0.436805555555557</c:v>
                </c:pt>
                <c:pt idx="31">
                  <c:v>0.437500000000002</c:v>
                </c:pt>
                <c:pt idx="32">
                  <c:v>0.438194444444446</c:v>
                </c:pt>
                <c:pt idx="33">
                  <c:v>0.43888888888889099</c:v>
                </c:pt>
                <c:pt idx="34">
                  <c:v>0.43958333333333499</c:v>
                </c:pt>
                <c:pt idx="35">
                  <c:v>0.44027777777777999</c:v>
                </c:pt>
                <c:pt idx="36">
                  <c:v>0.44097222222222399</c:v>
                </c:pt>
                <c:pt idx="37">
                  <c:v>0.44166666666666898</c:v>
                </c:pt>
                <c:pt idx="38">
                  <c:v>0.44236111111111298</c:v>
                </c:pt>
                <c:pt idx="39">
                  <c:v>0.44305555555555798</c:v>
                </c:pt>
                <c:pt idx="40">
                  <c:v>0.44375000000000198</c:v>
                </c:pt>
                <c:pt idx="41">
                  <c:v>0.44444444444444697</c:v>
                </c:pt>
                <c:pt idx="42">
                  <c:v>0.44513888888889103</c:v>
                </c:pt>
                <c:pt idx="43">
                  <c:v>0.44583333333333602</c:v>
                </c:pt>
                <c:pt idx="44">
                  <c:v>0.44652777777778002</c:v>
                </c:pt>
                <c:pt idx="45">
                  <c:v>0.44722222222222502</c:v>
                </c:pt>
                <c:pt idx="46">
                  <c:v>0.44791666666666902</c:v>
                </c:pt>
                <c:pt idx="47">
                  <c:v>0.44861111111111401</c:v>
                </c:pt>
                <c:pt idx="48">
                  <c:v>0.44930555555555801</c:v>
                </c:pt>
                <c:pt idx="49">
                  <c:v>0.45000000000000301</c:v>
                </c:pt>
                <c:pt idx="50">
                  <c:v>0.45069444444444701</c:v>
                </c:pt>
                <c:pt idx="51">
                  <c:v>0.451388888888892</c:v>
                </c:pt>
                <c:pt idx="52">
                  <c:v>0.452083333333336</c:v>
                </c:pt>
                <c:pt idx="53">
                  <c:v>0.452777777777781</c:v>
                </c:pt>
                <c:pt idx="54">
                  <c:v>0.453472222222225</c:v>
                </c:pt>
                <c:pt idx="55">
                  <c:v>0.45416666666666999</c:v>
                </c:pt>
                <c:pt idx="56">
                  <c:v>0.45486111111111399</c:v>
                </c:pt>
                <c:pt idx="57">
                  <c:v>0.45555555555555899</c:v>
                </c:pt>
                <c:pt idx="58">
                  <c:v>0.45625000000000299</c:v>
                </c:pt>
                <c:pt idx="59">
                  <c:v>0.45694444444444798</c:v>
                </c:pt>
                <c:pt idx="60">
                  <c:v>0.45763888888889198</c:v>
                </c:pt>
                <c:pt idx="61">
                  <c:v>0.45833333333333598</c:v>
                </c:pt>
                <c:pt idx="62">
                  <c:v>0.45902777777778098</c:v>
                </c:pt>
                <c:pt idx="63">
                  <c:v>0.45972222222222497</c:v>
                </c:pt>
                <c:pt idx="64">
                  <c:v>0.46041666666667003</c:v>
                </c:pt>
                <c:pt idx="65">
                  <c:v>0.46111111111111402</c:v>
                </c:pt>
                <c:pt idx="66">
                  <c:v>0.46180555555555902</c:v>
                </c:pt>
                <c:pt idx="67">
                  <c:v>0.46250000000000302</c:v>
                </c:pt>
                <c:pt idx="68">
                  <c:v>0.46319444444444802</c:v>
                </c:pt>
                <c:pt idx="69">
                  <c:v>0.46388888888889201</c:v>
                </c:pt>
                <c:pt idx="70">
                  <c:v>0.46458333333333701</c:v>
                </c:pt>
                <c:pt idx="71">
                  <c:v>0.46527777777778201</c:v>
                </c:pt>
                <c:pt idx="72">
                  <c:v>0.46597222222222601</c:v>
                </c:pt>
                <c:pt idx="73">
                  <c:v>0.466666666666671</c:v>
                </c:pt>
                <c:pt idx="74">
                  <c:v>0.467361111111115</c:v>
                </c:pt>
                <c:pt idx="75">
                  <c:v>0.468055555555559</c:v>
                </c:pt>
                <c:pt idx="76">
                  <c:v>0.468750000000004</c:v>
                </c:pt>
                <c:pt idx="77">
                  <c:v>0.46944444444444799</c:v>
                </c:pt>
                <c:pt idx="78">
                  <c:v>0.47013888888889299</c:v>
                </c:pt>
                <c:pt idx="79">
                  <c:v>0.47083333333333699</c:v>
                </c:pt>
                <c:pt idx="80">
                  <c:v>0.47152777777778199</c:v>
                </c:pt>
                <c:pt idx="81">
                  <c:v>0.47222222222222598</c:v>
                </c:pt>
                <c:pt idx="82">
                  <c:v>0.47291666666667098</c:v>
                </c:pt>
                <c:pt idx="83">
                  <c:v>0.47361111111111498</c:v>
                </c:pt>
                <c:pt idx="84">
                  <c:v>0.47430555555555998</c:v>
                </c:pt>
                <c:pt idx="85">
                  <c:v>0.47500000000000397</c:v>
                </c:pt>
                <c:pt idx="86">
                  <c:v>0.47569444444444903</c:v>
                </c:pt>
                <c:pt idx="87">
                  <c:v>0.47638888888889303</c:v>
                </c:pt>
                <c:pt idx="88">
                  <c:v>0.47708333333333802</c:v>
                </c:pt>
                <c:pt idx="89">
                  <c:v>0.47777777777778202</c:v>
                </c:pt>
                <c:pt idx="90">
                  <c:v>0.47847222222222702</c:v>
                </c:pt>
                <c:pt idx="91">
                  <c:v>0.47916666666667201</c:v>
                </c:pt>
                <c:pt idx="92">
                  <c:v>0.47986111111111601</c:v>
                </c:pt>
                <c:pt idx="93">
                  <c:v>0.48055555555556101</c:v>
                </c:pt>
                <c:pt idx="94">
                  <c:v>0.48125000000000501</c:v>
                </c:pt>
                <c:pt idx="95">
                  <c:v>0.48194444444445</c:v>
                </c:pt>
                <c:pt idx="96">
                  <c:v>0.482638888888894</c:v>
                </c:pt>
                <c:pt idx="97">
                  <c:v>0.483333333333338</c:v>
                </c:pt>
                <c:pt idx="98">
                  <c:v>0.484027777777783</c:v>
                </c:pt>
                <c:pt idx="99">
                  <c:v>0.48472222222222699</c:v>
                </c:pt>
                <c:pt idx="100">
                  <c:v>0.48541666666667199</c:v>
                </c:pt>
                <c:pt idx="101">
                  <c:v>0.48611111111111599</c:v>
                </c:pt>
                <c:pt idx="102">
                  <c:v>0.48680555555556099</c:v>
                </c:pt>
                <c:pt idx="103">
                  <c:v>0.48750000000000498</c:v>
                </c:pt>
                <c:pt idx="104">
                  <c:v>0.48819444444444998</c:v>
                </c:pt>
                <c:pt idx="105">
                  <c:v>0.48888888888889398</c:v>
                </c:pt>
                <c:pt idx="106">
                  <c:v>0.48958333333333898</c:v>
                </c:pt>
                <c:pt idx="107">
                  <c:v>0.49027777777778297</c:v>
                </c:pt>
                <c:pt idx="108">
                  <c:v>0.49097222222222803</c:v>
                </c:pt>
                <c:pt idx="109">
                  <c:v>0.49166666666667203</c:v>
                </c:pt>
                <c:pt idx="110">
                  <c:v>0.49236111111111702</c:v>
                </c:pt>
                <c:pt idx="111">
                  <c:v>0.49305555555556102</c:v>
                </c:pt>
                <c:pt idx="112">
                  <c:v>0.49375000000000602</c:v>
                </c:pt>
                <c:pt idx="113">
                  <c:v>0.49444444444445002</c:v>
                </c:pt>
                <c:pt idx="114">
                  <c:v>0.49513888888889501</c:v>
                </c:pt>
                <c:pt idx="115">
                  <c:v>0.49583333333333901</c:v>
                </c:pt>
                <c:pt idx="116">
                  <c:v>0.49652777777778401</c:v>
                </c:pt>
                <c:pt idx="117">
                  <c:v>0.49722222222222801</c:v>
                </c:pt>
                <c:pt idx="118">
                  <c:v>0.497916666666673</c:v>
                </c:pt>
                <c:pt idx="119">
                  <c:v>0.498611111111117</c:v>
                </c:pt>
                <c:pt idx="120">
                  <c:v>0.499305555555562</c:v>
                </c:pt>
                <c:pt idx="121">
                  <c:v>0.500000000000006</c:v>
                </c:pt>
                <c:pt idx="122">
                  <c:v>0.50069444444445099</c:v>
                </c:pt>
                <c:pt idx="123">
                  <c:v>0.50138888888889499</c:v>
                </c:pt>
                <c:pt idx="124">
                  <c:v>0.50208333333333999</c:v>
                </c:pt>
                <c:pt idx="125">
                  <c:v>0.50277777777778399</c:v>
                </c:pt>
                <c:pt idx="126">
                  <c:v>0.50347222222222898</c:v>
                </c:pt>
                <c:pt idx="127">
                  <c:v>0.50416666666667298</c:v>
                </c:pt>
                <c:pt idx="128">
                  <c:v>0.50486111111111798</c:v>
                </c:pt>
                <c:pt idx="129">
                  <c:v>0.50555555555556198</c:v>
                </c:pt>
                <c:pt idx="130">
                  <c:v>0.50625000000000697</c:v>
                </c:pt>
                <c:pt idx="131">
                  <c:v>0.50694444444445097</c:v>
                </c:pt>
                <c:pt idx="132">
                  <c:v>0.50763888888889597</c:v>
                </c:pt>
                <c:pt idx="133">
                  <c:v>0.50833333333333997</c:v>
                </c:pt>
                <c:pt idx="134">
                  <c:v>0.50902777777778496</c:v>
                </c:pt>
                <c:pt idx="135">
                  <c:v>0.50972222222222896</c:v>
                </c:pt>
                <c:pt idx="136">
                  <c:v>0.51041666666667396</c:v>
                </c:pt>
                <c:pt idx="137">
                  <c:v>0.51111111111111796</c:v>
                </c:pt>
                <c:pt idx="138">
                  <c:v>0.51180555555556295</c:v>
                </c:pt>
                <c:pt idx="139">
                  <c:v>0.51250000000000695</c:v>
                </c:pt>
                <c:pt idx="140">
                  <c:v>0.51319444444445195</c:v>
                </c:pt>
                <c:pt idx="141">
                  <c:v>0.51388888888889594</c:v>
                </c:pt>
                <c:pt idx="142">
                  <c:v>0.51458333333334105</c:v>
                </c:pt>
                <c:pt idx="143">
                  <c:v>0.51527777777778505</c:v>
                </c:pt>
                <c:pt idx="144">
                  <c:v>0.51597222222223005</c:v>
                </c:pt>
                <c:pt idx="145">
                  <c:v>0.51666666666667405</c:v>
                </c:pt>
                <c:pt idx="146">
                  <c:v>0.51736111111111904</c:v>
                </c:pt>
                <c:pt idx="147">
                  <c:v>0.51805555555556304</c:v>
                </c:pt>
                <c:pt idx="148">
                  <c:v>0.51875000000000804</c:v>
                </c:pt>
                <c:pt idx="149">
                  <c:v>0.51944444444445204</c:v>
                </c:pt>
                <c:pt idx="150">
                  <c:v>0.52013888888889703</c:v>
                </c:pt>
                <c:pt idx="151">
                  <c:v>0.52083333333334103</c:v>
                </c:pt>
                <c:pt idx="152">
                  <c:v>0.52152777777778603</c:v>
                </c:pt>
                <c:pt idx="153">
                  <c:v>0.52222222222223003</c:v>
                </c:pt>
                <c:pt idx="154">
                  <c:v>0.52291666666667502</c:v>
                </c:pt>
                <c:pt idx="155">
                  <c:v>0.52361111111111902</c:v>
                </c:pt>
                <c:pt idx="156">
                  <c:v>0.52430555555556402</c:v>
                </c:pt>
                <c:pt idx="157">
                  <c:v>0.52500000000000802</c:v>
                </c:pt>
                <c:pt idx="158">
                  <c:v>0.52569444444445301</c:v>
                </c:pt>
                <c:pt idx="159">
                  <c:v>0.52638888888889701</c:v>
                </c:pt>
                <c:pt idx="160">
                  <c:v>0.52708333333334201</c:v>
                </c:pt>
                <c:pt idx="161">
                  <c:v>0.52777777777778601</c:v>
                </c:pt>
                <c:pt idx="162">
                  <c:v>0.528472222222231</c:v>
                </c:pt>
                <c:pt idx="163">
                  <c:v>0.529166666666675</c:v>
                </c:pt>
                <c:pt idx="164">
                  <c:v>0.52986111111112</c:v>
                </c:pt>
                <c:pt idx="165">
                  <c:v>0.530555555555564</c:v>
                </c:pt>
                <c:pt idx="166">
                  <c:v>0.53125000000000899</c:v>
                </c:pt>
                <c:pt idx="167">
                  <c:v>0.53194444444445299</c:v>
                </c:pt>
                <c:pt idx="168">
                  <c:v>0.53263888888889799</c:v>
                </c:pt>
                <c:pt idx="169">
                  <c:v>0.53333333333334199</c:v>
                </c:pt>
                <c:pt idx="170">
                  <c:v>0.53402777777778698</c:v>
                </c:pt>
                <c:pt idx="171">
                  <c:v>0.53472222222223098</c:v>
                </c:pt>
                <c:pt idx="172">
                  <c:v>0.53541666666667598</c:v>
                </c:pt>
                <c:pt idx="173">
                  <c:v>0.53611111111111998</c:v>
                </c:pt>
                <c:pt idx="174">
                  <c:v>0.53680555555556497</c:v>
                </c:pt>
                <c:pt idx="175">
                  <c:v>0.53750000000000897</c:v>
                </c:pt>
                <c:pt idx="176">
                  <c:v>0.53819444444445397</c:v>
                </c:pt>
                <c:pt idx="177">
                  <c:v>0.53888888888889797</c:v>
                </c:pt>
                <c:pt idx="178">
                  <c:v>0.53958333333334296</c:v>
                </c:pt>
                <c:pt idx="179">
                  <c:v>0.54027777777778696</c:v>
                </c:pt>
                <c:pt idx="180">
                  <c:v>0.54097222222223196</c:v>
                </c:pt>
                <c:pt idx="181">
                  <c:v>0.54166666666667596</c:v>
                </c:pt>
                <c:pt idx="182">
                  <c:v>0.54236111111112095</c:v>
                </c:pt>
                <c:pt idx="183">
                  <c:v>0.54305555555556495</c:v>
                </c:pt>
                <c:pt idx="184">
                  <c:v>0.54375000000000995</c:v>
                </c:pt>
                <c:pt idx="185">
                  <c:v>0.54444444444445395</c:v>
                </c:pt>
                <c:pt idx="186">
                  <c:v>0.54513888888889905</c:v>
                </c:pt>
                <c:pt idx="187">
                  <c:v>0.54583333333334305</c:v>
                </c:pt>
                <c:pt idx="188">
                  <c:v>0.54652777777778805</c:v>
                </c:pt>
                <c:pt idx="189">
                  <c:v>0.54722222222223205</c:v>
                </c:pt>
                <c:pt idx="190">
                  <c:v>0.54791666666667704</c:v>
                </c:pt>
                <c:pt idx="191">
                  <c:v>0.54861111111112104</c:v>
                </c:pt>
                <c:pt idx="192">
                  <c:v>0.54930555555556604</c:v>
                </c:pt>
                <c:pt idx="193">
                  <c:v>0.55000000000001004</c:v>
                </c:pt>
                <c:pt idx="194">
                  <c:v>0.55069444444445503</c:v>
                </c:pt>
                <c:pt idx="195">
                  <c:v>0.55138888888889903</c:v>
                </c:pt>
                <c:pt idx="196">
                  <c:v>0.55208333333334403</c:v>
                </c:pt>
                <c:pt idx="197">
                  <c:v>0.55277777777778803</c:v>
                </c:pt>
                <c:pt idx="198">
                  <c:v>0.55347222222223302</c:v>
                </c:pt>
                <c:pt idx="199">
                  <c:v>0.55416666666667702</c:v>
                </c:pt>
                <c:pt idx="200">
                  <c:v>0.55486111111112102</c:v>
                </c:pt>
                <c:pt idx="201">
                  <c:v>0.55555555555556602</c:v>
                </c:pt>
                <c:pt idx="202">
                  <c:v>0.55625000000001001</c:v>
                </c:pt>
                <c:pt idx="203">
                  <c:v>0.55694444444445501</c:v>
                </c:pt>
                <c:pt idx="204">
                  <c:v>0.55763888888889901</c:v>
                </c:pt>
                <c:pt idx="205">
                  <c:v>0.55833333333334401</c:v>
                </c:pt>
                <c:pt idx="206">
                  <c:v>0.559027777777788</c:v>
                </c:pt>
                <c:pt idx="207">
                  <c:v>0.559722222222233</c:v>
                </c:pt>
                <c:pt idx="208">
                  <c:v>0.560416666666677</c:v>
                </c:pt>
                <c:pt idx="209">
                  <c:v>0.561111111111122</c:v>
                </c:pt>
                <c:pt idx="210">
                  <c:v>0.56180555555556599</c:v>
                </c:pt>
                <c:pt idx="211">
                  <c:v>0.56250000000001099</c:v>
                </c:pt>
                <c:pt idx="212">
                  <c:v>0.56319444444445499</c:v>
                </c:pt>
                <c:pt idx="213">
                  <c:v>0.56388888888889999</c:v>
                </c:pt>
                <c:pt idx="214">
                  <c:v>0.56458333333334398</c:v>
                </c:pt>
                <c:pt idx="215">
                  <c:v>0.56527777777778898</c:v>
                </c:pt>
                <c:pt idx="216">
                  <c:v>0.56597222222223298</c:v>
                </c:pt>
                <c:pt idx="217">
                  <c:v>0.56666666666667798</c:v>
                </c:pt>
                <c:pt idx="218">
                  <c:v>0.56736111111112197</c:v>
                </c:pt>
                <c:pt idx="219">
                  <c:v>0.56805555555556697</c:v>
                </c:pt>
                <c:pt idx="220">
                  <c:v>0.56875000000001097</c:v>
                </c:pt>
                <c:pt idx="221">
                  <c:v>0.56944444444445597</c:v>
                </c:pt>
                <c:pt idx="222">
                  <c:v>0.57013888888889996</c:v>
                </c:pt>
                <c:pt idx="223">
                  <c:v>0.57083333333334496</c:v>
                </c:pt>
                <c:pt idx="224">
                  <c:v>0.57152777777778896</c:v>
                </c:pt>
                <c:pt idx="225">
                  <c:v>0.57222222222223396</c:v>
                </c:pt>
                <c:pt idx="226">
                  <c:v>0.57291666666667795</c:v>
                </c:pt>
                <c:pt idx="227">
                  <c:v>0.57361111111112295</c:v>
                </c:pt>
                <c:pt idx="228">
                  <c:v>0.57430555555556695</c:v>
                </c:pt>
                <c:pt idx="229">
                  <c:v>0.57500000000001195</c:v>
                </c:pt>
                <c:pt idx="230">
                  <c:v>0.57569444444445705</c:v>
                </c:pt>
                <c:pt idx="231">
                  <c:v>0.57638888888890105</c:v>
                </c:pt>
                <c:pt idx="232">
                  <c:v>0.57708333333334505</c:v>
                </c:pt>
                <c:pt idx="233">
                  <c:v>0.57777777777779005</c:v>
                </c:pt>
                <c:pt idx="234">
                  <c:v>0.57847222222223404</c:v>
                </c:pt>
                <c:pt idx="235">
                  <c:v>0.57916666666667904</c:v>
                </c:pt>
                <c:pt idx="236">
                  <c:v>0.57986111111112304</c:v>
                </c:pt>
                <c:pt idx="237">
                  <c:v>0.58055555555556804</c:v>
                </c:pt>
                <c:pt idx="238">
                  <c:v>0.58125000000001203</c:v>
                </c:pt>
                <c:pt idx="239">
                  <c:v>0.58194444444445703</c:v>
                </c:pt>
                <c:pt idx="240">
                  <c:v>0.58263888888890103</c:v>
                </c:pt>
                <c:pt idx="241">
                  <c:v>0.58333333333334603</c:v>
                </c:pt>
                <c:pt idx="242">
                  <c:v>0.58402777777779002</c:v>
                </c:pt>
                <c:pt idx="243">
                  <c:v>0.58472222222223502</c:v>
                </c:pt>
                <c:pt idx="244">
                  <c:v>0.58541666666667902</c:v>
                </c:pt>
                <c:pt idx="245">
                  <c:v>0.58611111111112402</c:v>
                </c:pt>
                <c:pt idx="246">
                  <c:v>0.58680555555556801</c:v>
                </c:pt>
                <c:pt idx="247">
                  <c:v>0.58750000000001301</c:v>
                </c:pt>
                <c:pt idx="248">
                  <c:v>0.58819444444445701</c:v>
                </c:pt>
                <c:pt idx="249">
                  <c:v>0.58888888888890201</c:v>
                </c:pt>
                <c:pt idx="250">
                  <c:v>0.589583333333346</c:v>
                </c:pt>
                <c:pt idx="251">
                  <c:v>0.590277777777791</c:v>
                </c:pt>
                <c:pt idx="252">
                  <c:v>0.590972222222235</c:v>
                </c:pt>
                <c:pt idx="253">
                  <c:v>0.59166666666668</c:v>
                </c:pt>
                <c:pt idx="254">
                  <c:v>0.59236111111112399</c:v>
                </c:pt>
                <c:pt idx="255">
                  <c:v>0.59305555555556899</c:v>
                </c:pt>
                <c:pt idx="256">
                  <c:v>0.59375000000001299</c:v>
                </c:pt>
                <c:pt idx="257">
                  <c:v>0.59444444444445799</c:v>
                </c:pt>
                <c:pt idx="258">
                  <c:v>0.59513888888890198</c:v>
                </c:pt>
                <c:pt idx="259">
                  <c:v>0.59583333333334698</c:v>
                </c:pt>
                <c:pt idx="260">
                  <c:v>0.59652777777779098</c:v>
                </c:pt>
                <c:pt idx="261">
                  <c:v>0.59722222222223598</c:v>
                </c:pt>
                <c:pt idx="262">
                  <c:v>0.59791666666667997</c:v>
                </c:pt>
                <c:pt idx="263">
                  <c:v>0.59861111111112497</c:v>
                </c:pt>
                <c:pt idx="264">
                  <c:v>0.59930555555556897</c:v>
                </c:pt>
                <c:pt idx="265">
                  <c:v>0.60000000000001397</c:v>
                </c:pt>
                <c:pt idx="266">
                  <c:v>0.60069444444445896</c:v>
                </c:pt>
                <c:pt idx="267">
                  <c:v>0.60138888888890296</c:v>
                </c:pt>
                <c:pt idx="268">
                  <c:v>0.60208333333334696</c:v>
                </c:pt>
                <c:pt idx="269">
                  <c:v>0.60277777777779196</c:v>
                </c:pt>
                <c:pt idx="270">
                  <c:v>0.60347222222223595</c:v>
                </c:pt>
                <c:pt idx="271">
                  <c:v>0.60416666666668095</c:v>
                </c:pt>
                <c:pt idx="272">
                  <c:v>0.60486111111112495</c:v>
                </c:pt>
                <c:pt idx="273">
                  <c:v>0.60555555555556995</c:v>
                </c:pt>
                <c:pt idx="274">
                  <c:v>0.60625000000001406</c:v>
                </c:pt>
                <c:pt idx="275">
                  <c:v>0.60694444444446005</c:v>
                </c:pt>
                <c:pt idx="276">
                  <c:v>0.60763888888890305</c:v>
                </c:pt>
                <c:pt idx="277">
                  <c:v>0.60833333333334805</c:v>
                </c:pt>
                <c:pt idx="278">
                  <c:v>0.60902777777779205</c:v>
                </c:pt>
                <c:pt idx="279">
                  <c:v>0.60972222222223704</c:v>
                </c:pt>
                <c:pt idx="280">
                  <c:v>0.61041666666668104</c:v>
                </c:pt>
                <c:pt idx="281">
                  <c:v>0.61111111111112604</c:v>
                </c:pt>
                <c:pt idx="282">
                  <c:v>0.61180555555557103</c:v>
                </c:pt>
                <c:pt idx="283">
                  <c:v>0.61250000000001503</c:v>
                </c:pt>
                <c:pt idx="284">
                  <c:v>0.61319444444445903</c:v>
                </c:pt>
                <c:pt idx="285">
                  <c:v>0.61388888888890403</c:v>
                </c:pt>
                <c:pt idx="286">
                  <c:v>0.61458333333334803</c:v>
                </c:pt>
                <c:pt idx="287">
                  <c:v>0.61527777777779302</c:v>
                </c:pt>
                <c:pt idx="288">
                  <c:v>0.61597222222223702</c:v>
                </c:pt>
                <c:pt idx="289">
                  <c:v>0.61666666666668202</c:v>
                </c:pt>
                <c:pt idx="290">
                  <c:v>0.61736111111112602</c:v>
                </c:pt>
                <c:pt idx="291">
                  <c:v>0.61805555555557201</c:v>
                </c:pt>
                <c:pt idx="292">
                  <c:v>0.61875000000001501</c:v>
                </c:pt>
                <c:pt idx="293">
                  <c:v>0.61944444444446001</c:v>
                </c:pt>
                <c:pt idx="294">
                  <c:v>0.62013888888890401</c:v>
                </c:pt>
                <c:pt idx="295">
                  <c:v>0.620833333333349</c:v>
                </c:pt>
                <c:pt idx="296">
                  <c:v>0.621527777777793</c:v>
                </c:pt>
                <c:pt idx="297">
                  <c:v>0.622222222222238</c:v>
                </c:pt>
                <c:pt idx="298">
                  <c:v>0.622916666666682</c:v>
                </c:pt>
                <c:pt idx="299">
                  <c:v>0.62361111111112699</c:v>
                </c:pt>
                <c:pt idx="300">
                  <c:v>0.62430555555557199</c:v>
                </c:pt>
                <c:pt idx="301">
                  <c:v>0.62500000000001599</c:v>
                </c:pt>
                <c:pt idx="302">
                  <c:v>0.62569444444446098</c:v>
                </c:pt>
                <c:pt idx="303">
                  <c:v>0.62638888888890498</c:v>
                </c:pt>
                <c:pt idx="304">
                  <c:v>0.62708333333334898</c:v>
                </c:pt>
                <c:pt idx="305">
                  <c:v>0.62777777777779398</c:v>
                </c:pt>
                <c:pt idx="306">
                  <c:v>0.62847222222223798</c:v>
                </c:pt>
                <c:pt idx="307">
                  <c:v>0.62916666666668297</c:v>
                </c:pt>
                <c:pt idx="308">
                  <c:v>0.62986111111112697</c:v>
                </c:pt>
                <c:pt idx="309">
                  <c:v>0.63055555555557297</c:v>
                </c:pt>
                <c:pt idx="310">
                  <c:v>0.63125000000001597</c:v>
                </c:pt>
                <c:pt idx="311">
                  <c:v>0.63194444444446196</c:v>
                </c:pt>
                <c:pt idx="312">
                  <c:v>0.63263888888890496</c:v>
                </c:pt>
                <c:pt idx="313">
                  <c:v>0.63333333333334996</c:v>
                </c:pt>
                <c:pt idx="314">
                  <c:v>0.63402777777779395</c:v>
                </c:pt>
                <c:pt idx="315">
                  <c:v>0.63472222222223895</c:v>
                </c:pt>
                <c:pt idx="316">
                  <c:v>0.63541666666668295</c:v>
                </c:pt>
                <c:pt idx="317">
                  <c:v>0.63611111111112795</c:v>
                </c:pt>
                <c:pt idx="318">
                  <c:v>0.63680555555557306</c:v>
                </c:pt>
                <c:pt idx="319">
                  <c:v>0.63750000000001705</c:v>
                </c:pt>
                <c:pt idx="320">
                  <c:v>0.63819444444446205</c:v>
                </c:pt>
                <c:pt idx="321">
                  <c:v>0.63888888888890605</c:v>
                </c:pt>
                <c:pt idx="322">
                  <c:v>0.63958333333335005</c:v>
                </c:pt>
                <c:pt idx="323">
                  <c:v>0.64027777777779504</c:v>
                </c:pt>
                <c:pt idx="324">
                  <c:v>0.64097222222223904</c:v>
                </c:pt>
                <c:pt idx="325">
                  <c:v>0.64166666666668404</c:v>
                </c:pt>
                <c:pt idx="326">
                  <c:v>0.64236111111112804</c:v>
                </c:pt>
                <c:pt idx="327">
                  <c:v>0.64305555555557403</c:v>
                </c:pt>
                <c:pt idx="328">
                  <c:v>0.64375000000001703</c:v>
                </c:pt>
                <c:pt idx="329">
                  <c:v>0.64444444444446203</c:v>
                </c:pt>
                <c:pt idx="330">
                  <c:v>0.64513888888890603</c:v>
                </c:pt>
                <c:pt idx="331">
                  <c:v>0.64583333333335102</c:v>
                </c:pt>
                <c:pt idx="332">
                  <c:v>0.64652777777779502</c:v>
                </c:pt>
                <c:pt idx="333">
                  <c:v>0.64722222222224002</c:v>
                </c:pt>
                <c:pt idx="334">
                  <c:v>0.64791666666668402</c:v>
                </c:pt>
                <c:pt idx="335">
                  <c:v>0.64861111111112901</c:v>
                </c:pt>
                <c:pt idx="336">
                  <c:v>0.64930555555557401</c:v>
                </c:pt>
                <c:pt idx="337">
                  <c:v>0.65000000000001801</c:v>
                </c:pt>
                <c:pt idx="338">
                  <c:v>0.650694444444463</c:v>
                </c:pt>
                <c:pt idx="339">
                  <c:v>0.651388888888907</c:v>
                </c:pt>
                <c:pt idx="340">
                  <c:v>0.652083333333351</c:v>
                </c:pt>
                <c:pt idx="341">
                  <c:v>0.652777777777796</c:v>
                </c:pt>
                <c:pt idx="342">
                  <c:v>0.65347222222224</c:v>
                </c:pt>
                <c:pt idx="343">
                  <c:v>0.65416666666668499</c:v>
                </c:pt>
                <c:pt idx="344">
                  <c:v>0.65486111111112899</c:v>
                </c:pt>
                <c:pt idx="345">
                  <c:v>0.65555555555557499</c:v>
                </c:pt>
                <c:pt idx="346">
                  <c:v>0.65625000000001799</c:v>
                </c:pt>
                <c:pt idx="347">
                  <c:v>0.65694444444446398</c:v>
                </c:pt>
                <c:pt idx="348">
                  <c:v>0.65763888888890698</c:v>
                </c:pt>
                <c:pt idx="349">
                  <c:v>0.65833333333335198</c:v>
                </c:pt>
                <c:pt idx="350">
                  <c:v>0.65902777777779598</c:v>
                </c:pt>
                <c:pt idx="351">
                  <c:v>0.65972222222224097</c:v>
                </c:pt>
                <c:pt idx="352">
                  <c:v>0.66041666666668497</c:v>
                </c:pt>
                <c:pt idx="353">
                  <c:v>0.66111111111112997</c:v>
                </c:pt>
                <c:pt idx="354">
                  <c:v>0.66180555555557496</c:v>
                </c:pt>
                <c:pt idx="355">
                  <c:v>0.66250000000001896</c:v>
                </c:pt>
                <c:pt idx="356">
                  <c:v>0.66319444444446396</c:v>
                </c:pt>
                <c:pt idx="357">
                  <c:v>0.66388888888890796</c:v>
                </c:pt>
                <c:pt idx="358">
                  <c:v>0.66458333333335196</c:v>
                </c:pt>
                <c:pt idx="359">
                  <c:v>0.66527777777779695</c:v>
                </c:pt>
                <c:pt idx="360">
                  <c:v>0.66597222222224095</c:v>
                </c:pt>
                <c:pt idx="361">
                  <c:v>0.66666666666668595</c:v>
                </c:pt>
                <c:pt idx="362">
                  <c:v>0.66736111111112995</c:v>
                </c:pt>
                <c:pt idx="363">
                  <c:v>0.66805555555557605</c:v>
                </c:pt>
                <c:pt idx="364">
                  <c:v>0.66875000000002005</c:v>
                </c:pt>
                <c:pt idx="365">
                  <c:v>0.66944444444446505</c:v>
                </c:pt>
                <c:pt idx="366">
                  <c:v>0.67013888888890805</c:v>
                </c:pt>
                <c:pt idx="367">
                  <c:v>0.67083333333335304</c:v>
                </c:pt>
                <c:pt idx="368">
                  <c:v>0.67152777777779704</c:v>
                </c:pt>
                <c:pt idx="369">
                  <c:v>0.67222222222224204</c:v>
                </c:pt>
                <c:pt idx="370">
                  <c:v>0.67291666666668604</c:v>
                </c:pt>
                <c:pt idx="371">
                  <c:v>0.67361111111113103</c:v>
                </c:pt>
                <c:pt idx="372">
                  <c:v>0.67430555555557603</c:v>
                </c:pt>
                <c:pt idx="373">
                  <c:v>0.67500000000002003</c:v>
                </c:pt>
                <c:pt idx="374">
                  <c:v>0.67569444444446503</c:v>
                </c:pt>
                <c:pt idx="375">
                  <c:v>0.67638888888890902</c:v>
                </c:pt>
                <c:pt idx="376">
                  <c:v>0.67708333333335302</c:v>
                </c:pt>
                <c:pt idx="377">
                  <c:v>0.67777777777779802</c:v>
                </c:pt>
                <c:pt idx="378">
                  <c:v>0.67847222222224202</c:v>
                </c:pt>
                <c:pt idx="379">
                  <c:v>0.67916666666668701</c:v>
                </c:pt>
                <c:pt idx="380">
                  <c:v>0.67986111111113101</c:v>
                </c:pt>
                <c:pt idx="381">
                  <c:v>0.68055555555557601</c:v>
                </c:pt>
                <c:pt idx="382">
                  <c:v>0.68125000000002001</c:v>
                </c:pt>
                <c:pt idx="383">
                  <c:v>0.681944444444465</c:v>
                </c:pt>
                <c:pt idx="384">
                  <c:v>0.682638888888909</c:v>
                </c:pt>
                <c:pt idx="385">
                  <c:v>0.683333333333354</c:v>
                </c:pt>
                <c:pt idx="386">
                  <c:v>0.684027777777798</c:v>
                </c:pt>
                <c:pt idx="387">
                  <c:v>0.68472222222224299</c:v>
                </c:pt>
                <c:pt idx="388">
                  <c:v>0.68541666666668699</c:v>
                </c:pt>
                <c:pt idx="389">
                  <c:v>0.68611111111113199</c:v>
                </c:pt>
                <c:pt idx="390">
                  <c:v>0.68680555555557699</c:v>
                </c:pt>
                <c:pt idx="391">
                  <c:v>0.68750000000002098</c:v>
                </c:pt>
                <c:pt idx="392">
                  <c:v>0.68819444444446498</c:v>
                </c:pt>
                <c:pt idx="393">
                  <c:v>0.68888888888890998</c:v>
                </c:pt>
                <c:pt idx="394">
                  <c:v>0.68958333333335398</c:v>
                </c:pt>
                <c:pt idx="395">
                  <c:v>0.69027777777779897</c:v>
                </c:pt>
                <c:pt idx="396">
                  <c:v>0.69097222222224297</c:v>
                </c:pt>
                <c:pt idx="397">
                  <c:v>0.69166666666668797</c:v>
                </c:pt>
                <c:pt idx="398">
                  <c:v>0.69236111111113197</c:v>
                </c:pt>
                <c:pt idx="399">
                  <c:v>0.69305555555557696</c:v>
                </c:pt>
                <c:pt idx="400">
                  <c:v>0.69375000000002096</c:v>
                </c:pt>
                <c:pt idx="401">
                  <c:v>0.69444444444446496</c:v>
                </c:pt>
                <c:pt idx="402">
                  <c:v>0.69513888888890996</c:v>
                </c:pt>
                <c:pt idx="403">
                  <c:v>0.69583333333335395</c:v>
                </c:pt>
                <c:pt idx="404">
                  <c:v>0.69652777777779895</c:v>
                </c:pt>
                <c:pt idx="405">
                  <c:v>0.69722222222224295</c:v>
                </c:pt>
                <c:pt idx="406">
                  <c:v>0.69791666666668795</c:v>
                </c:pt>
                <c:pt idx="407">
                  <c:v>0.69861111111113205</c:v>
                </c:pt>
                <c:pt idx="408">
                  <c:v>0.69930555555557805</c:v>
                </c:pt>
                <c:pt idx="409">
                  <c:v>0.70000000000002105</c:v>
                </c:pt>
                <c:pt idx="410">
                  <c:v>0.70069444444446705</c:v>
                </c:pt>
                <c:pt idx="411">
                  <c:v>0.70138888888891004</c:v>
                </c:pt>
                <c:pt idx="412">
                  <c:v>0.70208333333335504</c:v>
                </c:pt>
                <c:pt idx="413">
                  <c:v>0.70277777777779904</c:v>
                </c:pt>
                <c:pt idx="414">
                  <c:v>0.70347222222224404</c:v>
                </c:pt>
                <c:pt idx="415">
                  <c:v>0.70416666666668803</c:v>
                </c:pt>
                <c:pt idx="416">
                  <c:v>0.70486111111113303</c:v>
                </c:pt>
                <c:pt idx="417">
                  <c:v>0.70555555555557703</c:v>
                </c:pt>
                <c:pt idx="418">
                  <c:v>0.70625000000002203</c:v>
                </c:pt>
                <c:pt idx="419">
                  <c:v>0.70694444444446602</c:v>
                </c:pt>
                <c:pt idx="420">
                  <c:v>0.70763888888891102</c:v>
                </c:pt>
                <c:pt idx="421">
                  <c:v>0.70833333333335502</c:v>
                </c:pt>
                <c:pt idx="422">
                  <c:v>0.70902777777780002</c:v>
                </c:pt>
                <c:pt idx="423">
                  <c:v>0.70972222222224401</c:v>
                </c:pt>
                <c:pt idx="424">
                  <c:v>0.71041666666668901</c:v>
                </c:pt>
                <c:pt idx="425">
                  <c:v>0.71111111111113301</c:v>
                </c:pt>
                <c:pt idx="426">
                  <c:v>0.71180555555557901</c:v>
                </c:pt>
                <c:pt idx="427">
                  <c:v>0.712500000000022</c:v>
                </c:pt>
                <c:pt idx="428">
                  <c:v>0.713194444444467</c:v>
                </c:pt>
                <c:pt idx="429">
                  <c:v>0.713888888888911</c:v>
                </c:pt>
                <c:pt idx="430">
                  <c:v>0.714583333333356</c:v>
                </c:pt>
                <c:pt idx="431">
                  <c:v>0.71527777777779999</c:v>
                </c:pt>
                <c:pt idx="432">
                  <c:v>0.71597222222224499</c:v>
                </c:pt>
                <c:pt idx="433">
                  <c:v>0.71666666666668899</c:v>
                </c:pt>
                <c:pt idx="434">
                  <c:v>0.71736111111113399</c:v>
                </c:pt>
                <c:pt idx="435">
                  <c:v>0.71805555555557898</c:v>
                </c:pt>
                <c:pt idx="436">
                  <c:v>0.71875000000002298</c:v>
                </c:pt>
                <c:pt idx="437">
                  <c:v>0.71944444444446698</c:v>
                </c:pt>
                <c:pt idx="438">
                  <c:v>0.72013888888891198</c:v>
                </c:pt>
                <c:pt idx="439">
                  <c:v>0.72083333333335597</c:v>
                </c:pt>
                <c:pt idx="440">
                  <c:v>0.72152777777780097</c:v>
                </c:pt>
                <c:pt idx="441">
                  <c:v>0.72222222222224497</c:v>
                </c:pt>
                <c:pt idx="442">
                  <c:v>0.72291666666668997</c:v>
                </c:pt>
                <c:pt idx="443">
                  <c:v>0.72361111111113396</c:v>
                </c:pt>
                <c:pt idx="444">
                  <c:v>0.72430555555557996</c:v>
                </c:pt>
                <c:pt idx="445">
                  <c:v>0.72500000000002296</c:v>
                </c:pt>
                <c:pt idx="446">
                  <c:v>0.72569444444446896</c:v>
                </c:pt>
                <c:pt idx="447">
                  <c:v>0.72638888888891195</c:v>
                </c:pt>
                <c:pt idx="448">
                  <c:v>0.72708333333335695</c:v>
                </c:pt>
                <c:pt idx="449">
                  <c:v>0.72777777777780095</c:v>
                </c:pt>
                <c:pt idx="450">
                  <c:v>0.72847222222224595</c:v>
                </c:pt>
                <c:pt idx="451">
                  <c:v>0.72916666666669006</c:v>
                </c:pt>
                <c:pt idx="452">
                  <c:v>0.72986111111113505</c:v>
                </c:pt>
                <c:pt idx="453">
                  <c:v>0.73055555555558005</c:v>
                </c:pt>
                <c:pt idx="454">
                  <c:v>0.73125000000002405</c:v>
                </c:pt>
                <c:pt idx="455">
                  <c:v>0.73194444444446904</c:v>
                </c:pt>
                <c:pt idx="456">
                  <c:v>0.73263888888891304</c:v>
                </c:pt>
                <c:pt idx="457">
                  <c:v>0.73333333333335704</c:v>
                </c:pt>
                <c:pt idx="458">
                  <c:v>0.73402777777780204</c:v>
                </c:pt>
                <c:pt idx="459">
                  <c:v>0.73472222222224604</c:v>
                </c:pt>
                <c:pt idx="460">
                  <c:v>0.73541666666669103</c:v>
                </c:pt>
                <c:pt idx="461">
                  <c:v>0.73611111111113503</c:v>
                </c:pt>
                <c:pt idx="462">
                  <c:v>0.73680555555558103</c:v>
                </c:pt>
                <c:pt idx="463">
                  <c:v>0.73750000000002403</c:v>
                </c:pt>
                <c:pt idx="464">
                  <c:v>0.73819444444446902</c:v>
                </c:pt>
                <c:pt idx="465">
                  <c:v>0.73888888888891302</c:v>
                </c:pt>
                <c:pt idx="466">
                  <c:v>0.73958333333335802</c:v>
                </c:pt>
                <c:pt idx="467">
                  <c:v>0.74027777777780202</c:v>
                </c:pt>
                <c:pt idx="468">
                  <c:v>0.74097222222224701</c:v>
                </c:pt>
                <c:pt idx="469">
                  <c:v>0.74166666666669101</c:v>
                </c:pt>
                <c:pt idx="470">
                  <c:v>0.74236111111113601</c:v>
                </c:pt>
                <c:pt idx="471">
                  <c:v>0.743055555555581</c:v>
                </c:pt>
                <c:pt idx="472">
                  <c:v>0.743750000000025</c:v>
                </c:pt>
                <c:pt idx="473">
                  <c:v>0.744444444444469</c:v>
                </c:pt>
                <c:pt idx="474">
                  <c:v>0.745138888888914</c:v>
                </c:pt>
                <c:pt idx="475">
                  <c:v>0.745833333333358</c:v>
                </c:pt>
                <c:pt idx="476">
                  <c:v>0.74652777777780299</c:v>
                </c:pt>
                <c:pt idx="477">
                  <c:v>0.74722222222224699</c:v>
                </c:pt>
                <c:pt idx="478">
                  <c:v>0.74791666666669199</c:v>
                </c:pt>
                <c:pt idx="479">
                  <c:v>0.74861111111113599</c:v>
                </c:pt>
                <c:pt idx="480">
                  <c:v>0.74930555555558198</c:v>
                </c:pt>
                <c:pt idx="481">
                  <c:v>0.75000000000002498</c:v>
                </c:pt>
                <c:pt idx="482">
                  <c:v>0.75069444444447098</c:v>
                </c:pt>
                <c:pt idx="483">
                  <c:v>0.75138888888891397</c:v>
                </c:pt>
                <c:pt idx="484">
                  <c:v>0.75208333333335897</c:v>
                </c:pt>
                <c:pt idx="485">
                  <c:v>0.75277777777780297</c:v>
                </c:pt>
                <c:pt idx="486">
                  <c:v>0.75347222222224797</c:v>
                </c:pt>
                <c:pt idx="487">
                  <c:v>0.75416666666669196</c:v>
                </c:pt>
                <c:pt idx="488">
                  <c:v>0.75486111111113696</c:v>
                </c:pt>
                <c:pt idx="489">
                  <c:v>0.75555555555558196</c:v>
                </c:pt>
                <c:pt idx="490">
                  <c:v>0.75625000000002596</c:v>
                </c:pt>
                <c:pt idx="491">
                  <c:v>0.75694444444447095</c:v>
                </c:pt>
                <c:pt idx="492">
                  <c:v>0.75763888888891495</c:v>
                </c:pt>
                <c:pt idx="493">
                  <c:v>0.75833333333335895</c:v>
                </c:pt>
                <c:pt idx="494">
                  <c:v>0.75902777777780395</c:v>
                </c:pt>
                <c:pt idx="495">
                  <c:v>0.75972222222224794</c:v>
                </c:pt>
                <c:pt idx="496">
                  <c:v>0.76041666666669305</c:v>
                </c:pt>
                <c:pt idx="497">
                  <c:v>0.76111111111113705</c:v>
                </c:pt>
                <c:pt idx="498">
                  <c:v>0.76180555555558305</c:v>
                </c:pt>
                <c:pt idx="499">
                  <c:v>0.76250000000002605</c:v>
                </c:pt>
                <c:pt idx="500">
                  <c:v>0.76319444444447204</c:v>
                </c:pt>
                <c:pt idx="501">
                  <c:v>0.76388888888891504</c:v>
                </c:pt>
                <c:pt idx="502">
                  <c:v>0.76458333333336004</c:v>
                </c:pt>
                <c:pt idx="503">
                  <c:v>0.76527777777780404</c:v>
                </c:pt>
                <c:pt idx="504">
                  <c:v>0.76597222222224903</c:v>
                </c:pt>
                <c:pt idx="505">
                  <c:v>0.76666666666669303</c:v>
                </c:pt>
                <c:pt idx="506">
                  <c:v>0.76736111111113803</c:v>
                </c:pt>
                <c:pt idx="507">
                  <c:v>0.76805555555558302</c:v>
                </c:pt>
                <c:pt idx="508">
                  <c:v>0.76875000000002702</c:v>
                </c:pt>
                <c:pt idx="509">
                  <c:v>0.76944444444447202</c:v>
                </c:pt>
                <c:pt idx="510">
                  <c:v>0.77013888888891602</c:v>
                </c:pt>
                <c:pt idx="511">
                  <c:v>0.77083333333336002</c:v>
                </c:pt>
                <c:pt idx="512">
                  <c:v>0.77152777777780501</c:v>
                </c:pt>
                <c:pt idx="513">
                  <c:v>0.77222222222224901</c:v>
                </c:pt>
                <c:pt idx="514">
                  <c:v>0.77291666666669401</c:v>
                </c:pt>
                <c:pt idx="515">
                  <c:v>0.77361111111113801</c:v>
                </c:pt>
                <c:pt idx="516">
                  <c:v>0.774305555555583</c:v>
                </c:pt>
                <c:pt idx="517">
                  <c:v>0.775000000000027</c:v>
                </c:pt>
                <c:pt idx="518">
                  <c:v>0.775694444444473</c:v>
                </c:pt>
                <c:pt idx="519">
                  <c:v>0.776388888888916</c:v>
                </c:pt>
                <c:pt idx="520">
                  <c:v>0.77708333333336099</c:v>
                </c:pt>
                <c:pt idx="521">
                  <c:v>0.77777777777780499</c:v>
                </c:pt>
                <c:pt idx="522">
                  <c:v>0.77847222222224999</c:v>
                </c:pt>
                <c:pt idx="523">
                  <c:v>0.77916666666669399</c:v>
                </c:pt>
                <c:pt idx="524">
                  <c:v>0.77986111111113898</c:v>
                </c:pt>
                <c:pt idx="525">
                  <c:v>0.78055555555558298</c:v>
                </c:pt>
                <c:pt idx="526">
                  <c:v>0.78125000000002798</c:v>
                </c:pt>
                <c:pt idx="527">
                  <c:v>0.78194444444447297</c:v>
                </c:pt>
                <c:pt idx="528">
                  <c:v>0.78263888888891697</c:v>
                </c:pt>
                <c:pt idx="529">
                  <c:v>0.78333333333336097</c:v>
                </c:pt>
                <c:pt idx="530">
                  <c:v>0.78402777777780597</c:v>
                </c:pt>
                <c:pt idx="531">
                  <c:v>0.78472222222224997</c:v>
                </c:pt>
                <c:pt idx="532">
                  <c:v>0.78541666666669496</c:v>
                </c:pt>
                <c:pt idx="533">
                  <c:v>0.78611111111113896</c:v>
                </c:pt>
                <c:pt idx="534">
                  <c:v>0.78680555555558496</c:v>
                </c:pt>
                <c:pt idx="535">
                  <c:v>0.78750000000002796</c:v>
                </c:pt>
                <c:pt idx="536">
                  <c:v>0.78819444444447295</c:v>
                </c:pt>
                <c:pt idx="537">
                  <c:v>0.78888888888891695</c:v>
                </c:pt>
                <c:pt idx="538">
                  <c:v>0.78958333333336195</c:v>
                </c:pt>
                <c:pt idx="539">
                  <c:v>0.79027777777780595</c:v>
                </c:pt>
                <c:pt idx="540">
                  <c:v>0.79097222222225105</c:v>
                </c:pt>
                <c:pt idx="541">
                  <c:v>0.79166666666669505</c:v>
                </c:pt>
                <c:pt idx="542">
                  <c:v>0.79236111111114005</c:v>
                </c:pt>
                <c:pt idx="543">
                  <c:v>0.79305555555558505</c:v>
                </c:pt>
                <c:pt idx="544">
                  <c:v>0.79375000000002904</c:v>
                </c:pt>
                <c:pt idx="545">
                  <c:v>0.79444444444447304</c:v>
                </c:pt>
                <c:pt idx="546">
                  <c:v>0.79513888888891804</c:v>
                </c:pt>
                <c:pt idx="547">
                  <c:v>0.79583333333336204</c:v>
                </c:pt>
                <c:pt idx="548">
                  <c:v>0.79652777777780703</c:v>
                </c:pt>
                <c:pt idx="549">
                  <c:v>0.79722222222225103</c:v>
                </c:pt>
                <c:pt idx="550">
                  <c:v>0.79791666666669603</c:v>
                </c:pt>
                <c:pt idx="551">
                  <c:v>0.79861111111114003</c:v>
                </c:pt>
                <c:pt idx="552">
                  <c:v>0.79930555555558502</c:v>
                </c:pt>
                <c:pt idx="553">
                  <c:v>0.80000000000002902</c:v>
                </c:pt>
                <c:pt idx="554">
                  <c:v>0.80069444444447502</c:v>
                </c:pt>
                <c:pt idx="555">
                  <c:v>0.80138888888891802</c:v>
                </c:pt>
                <c:pt idx="556">
                  <c:v>0.80208333333336301</c:v>
                </c:pt>
                <c:pt idx="557">
                  <c:v>0.80277777777780701</c:v>
                </c:pt>
                <c:pt idx="558">
                  <c:v>0.80347222222225201</c:v>
                </c:pt>
                <c:pt idx="559">
                  <c:v>0.80416666666669601</c:v>
                </c:pt>
                <c:pt idx="560">
                  <c:v>0.804861111111141</c:v>
                </c:pt>
                <c:pt idx="561">
                  <c:v>0.805555555555585</c:v>
                </c:pt>
                <c:pt idx="562">
                  <c:v>0.80625000000003</c:v>
                </c:pt>
                <c:pt idx="563">
                  <c:v>0.806944444444475</c:v>
                </c:pt>
                <c:pt idx="564">
                  <c:v>0.80763888888891899</c:v>
                </c:pt>
                <c:pt idx="565">
                  <c:v>0.80833333333336299</c:v>
                </c:pt>
                <c:pt idx="566">
                  <c:v>0.80902777777780799</c:v>
                </c:pt>
                <c:pt idx="567">
                  <c:v>0.80972222222225199</c:v>
                </c:pt>
                <c:pt idx="568">
                  <c:v>0.81041666666669698</c:v>
                </c:pt>
                <c:pt idx="569">
                  <c:v>0.81111111111114098</c:v>
                </c:pt>
                <c:pt idx="570">
                  <c:v>0.81180555555558698</c:v>
                </c:pt>
                <c:pt idx="571">
                  <c:v>0.81250000000002998</c:v>
                </c:pt>
                <c:pt idx="572">
                  <c:v>0.81319444444447597</c:v>
                </c:pt>
                <c:pt idx="573">
                  <c:v>0.81388888888891897</c:v>
                </c:pt>
                <c:pt idx="574">
                  <c:v>0.81458333333336397</c:v>
                </c:pt>
                <c:pt idx="575">
                  <c:v>0.81527777777780797</c:v>
                </c:pt>
                <c:pt idx="576">
                  <c:v>0.81597222222225296</c:v>
                </c:pt>
                <c:pt idx="577">
                  <c:v>0.81666666666669696</c:v>
                </c:pt>
                <c:pt idx="578">
                  <c:v>0.81736111111114196</c:v>
                </c:pt>
                <c:pt idx="579">
                  <c:v>0.81805555555558696</c:v>
                </c:pt>
                <c:pt idx="580">
                  <c:v>0.81875000000003095</c:v>
                </c:pt>
                <c:pt idx="581">
                  <c:v>0.81944444444447495</c:v>
                </c:pt>
                <c:pt idx="582">
                  <c:v>0.82013888888891995</c:v>
                </c:pt>
                <c:pt idx="583">
                  <c:v>0.82083333333336395</c:v>
                </c:pt>
                <c:pt idx="584">
                  <c:v>0.82152777777780905</c:v>
                </c:pt>
                <c:pt idx="585">
                  <c:v>0.82222222222225305</c:v>
                </c:pt>
                <c:pt idx="586">
                  <c:v>0.82291666666669805</c:v>
                </c:pt>
                <c:pt idx="587">
                  <c:v>0.82361111111114205</c:v>
                </c:pt>
                <c:pt idx="588">
                  <c:v>0.82430555555558704</c:v>
                </c:pt>
                <c:pt idx="589">
                  <c:v>0.82500000000003104</c:v>
                </c:pt>
                <c:pt idx="590">
                  <c:v>0.82569444444447704</c:v>
                </c:pt>
                <c:pt idx="591">
                  <c:v>0.82638888888892004</c:v>
                </c:pt>
                <c:pt idx="592">
                  <c:v>0.82708333333336503</c:v>
                </c:pt>
                <c:pt idx="593">
                  <c:v>0.82777777777780903</c:v>
                </c:pt>
                <c:pt idx="594">
                  <c:v>0.82847222222225403</c:v>
                </c:pt>
                <c:pt idx="595">
                  <c:v>0.82916666666669803</c:v>
                </c:pt>
                <c:pt idx="596">
                  <c:v>0.82986111111114302</c:v>
                </c:pt>
                <c:pt idx="597">
                  <c:v>0.83055555555558702</c:v>
                </c:pt>
                <c:pt idx="598">
                  <c:v>0.83125000000003102</c:v>
                </c:pt>
                <c:pt idx="599">
                  <c:v>0.83194444444447702</c:v>
                </c:pt>
                <c:pt idx="600">
                  <c:v>0.83263888888892001</c:v>
                </c:pt>
                <c:pt idx="601">
                  <c:v>0.83333333333336501</c:v>
                </c:pt>
                <c:pt idx="602">
                  <c:v>0.83402777777780901</c:v>
                </c:pt>
                <c:pt idx="603">
                  <c:v>0.83472222222225401</c:v>
                </c:pt>
                <c:pt idx="604">
                  <c:v>0.835416666666698</c:v>
                </c:pt>
                <c:pt idx="605">
                  <c:v>0.836111111111143</c:v>
                </c:pt>
                <c:pt idx="606">
                  <c:v>0.836805555555588</c:v>
                </c:pt>
                <c:pt idx="607">
                  <c:v>0.837500000000032</c:v>
                </c:pt>
                <c:pt idx="608">
                  <c:v>0.83819444444447699</c:v>
                </c:pt>
                <c:pt idx="609">
                  <c:v>0.83888888888892099</c:v>
                </c:pt>
                <c:pt idx="610">
                  <c:v>0.83958333333336499</c:v>
                </c:pt>
                <c:pt idx="611">
                  <c:v>0.84027777777780999</c:v>
                </c:pt>
                <c:pt idx="612">
                  <c:v>0.84097222222225398</c:v>
                </c:pt>
                <c:pt idx="613">
                  <c:v>0.84166666666669898</c:v>
                </c:pt>
                <c:pt idx="614">
                  <c:v>0.84236111111114298</c:v>
                </c:pt>
                <c:pt idx="615">
                  <c:v>0.84305555555558898</c:v>
                </c:pt>
                <c:pt idx="616">
                  <c:v>0.84375000000003197</c:v>
                </c:pt>
                <c:pt idx="617">
                  <c:v>0.84444444444447797</c:v>
                </c:pt>
                <c:pt idx="618">
                  <c:v>0.84513888888892097</c:v>
                </c:pt>
                <c:pt idx="619">
                  <c:v>0.84583333333336597</c:v>
                </c:pt>
                <c:pt idx="620">
                  <c:v>0.84652777777780996</c:v>
                </c:pt>
                <c:pt idx="621">
                  <c:v>0.84722222222225496</c:v>
                </c:pt>
                <c:pt idx="622">
                  <c:v>0.84791666666669896</c:v>
                </c:pt>
                <c:pt idx="623">
                  <c:v>0.84861111111114396</c:v>
                </c:pt>
                <c:pt idx="624">
                  <c:v>0.84930555555558795</c:v>
                </c:pt>
                <c:pt idx="625">
                  <c:v>0.85000000000003295</c:v>
                </c:pt>
                <c:pt idx="626">
                  <c:v>0.85069444444447795</c:v>
                </c:pt>
                <c:pt idx="627">
                  <c:v>0.85138888888892195</c:v>
                </c:pt>
                <c:pt idx="628">
                  <c:v>0.85208333333336606</c:v>
                </c:pt>
                <c:pt idx="629">
                  <c:v>0.85277777777781105</c:v>
                </c:pt>
                <c:pt idx="630">
                  <c:v>0.85347222222225505</c:v>
                </c:pt>
                <c:pt idx="631">
                  <c:v>0.85416666666670005</c:v>
                </c:pt>
                <c:pt idx="632">
                  <c:v>0.85486111111114405</c:v>
                </c:pt>
                <c:pt idx="633">
                  <c:v>0.85555555555558904</c:v>
                </c:pt>
                <c:pt idx="634">
                  <c:v>0.85625000000003304</c:v>
                </c:pt>
                <c:pt idx="635">
                  <c:v>0.85694444444447904</c:v>
                </c:pt>
              </c:numCache>
            </c:numRef>
          </c:cat>
          <c:val>
            <c:numRef>
              <c:f>'обработанные за 1'!$G$2:$G$637</c:f>
              <c:numCache>
                <c:formatCode>#,##0</c:formatCode>
                <c:ptCount val="636"/>
                <c:pt idx="0">
                  <c:v>10689</c:v>
                </c:pt>
                <c:pt idx="1">
                  <c:v>1588</c:v>
                </c:pt>
                <c:pt idx="2">
                  <c:v>1235</c:v>
                </c:pt>
                <c:pt idx="3">
                  <c:v>593</c:v>
                </c:pt>
                <c:pt idx="4">
                  <c:v>1641</c:v>
                </c:pt>
                <c:pt idx="5">
                  <c:v>2151</c:v>
                </c:pt>
                <c:pt idx="6">
                  <c:v>4063</c:v>
                </c:pt>
                <c:pt idx="7">
                  <c:v>2287</c:v>
                </c:pt>
                <c:pt idx="8">
                  <c:v>1658</c:v>
                </c:pt>
                <c:pt idx="9">
                  <c:v>1741</c:v>
                </c:pt>
                <c:pt idx="10">
                  <c:v>11958</c:v>
                </c:pt>
                <c:pt idx="11">
                  <c:v>843</c:v>
                </c:pt>
                <c:pt idx="12">
                  <c:v>4722</c:v>
                </c:pt>
                <c:pt idx="13">
                  <c:v>1270</c:v>
                </c:pt>
                <c:pt idx="14">
                  <c:v>631</c:v>
                </c:pt>
                <c:pt idx="15">
                  <c:v>1976</c:v>
                </c:pt>
                <c:pt idx="16">
                  <c:v>3361</c:v>
                </c:pt>
                <c:pt idx="17">
                  <c:v>11695</c:v>
                </c:pt>
                <c:pt idx="18">
                  <c:v>1732</c:v>
                </c:pt>
                <c:pt idx="19">
                  <c:v>2643</c:v>
                </c:pt>
                <c:pt idx="20">
                  <c:v>1447</c:v>
                </c:pt>
                <c:pt idx="21">
                  <c:v>3068</c:v>
                </c:pt>
                <c:pt idx="22">
                  <c:v>1632</c:v>
                </c:pt>
                <c:pt idx="23">
                  <c:v>656</c:v>
                </c:pt>
                <c:pt idx="24">
                  <c:v>1379</c:v>
                </c:pt>
                <c:pt idx="25">
                  <c:v>2131</c:v>
                </c:pt>
                <c:pt idx="26">
                  <c:v>1772</c:v>
                </c:pt>
                <c:pt idx="27">
                  <c:v>11916</c:v>
                </c:pt>
                <c:pt idx="28">
                  <c:v>11574</c:v>
                </c:pt>
                <c:pt idx="29">
                  <c:v>1452</c:v>
                </c:pt>
                <c:pt idx="30">
                  <c:v>3939</c:v>
                </c:pt>
                <c:pt idx="31">
                  <c:v>5701</c:v>
                </c:pt>
                <c:pt idx="32">
                  <c:v>3723</c:v>
                </c:pt>
                <c:pt idx="33">
                  <c:v>1548</c:v>
                </c:pt>
                <c:pt idx="34">
                  <c:v>4973</c:v>
                </c:pt>
                <c:pt idx="35">
                  <c:v>7012</c:v>
                </c:pt>
                <c:pt idx="36">
                  <c:v>1006</c:v>
                </c:pt>
                <c:pt idx="37">
                  <c:v>3888</c:v>
                </c:pt>
                <c:pt idx="38">
                  <c:v>2067</c:v>
                </c:pt>
                <c:pt idx="39">
                  <c:v>5747</c:v>
                </c:pt>
                <c:pt idx="40">
                  <c:v>1491</c:v>
                </c:pt>
                <c:pt idx="41">
                  <c:v>5318</c:v>
                </c:pt>
                <c:pt idx="42">
                  <c:v>5714</c:v>
                </c:pt>
                <c:pt idx="43">
                  <c:v>5808</c:v>
                </c:pt>
                <c:pt idx="44">
                  <c:v>3454</c:v>
                </c:pt>
                <c:pt idx="45">
                  <c:v>465</c:v>
                </c:pt>
                <c:pt idx="46">
                  <c:v>1725</c:v>
                </c:pt>
                <c:pt idx="47">
                  <c:v>386</c:v>
                </c:pt>
                <c:pt idx="48">
                  <c:v>404</c:v>
                </c:pt>
                <c:pt idx="49">
                  <c:v>3458</c:v>
                </c:pt>
                <c:pt idx="50">
                  <c:v>1688</c:v>
                </c:pt>
                <c:pt idx="51">
                  <c:v>5293</c:v>
                </c:pt>
                <c:pt idx="52">
                  <c:v>5398</c:v>
                </c:pt>
                <c:pt idx="53">
                  <c:v>4225</c:v>
                </c:pt>
                <c:pt idx="54">
                  <c:v>8618</c:v>
                </c:pt>
                <c:pt idx="55">
                  <c:v>9003</c:v>
                </c:pt>
                <c:pt idx="56">
                  <c:v>2224</c:v>
                </c:pt>
                <c:pt idx="57">
                  <c:v>3923</c:v>
                </c:pt>
                <c:pt idx="58">
                  <c:v>5017</c:v>
                </c:pt>
                <c:pt idx="59">
                  <c:v>3363</c:v>
                </c:pt>
                <c:pt idx="60">
                  <c:v>5752</c:v>
                </c:pt>
                <c:pt idx="61">
                  <c:v>2305</c:v>
                </c:pt>
                <c:pt idx="62">
                  <c:v>3600</c:v>
                </c:pt>
                <c:pt idx="63">
                  <c:v>5535</c:v>
                </c:pt>
                <c:pt idx="64">
                  <c:v>11848</c:v>
                </c:pt>
                <c:pt idx="65">
                  <c:v>1039</c:v>
                </c:pt>
                <c:pt idx="66">
                  <c:v>6473</c:v>
                </c:pt>
                <c:pt idx="67">
                  <c:v>2605</c:v>
                </c:pt>
                <c:pt idx="68">
                  <c:v>5421</c:v>
                </c:pt>
                <c:pt idx="69">
                  <c:v>1863</c:v>
                </c:pt>
                <c:pt idx="70">
                  <c:v>2047</c:v>
                </c:pt>
                <c:pt idx="71">
                  <c:v>6040</c:v>
                </c:pt>
                <c:pt idx="72">
                  <c:v>3931</c:v>
                </c:pt>
                <c:pt idx="73">
                  <c:v>1852</c:v>
                </c:pt>
                <c:pt idx="74">
                  <c:v>2589</c:v>
                </c:pt>
                <c:pt idx="75">
                  <c:v>6873</c:v>
                </c:pt>
                <c:pt idx="76">
                  <c:v>2283</c:v>
                </c:pt>
                <c:pt idx="77">
                  <c:v>8341</c:v>
                </c:pt>
                <c:pt idx="78">
                  <c:v>2933</c:v>
                </c:pt>
                <c:pt idx="79">
                  <c:v>4595</c:v>
                </c:pt>
                <c:pt idx="80">
                  <c:v>2793</c:v>
                </c:pt>
                <c:pt idx="81">
                  <c:v>3528</c:v>
                </c:pt>
                <c:pt idx="82">
                  <c:v>6920</c:v>
                </c:pt>
                <c:pt idx="83">
                  <c:v>1464</c:v>
                </c:pt>
                <c:pt idx="84">
                  <c:v>7526</c:v>
                </c:pt>
                <c:pt idx="85">
                  <c:v>2975</c:v>
                </c:pt>
                <c:pt idx="86">
                  <c:v>5393</c:v>
                </c:pt>
                <c:pt idx="87">
                  <c:v>3694</c:v>
                </c:pt>
                <c:pt idx="88">
                  <c:v>3232</c:v>
                </c:pt>
                <c:pt idx="89">
                  <c:v>1913</c:v>
                </c:pt>
                <c:pt idx="90">
                  <c:v>524</c:v>
                </c:pt>
                <c:pt idx="91">
                  <c:v>9001</c:v>
                </c:pt>
                <c:pt idx="92">
                  <c:v>3316</c:v>
                </c:pt>
                <c:pt idx="93">
                  <c:v>10600</c:v>
                </c:pt>
                <c:pt idx="94">
                  <c:v>3180</c:v>
                </c:pt>
                <c:pt idx="95">
                  <c:v>4180</c:v>
                </c:pt>
                <c:pt idx="96">
                  <c:v>2569</c:v>
                </c:pt>
                <c:pt idx="97">
                  <c:v>8064</c:v>
                </c:pt>
                <c:pt idx="98">
                  <c:v>7803</c:v>
                </c:pt>
                <c:pt idx="99">
                  <c:v>2090</c:v>
                </c:pt>
                <c:pt idx="100">
                  <c:v>1928</c:v>
                </c:pt>
                <c:pt idx="101">
                  <c:v>6321</c:v>
                </c:pt>
                <c:pt idx="102">
                  <c:v>3102</c:v>
                </c:pt>
                <c:pt idx="103">
                  <c:v>4989</c:v>
                </c:pt>
                <c:pt idx="104">
                  <c:v>2487</c:v>
                </c:pt>
                <c:pt idx="105">
                  <c:v>11878</c:v>
                </c:pt>
                <c:pt idx="106">
                  <c:v>2647</c:v>
                </c:pt>
                <c:pt idx="107">
                  <c:v>5860</c:v>
                </c:pt>
                <c:pt idx="108">
                  <c:v>5612</c:v>
                </c:pt>
                <c:pt idx="109">
                  <c:v>5986</c:v>
                </c:pt>
                <c:pt idx="110">
                  <c:v>9153</c:v>
                </c:pt>
                <c:pt idx="111">
                  <c:v>9542</c:v>
                </c:pt>
                <c:pt idx="112">
                  <c:v>3260</c:v>
                </c:pt>
                <c:pt idx="113">
                  <c:v>1200</c:v>
                </c:pt>
                <c:pt idx="114">
                  <c:v>8701</c:v>
                </c:pt>
                <c:pt idx="115">
                  <c:v>7858</c:v>
                </c:pt>
                <c:pt idx="116">
                  <c:v>6621</c:v>
                </c:pt>
                <c:pt idx="117">
                  <c:v>3560</c:v>
                </c:pt>
                <c:pt idx="118">
                  <c:v>13167</c:v>
                </c:pt>
                <c:pt idx="119">
                  <c:v>5540</c:v>
                </c:pt>
                <c:pt idx="120">
                  <c:v>10415</c:v>
                </c:pt>
                <c:pt idx="121">
                  <c:v>9585</c:v>
                </c:pt>
                <c:pt idx="122">
                  <c:v>6809</c:v>
                </c:pt>
                <c:pt idx="123">
                  <c:v>15957</c:v>
                </c:pt>
                <c:pt idx="124">
                  <c:v>6239</c:v>
                </c:pt>
                <c:pt idx="125">
                  <c:v>10919</c:v>
                </c:pt>
                <c:pt idx="126">
                  <c:v>4664</c:v>
                </c:pt>
                <c:pt idx="127">
                  <c:v>7519</c:v>
                </c:pt>
                <c:pt idx="128">
                  <c:v>1469</c:v>
                </c:pt>
                <c:pt idx="129">
                  <c:v>20611</c:v>
                </c:pt>
                <c:pt idx="130">
                  <c:v>11035</c:v>
                </c:pt>
                <c:pt idx="131">
                  <c:v>4270</c:v>
                </c:pt>
                <c:pt idx="132">
                  <c:v>7307</c:v>
                </c:pt>
                <c:pt idx="133">
                  <c:v>21404</c:v>
                </c:pt>
                <c:pt idx="134">
                  <c:v>14940</c:v>
                </c:pt>
                <c:pt idx="135">
                  <c:v>8830</c:v>
                </c:pt>
                <c:pt idx="136">
                  <c:v>11391</c:v>
                </c:pt>
                <c:pt idx="137">
                  <c:v>8489</c:v>
                </c:pt>
                <c:pt idx="138">
                  <c:v>10676</c:v>
                </c:pt>
                <c:pt idx="139">
                  <c:v>9059</c:v>
                </c:pt>
                <c:pt idx="140">
                  <c:v>3005</c:v>
                </c:pt>
                <c:pt idx="141">
                  <c:v>11250</c:v>
                </c:pt>
                <c:pt idx="142">
                  <c:v>15812</c:v>
                </c:pt>
                <c:pt idx="143">
                  <c:v>19393</c:v>
                </c:pt>
                <c:pt idx="144">
                  <c:v>14823</c:v>
                </c:pt>
                <c:pt idx="145">
                  <c:v>8320</c:v>
                </c:pt>
                <c:pt idx="146">
                  <c:v>7651</c:v>
                </c:pt>
                <c:pt idx="147">
                  <c:v>4484</c:v>
                </c:pt>
                <c:pt idx="148">
                  <c:v>6440</c:v>
                </c:pt>
                <c:pt idx="149">
                  <c:v>12707</c:v>
                </c:pt>
                <c:pt idx="150">
                  <c:v>7117</c:v>
                </c:pt>
                <c:pt idx="151">
                  <c:v>23504</c:v>
                </c:pt>
                <c:pt idx="152">
                  <c:v>8905</c:v>
                </c:pt>
                <c:pt idx="153">
                  <c:v>15311</c:v>
                </c:pt>
                <c:pt idx="154">
                  <c:v>5237</c:v>
                </c:pt>
                <c:pt idx="155">
                  <c:v>7635</c:v>
                </c:pt>
                <c:pt idx="156">
                  <c:v>14200</c:v>
                </c:pt>
                <c:pt idx="157">
                  <c:v>15574</c:v>
                </c:pt>
                <c:pt idx="158">
                  <c:v>11009</c:v>
                </c:pt>
                <c:pt idx="159">
                  <c:v>9469</c:v>
                </c:pt>
                <c:pt idx="160">
                  <c:v>23686</c:v>
                </c:pt>
                <c:pt idx="161">
                  <c:v>10576</c:v>
                </c:pt>
                <c:pt idx="162">
                  <c:v>11682</c:v>
                </c:pt>
                <c:pt idx="163">
                  <c:v>13632</c:v>
                </c:pt>
                <c:pt idx="164">
                  <c:v>12276</c:v>
                </c:pt>
                <c:pt idx="165">
                  <c:v>9413</c:v>
                </c:pt>
                <c:pt idx="166">
                  <c:v>15243</c:v>
                </c:pt>
                <c:pt idx="167">
                  <c:v>11846</c:v>
                </c:pt>
                <c:pt idx="168">
                  <c:v>12185</c:v>
                </c:pt>
                <c:pt idx="169">
                  <c:v>6309</c:v>
                </c:pt>
                <c:pt idx="170">
                  <c:v>21070</c:v>
                </c:pt>
                <c:pt idx="171">
                  <c:v>12869</c:v>
                </c:pt>
                <c:pt idx="172">
                  <c:v>16019</c:v>
                </c:pt>
                <c:pt idx="173">
                  <c:v>12575</c:v>
                </c:pt>
                <c:pt idx="174">
                  <c:v>7834</c:v>
                </c:pt>
                <c:pt idx="175">
                  <c:v>22294</c:v>
                </c:pt>
                <c:pt idx="176">
                  <c:v>6959</c:v>
                </c:pt>
                <c:pt idx="177">
                  <c:v>16545</c:v>
                </c:pt>
                <c:pt idx="178">
                  <c:v>18580</c:v>
                </c:pt>
                <c:pt idx="179">
                  <c:v>18042</c:v>
                </c:pt>
                <c:pt idx="180">
                  <c:v>14898</c:v>
                </c:pt>
                <c:pt idx="181">
                  <c:v>10851</c:v>
                </c:pt>
                <c:pt idx="182">
                  <c:v>12310</c:v>
                </c:pt>
                <c:pt idx="183">
                  <c:v>20044</c:v>
                </c:pt>
                <c:pt idx="184">
                  <c:v>11838</c:v>
                </c:pt>
                <c:pt idx="185">
                  <c:v>8746</c:v>
                </c:pt>
                <c:pt idx="186">
                  <c:v>20714</c:v>
                </c:pt>
                <c:pt idx="187">
                  <c:v>4466</c:v>
                </c:pt>
                <c:pt idx="188">
                  <c:v>14506</c:v>
                </c:pt>
                <c:pt idx="189">
                  <c:v>15302</c:v>
                </c:pt>
                <c:pt idx="190">
                  <c:v>11490</c:v>
                </c:pt>
                <c:pt idx="191">
                  <c:v>18151</c:v>
                </c:pt>
                <c:pt idx="192">
                  <c:v>5418</c:v>
                </c:pt>
                <c:pt idx="193">
                  <c:v>11704</c:v>
                </c:pt>
                <c:pt idx="194">
                  <c:v>15824</c:v>
                </c:pt>
                <c:pt idx="195">
                  <c:v>17867</c:v>
                </c:pt>
                <c:pt idx="196">
                  <c:v>12169</c:v>
                </c:pt>
                <c:pt idx="197">
                  <c:v>10931</c:v>
                </c:pt>
                <c:pt idx="198">
                  <c:v>15387</c:v>
                </c:pt>
                <c:pt idx="199">
                  <c:v>14691</c:v>
                </c:pt>
                <c:pt idx="200">
                  <c:v>10887</c:v>
                </c:pt>
                <c:pt idx="201">
                  <c:v>25231</c:v>
                </c:pt>
                <c:pt idx="202">
                  <c:v>11661</c:v>
                </c:pt>
                <c:pt idx="203">
                  <c:v>13756</c:v>
                </c:pt>
                <c:pt idx="204">
                  <c:v>8805</c:v>
                </c:pt>
                <c:pt idx="205">
                  <c:v>23622</c:v>
                </c:pt>
                <c:pt idx="206">
                  <c:v>6607</c:v>
                </c:pt>
                <c:pt idx="207">
                  <c:v>19175</c:v>
                </c:pt>
                <c:pt idx="208">
                  <c:v>10631</c:v>
                </c:pt>
                <c:pt idx="209">
                  <c:v>11341</c:v>
                </c:pt>
                <c:pt idx="210">
                  <c:v>4930</c:v>
                </c:pt>
                <c:pt idx="211">
                  <c:v>4137</c:v>
                </c:pt>
                <c:pt idx="212">
                  <c:v>4327</c:v>
                </c:pt>
                <c:pt idx="213">
                  <c:v>4791</c:v>
                </c:pt>
                <c:pt idx="214">
                  <c:v>4391</c:v>
                </c:pt>
                <c:pt idx="215">
                  <c:v>8329</c:v>
                </c:pt>
                <c:pt idx="216">
                  <c:v>6247</c:v>
                </c:pt>
                <c:pt idx="217">
                  <c:v>5847</c:v>
                </c:pt>
                <c:pt idx="218">
                  <c:v>4909</c:v>
                </c:pt>
                <c:pt idx="219">
                  <c:v>4796</c:v>
                </c:pt>
                <c:pt idx="220">
                  <c:v>10973</c:v>
                </c:pt>
                <c:pt idx="221">
                  <c:v>3852</c:v>
                </c:pt>
                <c:pt idx="222">
                  <c:v>5502</c:v>
                </c:pt>
                <c:pt idx="223">
                  <c:v>6689</c:v>
                </c:pt>
                <c:pt idx="224">
                  <c:v>11675</c:v>
                </c:pt>
                <c:pt idx="225">
                  <c:v>14999</c:v>
                </c:pt>
                <c:pt idx="226">
                  <c:v>3691</c:v>
                </c:pt>
                <c:pt idx="227">
                  <c:v>8816</c:v>
                </c:pt>
                <c:pt idx="228">
                  <c:v>13769</c:v>
                </c:pt>
                <c:pt idx="229">
                  <c:v>4223</c:v>
                </c:pt>
                <c:pt idx="230">
                  <c:v>4901</c:v>
                </c:pt>
                <c:pt idx="231">
                  <c:v>3376</c:v>
                </c:pt>
                <c:pt idx="232">
                  <c:v>15409</c:v>
                </c:pt>
                <c:pt idx="233">
                  <c:v>7101</c:v>
                </c:pt>
                <c:pt idx="234">
                  <c:v>5243</c:v>
                </c:pt>
                <c:pt idx="235">
                  <c:v>5444</c:v>
                </c:pt>
                <c:pt idx="236">
                  <c:v>6065</c:v>
                </c:pt>
                <c:pt idx="237">
                  <c:v>3753</c:v>
                </c:pt>
                <c:pt idx="238">
                  <c:v>13600</c:v>
                </c:pt>
                <c:pt idx="239">
                  <c:v>5144</c:v>
                </c:pt>
                <c:pt idx="240">
                  <c:v>8500</c:v>
                </c:pt>
                <c:pt idx="241">
                  <c:v>10403</c:v>
                </c:pt>
                <c:pt idx="242">
                  <c:v>5568</c:v>
                </c:pt>
                <c:pt idx="243">
                  <c:v>14964</c:v>
                </c:pt>
                <c:pt idx="244">
                  <c:v>10300</c:v>
                </c:pt>
                <c:pt idx="245">
                  <c:v>14363</c:v>
                </c:pt>
                <c:pt idx="246">
                  <c:v>13688</c:v>
                </c:pt>
                <c:pt idx="247">
                  <c:v>8095</c:v>
                </c:pt>
                <c:pt idx="248">
                  <c:v>17828</c:v>
                </c:pt>
                <c:pt idx="249">
                  <c:v>4562</c:v>
                </c:pt>
                <c:pt idx="250">
                  <c:v>6054</c:v>
                </c:pt>
                <c:pt idx="251">
                  <c:v>7523</c:v>
                </c:pt>
                <c:pt idx="252">
                  <c:v>25209</c:v>
                </c:pt>
                <c:pt idx="253">
                  <c:v>15669</c:v>
                </c:pt>
                <c:pt idx="254">
                  <c:v>2880</c:v>
                </c:pt>
                <c:pt idx="255">
                  <c:v>3344</c:v>
                </c:pt>
                <c:pt idx="256">
                  <c:v>17807</c:v>
                </c:pt>
                <c:pt idx="257">
                  <c:v>13494</c:v>
                </c:pt>
                <c:pt idx="258">
                  <c:v>10107</c:v>
                </c:pt>
                <c:pt idx="259">
                  <c:v>9797</c:v>
                </c:pt>
                <c:pt idx="260">
                  <c:v>11819</c:v>
                </c:pt>
                <c:pt idx="261">
                  <c:v>12623</c:v>
                </c:pt>
                <c:pt idx="262">
                  <c:v>12574</c:v>
                </c:pt>
                <c:pt idx="263">
                  <c:v>10840</c:v>
                </c:pt>
                <c:pt idx="264">
                  <c:v>3768</c:v>
                </c:pt>
                <c:pt idx="265">
                  <c:v>2708</c:v>
                </c:pt>
                <c:pt idx="266">
                  <c:v>20669</c:v>
                </c:pt>
                <c:pt idx="267">
                  <c:v>4603</c:v>
                </c:pt>
                <c:pt idx="268">
                  <c:v>15973</c:v>
                </c:pt>
                <c:pt idx="269">
                  <c:v>3086</c:v>
                </c:pt>
                <c:pt idx="270">
                  <c:v>2709</c:v>
                </c:pt>
                <c:pt idx="271">
                  <c:v>5533</c:v>
                </c:pt>
                <c:pt idx="272">
                  <c:v>4213</c:v>
                </c:pt>
                <c:pt idx="273">
                  <c:v>8286</c:v>
                </c:pt>
                <c:pt idx="274">
                  <c:v>8724</c:v>
                </c:pt>
                <c:pt idx="275">
                  <c:v>4203</c:v>
                </c:pt>
                <c:pt idx="276">
                  <c:v>3529</c:v>
                </c:pt>
                <c:pt idx="277">
                  <c:v>2361</c:v>
                </c:pt>
                <c:pt idx="278">
                  <c:v>2944</c:v>
                </c:pt>
                <c:pt idx="279">
                  <c:v>5905</c:v>
                </c:pt>
                <c:pt idx="280">
                  <c:v>6978</c:v>
                </c:pt>
                <c:pt idx="281">
                  <c:v>7406</c:v>
                </c:pt>
                <c:pt idx="282">
                  <c:v>5497</c:v>
                </c:pt>
                <c:pt idx="283">
                  <c:v>5513</c:v>
                </c:pt>
                <c:pt idx="284">
                  <c:v>16335</c:v>
                </c:pt>
                <c:pt idx="285">
                  <c:v>5750</c:v>
                </c:pt>
                <c:pt idx="286">
                  <c:v>6356</c:v>
                </c:pt>
                <c:pt idx="287">
                  <c:v>8572</c:v>
                </c:pt>
                <c:pt idx="288">
                  <c:v>8483</c:v>
                </c:pt>
                <c:pt idx="289">
                  <c:v>2147</c:v>
                </c:pt>
                <c:pt idx="290">
                  <c:v>9056</c:v>
                </c:pt>
                <c:pt idx="291">
                  <c:v>3593</c:v>
                </c:pt>
                <c:pt idx="292">
                  <c:v>4985</c:v>
                </c:pt>
                <c:pt idx="293">
                  <c:v>2818</c:v>
                </c:pt>
                <c:pt idx="294">
                  <c:v>2699</c:v>
                </c:pt>
                <c:pt idx="295">
                  <c:v>4535</c:v>
                </c:pt>
                <c:pt idx="296">
                  <c:v>11613</c:v>
                </c:pt>
                <c:pt idx="297">
                  <c:v>2975</c:v>
                </c:pt>
                <c:pt idx="298">
                  <c:v>10341</c:v>
                </c:pt>
                <c:pt idx="299">
                  <c:v>7405</c:v>
                </c:pt>
                <c:pt idx="300">
                  <c:v>3015</c:v>
                </c:pt>
                <c:pt idx="301">
                  <c:v>7487</c:v>
                </c:pt>
                <c:pt idx="302">
                  <c:v>6522</c:v>
                </c:pt>
                <c:pt idx="303">
                  <c:v>2969</c:v>
                </c:pt>
                <c:pt idx="304">
                  <c:v>3566</c:v>
                </c:pt>
                <c:pt idx="305">
                  <c:v>9917</c:v>
                </c:pt>
                <c:pt idx="306">
                  <c:v>10290</c:v>
                </c:pt>
                <c:pt idx="307">
                  <c:v>6991</c:v>
                </c:pt>
                <c:pt idx="308">
                  <c:v>4577</c:v>
                </c:pt>
                <c:pt idx="309">
                  <c:v>3766</c:v>
                </c:pt>
                <c:pt idx="310">
                  <c:v>11478</c:v>
                </c:pt>
                <c:pt idx="311">
                  <c:v>2984</c:v>
                </c:pt>
                <c:pt idx="312">
                  <c:v>3937</c:v>
                </c:pt>
                <c:pt idx="313">
                  <c:v>4346</c:v>
                </c:pt>
                <c:pt idx="314">
                  <c:v>4272</c:v>
                </c:pt>
                <c:pt idx="315">
                  <c:v>10944</c:v>
                </c:pt>
                <c:pt idx="316">
                  <c:v>3514</c:v>
                </c:pt>
                <c:pt idx="317">
                  <c:v>4890</c:v>
                </c:pt>
                <c:pt idx="318">
                  <c:v>6050</c:v>
                </c:pt>
                <c:pt idx="319">
                  <c:v>19605</c:v>
                </c:pt>
                <c:pt idx="320">
                  <c:v>25231</c:v>
                </c:pt>
                <c:pt idx="321">
                  <c:v>8324</c:v>
                </c:pt>
                <c:pt idx="322">
                  <c:v>11789</c:v>
                </c:pt>
                <c:pt idx="323">
                  <c:v>6220</c:v>
                </c:pt>
                <c:pt idx="324">
                  <c:v>5232</c:v>
                </c:pt>
                <c:pt idx="325">
                  <c:v>15279</c:v>
                </c:pt>
                <c:pt idx="326">
                  <c:v>14448</c:v>
                </c:pt>
                <c:pt idx="327">
                  <c:v>5856</c:v>
                </c:pt>
                <c:pt idx="328">
                  <c:v>15692</c:v>
                </c:pt>
                <c:pt idx="329">
                  <c:v>10968</c:v>
                </c:pt>
                <c:pt idx="330">
                  <c:v>11075</c:v>
                </c:pt>
                <c:pt idx="331">
                  <c:v>5979</c:v>
                </c:pt>
                <c:pt idx="332">
                  <c:v>3945</c:v>
                </c:pt>
                <c:pt idx="333">
                  <c:v>10192</c:v>
                </c:pt>
                <c:pt idx="334">
                  <c:v>9858</c:v>
                </c:pt>
                <c:pt idx="335">
                  <c:v>13599</c:v>
                </c:pt>
                <c:pt idx="336">
                  <c:v>7975</c:v>
                </c:pt>
                <c:pt idx="337">
                  <c:v>6259</c:v>
                </c:pt>
                <c:pt idx="338">
                  <c:v>5113</c:v>
                </c:pt>
                <c:pt idx="339">
                  <c:v>11579</c:v>
                </c:pt>
                <c:pt idx="340">
                  <c:v>8623</c:v>
                </c:pt>
                <c:pt idx="341">
                  <c:v>12857</c:v>
                </c:pt>
                <c:pt idx="342">
                  <c:v>17461</c:v>
                </c:pt>
                <c:pt idx="343">
                  <c:v>6146</c:v>
                </c:pt>
                <c:pt idx="344">
                  <c:v>9318</c:v>
                </c:pt>
                <c:pt idx="345">
                  <c:v>5322</c:v>
                </c:pt>
                <c:pt idx="346">
                  <c:v>6797</c:v>
                </c:pt>
                <c:pt idx="347">
                  <c:v>10482</c:v>
                </c:pt>
                <c:pt idx="348">
                  <c:v>15625</c:v>
                </c:pt>
                <c:pt idx="349">
                  <c:v>3926</c:v>
                </c:pt>
                <c:pt idx="350">
                  <c:v>3162</c:v>
                </c:pt>
                <c:pt idx="351">
                  <c:v>13745</c:v>
                </c:pt>
                <c:pt idx="352">
                  <c:v>5390</c:v>
                </c:pt>
                <c:pt idx="353">
                  <c:v>9064</c:v>
                </c:pt>
                <c:pt idx="354">
                  <c:v>5727</c:v>
                </c:pt>
                <c:pt idx="355">
                  <c:v>3940</c:v>
                </c:pt>
                <c:pt idx="356">
                  <c:v>16640</c:v>
                </c:pt>
                <c:pt idx="357">
                  <c:v>2630</c:v>
                </c:pt>
                <c:pt idx="358">
                  <c:v>16296</c:v>
                </c:pt>
                <c:pt idx="359">
                  <c:v>22237</c:v>
                </c:pt>
                <c:pt idx="360">
                  <c:v>17192</c:v>
                </c:pt>
                <c:pt idx="361">
                  <c:v>18408</c:v>
                </c:pt>
                <c:pt idx="362">
                  <c:v>7057</c:v>
                </c:pt>
                <c:pt idx="363">
                  <c:v>7445</c:v>
                </c:pt>
                <c:pt idx="364">
                  <c:v>14933</c:v>
                </c:pt>
                <c:pt idx="365">
                  <c:v>27321</c:v>
                </c:pt>
                <c:pt idx="366">
                  <c:v>24084</c:v>
                </c:pt>
                <c:pt idx="367">
                  <c:v>5745</c:v>
                </c:pt>
                <c:pt idx="368">
                  <c:v>12507</c:v>
                </c:pt>
                <c:pt idx="369">
                  <c:v>12109</c:v>
                </c:pt>
                <c:pt idx="370">
                  <c:v>10081</c:v>
                </c:pt>
                <c:pt idx="371">
                  <c:v>21182</c:v>
                </c:pt>
                <c:pt idx="372">
                  <c:v>6343</c:v>
                </c:pt>
                <c:pt idx="373">
                  <c:v>8435</c:v>
                </c:pt>
                <c:pt idx="374">
                  <c:v>25464</c:v>
                </c:pt>
                <c:pt idx="375">
                  <c:v>23426</c:v>
                </c:pt>
                <c:pt idx="376">
                  <c:v>16896</c:v>
                </c:pt>
                <c:pt idx="377">
                  <c:v>13122</c:v>
                </c:pt>
                <c:pt idx="378">
                  <c:v>17603</c:v>
                </c:pt>
                <c:pt idx="379">
                  <c:v>27327</c:v>
                </c:pt>
                <c:pt idx="380">
                  <c:v>12858</c:v>
                </c:pt>
                <c:pt idx="381">
                  <c:v>15368</c:v>
                </c:pt>
                <c:pt idx="382">
                  <c:v>9223</c:v>
                </c:pt>
                <c:pt idx="383">
                  <c:v>17592</c:v>
                </c:pt>
                <c:pt idx="384">
                  <c:v>16989</c:v>
                </c:pt>
                <c:pt idx="385">
                  <c:v>28383</c:v>
                </c:pt>
                <c:pt idx="386">
                  <c:v>25034</c:v>
                </c:pt>
                <c:pt idx="387">
                  <c:v>6882</c:v>
                </c:pt>
                <c:pt idx="388">
                  <c:v>9443</c:v>
                </c:pt>
                <c:pt idx="389">
                  <c:v>2689</c:v>
                </c:pt>
                <c:pt idx="390">
                  <c:v>9722</c:v>
                </c:pt>
                <c:pt idx="391">
                  <c:v>4953</c:v>
                </c:pt>
                <c:pt idx="392">
                  <c:v>3683</c:v>
                </c:pt>
                <c:pt idx="393">
                  <c:v>9304</c:v>
                </c:pt>
                <c:pt idx="394">
                  <c:v>10440</c:v>
                </c:pt>
                <c:pt idx="395">
                  <c:v>10193</c:v>
                </c:pt>
                <c:pt idx="396">
                  <c:v>8546</c:v>
                </c:pt>
                <c:pt idx="397">
                  <c:v>11350</c:v>
                </c:pt>
                <c:pt idx="398">
                  <c:v>5692</c:v>
                </c:pt>
                <c:pt idx="399">
                  <c:v>8374</c:v>
                </c:pt>
                <c:pt idx="400">
                  <c:v>5703</c:v>
                </c:pt>
                <c:pt idx="401">
                  <c:v>8082</c:v>
                </c:pt>
                <c:pt idx="402">
                  <c:v>7911</c:v>
                </c:pt>
                <c:pt idx="403">
                  <c:v>9560</c:v>
                </c:pt>
                <c:pt idx="404">
                  <c:v>4692</c:v>
                </c:pt>
                <c:pt idx="405">
                  <c:v>4893</c:v>
                </c:pt>
                <c:pt idx="406">
                  <c:v>8886</c:v>
                </c:pt>
                <c:pt idx="407">
                  <c:v>4152</c:v>
                </c:pt>
                <c:pt idx="408">
                  <c:v>8744</c:v>
                </c:pt>
                <c:pt idx="409">
                  <c:v>3803</c:v>
                </c:pt>
                <c:pt idx="410">
                  <c:v>8607</c:v>
                </c:pt>
                <c:pt idx="411">
                  <c:v>14388</c:v>
                </c:pt>
                <c:pt idx="412">
                  <c:v>6196</c:v>
                </c:pt>
                <c:pt idx="413">
                  <c:v>6002</c:v>
                </c:pt>
                <c:pt idx="414">
                  <c:v>2955</c:v>
                </c:pt>
                <c:pt idx="415">
                  <c:v>3447</c:v>
                </c:pt>
                <c:pt idx="416">
                  <c:v>6381</c:v>
                </c:pt>
                <c:pt idx="417">
                  <c:v>5616</c:v>
                </c:pt>
                <c:pt idx="418">
                  <c:v>6984</c:v>
                </c:pt>
                <c:pt idx="419">
                  <c:v>12923</c:v>
                </c:pt>
                <c:pt idx="420">
                  <c:v>5555</c:v>
                </c:pt>
                <c:pt idx="421">
                  <c:v>4802</c:v>
                </c:pt>
                <c:pt idx="422">
                  <c:v>6832</c:v>
                </c:pt>
                <c:pt idx="423">
                  <c:v>8881</c:v>
                </c:pt>
                <c:pt idx="424">
                  <c:v>6704</c:v>
                </c:pt>
                <c:pt idx="425">
                  <c:v>4796</c:v>
                </c:pt>
                <c:pt idx="426">
                  <c:v>4809</c:v>
                </c:pt>
                <c:pt idx="427">
                  <c:v>12848</c:v>
                </c:pt>
                <c:pt idx="428">
                  <c:v>3074</c:v>
                </c:pt>
                <c:pt idx="429">
                  <c:v>8847</c:v>
                </c:pt>
                <c:pt idx="430">
                  <c:v>4737</c:v>
                </c:pt>
                <c:pt idx="431">
                  <c:v>4093</c:v>
                </c:pt>
                <c:pt idx="432">
                  <c:v>17316</c:v>
                </c:pt>
                <c:pt idx="433">
                  <c:v>6484</c:v>
                </c:pt>
                <c:pt idx="434">
                  <c:v>8782</c:v>
                </c:pt>
                <c:pt idx="435">
                  <c:v>1916</c:v>
                </c:pt>
                <c:pt idx="436">
                  <c:v>5133</c:v>
                </c:pt>
                <c:pt idx="437">
                  <c:v>3310</c:v>
                </c:pt>
                <c:pt idx="438">
                  <c:v>5052</c:v>
                </c:pt>
                <c:pt idx="439">
                  <c:v>6372</c:v>
                </c:pt>
                <c:pt idx="440">
                  <c:v>6322</c:v>
                </c:pt>
                <c:pt idx="441">
                  <c:v>9320</c:v>
                </c:pt>
                <c:pt idx="442">
                  <c:v>9462</c:v>
                </c:pt>
                <c:pt idx="443">
                  <c:v>10668</c:v>
                </c:pt>
                <c:pt idx="444">
                  <c:v>11896</c:v>
                </c:pt>
                <c:pt idx="445">
                  <c:v>11005</c:v>
                </c:pt>
                <c:pt idx="446">
                  <c:v>3430</c:v>
                </c:pt>
                <c:pt idx="447">
                  <c:v>1600</c:v>
                </c:pt>
                <c:pt idx="448">
                  <c:v>12239</c:v>
                </c:pt>
                <c:pt idx="449">
                  <c:v>12941</c:v>
                </c:pt>
                <c:pt idx="450">
                  <c:v>8216</c:v>
                </c:pt>
                <c:pt idx="451">
                  <c:v>2733</c:v>
                </c:pt>
                <c:pt idx="452">
                  <c:v>14790</c:v>
                </c:pt>
                <c:pt idx="453">
                  <c:v>15235</c:v>
                </c:pt>
                <c:pt idx="454">
                  <c:v>3440</c:v>
                </c:pt>
                <c:pt idx="455">
                  <c:v>2363</c:v>
                </c:pt>
                <c:pt idx="456">
                  <c:v>11596</c:v>
                </c:pt>
                <c:pt idx="457">
                  <c:v>14445</c:v>
                </c:pt>
                <c:pt idx="458">
                  <c:v>7259</c:v>
                </c:pt>
                <c:pt idx="459">
                  <c:v>8473</c:v>
                </c:pt>
                <c:pt idx="460">
                  <c:v>9163</c:v>
                </c:pt>
                <c:pt idx="461">
                  <c:v>7703</c:v>
                </c:pt>
                <c:pt idx="462">
                  <c:v>9582</c:v>
                </c:pt>
                <c:pt idx="463">
                  <c:v>3209</c:v>
                </c:pt>
                <c:pt idx="464">
                  <c:v>8790</c:v>
                </c:pt>
                <c:pt idx="465">
                  <c:v>3897</c:v>
                </c:pt>
                <c:pt idx="466">
                  <c:v>10769</c:v>
                </c:pt>
                <c:pt idx="467">
                  <c:v>6915</c:v>
                </c:pt>
                <c:pt idx="468">
                  <c:v>6819</c:v>
                </c:pt>
                <c:pt idx="469">
                  <c:v>8434</c:v>
                </c:pt>
                <c:pt idx="470">
                  <c:v>7189</c:v>
                </c:pt>
                <c:pt idx="471">
                  <c:v>3253</c:v>
                </c:pt>
                <c:pt idx="472">
                  <c:v>13907</c:v>
                </c:pt>
                <c:pt idx="473">
                  <c:v>8869</c:v>
                </c:pt>
                <c:pt idx="474">
                  <c:v>14012</c:v>
                </c:pt>
                <c:pt idx="475">
                  <c:v>8104</c:v>
                </c:pt>
                <c:pt idx="476">
                  <c:v>6347</c:v>
                </c:pt>
                <c:pt idx="477">
                  <c:v>15280</c:v>
                </c:pt>
                <c:pt idx="478">
                  <c:v>12912</c:v>
                </c:pt>
                <c:pt idx="479">
                  <c:v>16567</c:v>
                </c:pt>
                <c:pt idx="480">
                  <c:v>10844</c:v>
                </c:pt>
                <c:pt idx="481">
                  <c:v>19079</c:v>
                </c:pt>
                <c:pt idx="482">
                  <c:v>13932</c:v>
                </c:pt>
                <c:pt idx="483">
                  <c:v>13246</c:v>
                </c:pt>
                <c:pt idx="484">
                  <c:v>18839</c:v>
                </c:pt>
                <c:pt idx="485">
                  <c:v>12652</c:v>
                </c:pt>
                <c:pt idx="486">
                  <c:v>17197</c:v>
                </c:pt>
                <c:pt idx="487">
                  <c:v>12305</c:v>
                </c:pt>
                <c:pt idx="488">
                  <c:v>16223</c:v>
                </c:pt>
                <c:pt idx="489">
                  <c:v>10846</c:v>
                </c:pt>
                <c:pt idx="490">
                  <c:v>16470</c:v>
                </c:pt>
                <c:pt idx="491">
                  <c:v>6727</c:v>
                </c:pt>
                <c:pt idx="492">
                  <c:v>9788</c:v>
                </c:pt>
                <c:pt idx="493">
                  <c:v>20986</c:v>
                </c:pt>
                <c:pt idx="494">
                  <c:v>19317</c:v>
                </c:pt>
                <c:pt idx="495">
                  <c:v>15398</c:v>
                </c:pt>
                <c:pt idx="496">
                  <c:v>17244</c:v>
                </c:pt>
                <c:pt idx="497">
                  <c:v>25999</c:v>
                </c:pt>
                <c:pt idx="498">
                  <c:v>10929</c:v>
                </c:pt>
                <c:pt idx="499">
                  <c:v>17954</c:v>
                </c:pt>
                <c:pt idx="500">
                  <c:v>18482</c:v>
                </c:pt>
                <c:pt idx="501">
                  <c:v>8717</c:v>
                </c:pt>
                <c:pt idx="502">
                  <c:v>12441</c:v>
                </c:pt>
                <c:pt idx="503">
                  <c:v>19737</c:v>
                </c:pt>
                <c:pt idx="504">
                  <c:v>11462</c:v>
                </c:pt>
                <c:pt idx="505">
                  <c:v>13508</c:v>
                </c:pt>
                <c:pt idx="506">
                  <c:v>14740</c:v>
                </c:pt>
                <c:pt idx="507">
                  <c:v>6293</c:v>
                </c:pt>
                <c:pt idx="508">
                  <c:v>3674</c:v>
                </c:pt>
                <c:pt idx="509">
                  <c:v>3980</c:v>
                </c:pt>
                <c:pt idx="510">
                  <c:v>4349</c:v>
                </c:pt>
                <c:pt idx="511">
                  <c:v>3306</c:v>
                </c:pt>
                <c:pt idx="512">
                  <c:v>9347</c:v>
                </c:pt>
                <c:pt idx="513">
                  <c:v>1716</c:v>
                </c:pt>
                <c:pt idx="514">
                  <c:v>8872</c:v>
                </c:pt>
                <c:pt idx="515">
                  <c:v>5055</c:v>
                </c:pt>
                <c:pt idx="516">
                  <c:v>2136</c:v>
                </c:pt>
                <c:pt idx="517">
                  <c:v>3350</c:v>
                </c:pt>
                <c:pt idx="518">
                  <c:v>5567</c:v>
                </c:pt>
                <c:pt idx="519">
                  <c:v>4230</c:v>
                </c:pt>
                <c:pt idx="520">
                  <c:v>4886</c:v>
                </c:pt>
                <c:pt idx="521">
                  <c:v>1911</c:v>
                </c:pt>
                <c:pt idx="522">
                  <c:v>5907</c:v>
                </c:pt>
                <c:pt idx="523">
                  <c:v>3155</c:v>
                </c:pt>
                <c:pt idx="524">
                  <c:v>4498</c:v>
                </c:pt>
                <c:pt idx="525">
                  <c:v>3721</c:v>
                </c:pt>
                <c:pt idx="526">
                  <c:v>7127</c:v>
                </c:pt>
                <c:pt idx="527">
                  <c:v>6568</c:v>
                </c:pt>
                <c:pt idx="528">
                  <c:v>3570</c:v>
                </c:pt>
                <c:pt idx="529">
                  <c:v>3156</c:v>
                </c:pt>
                <c:pt idx="530">
                  <c:v>5386</c:v>
                </c:pt>
                <c:pt idx="531">
                  <c:v>4878</c:v>
                </c:pt>
                <c:pt idx="532">
                  <c:v>6852</c:v>
                </c:pt>
                <c:pt idx="533">
                  <c:v>4728</c:v>
                </c:pt>
                <c:pt idx="534">
                  <c:v>8247</c:v>
                </c:pt>
                <c:pt idx="535">
                  <c:v>11287</c:v>
                </c:pt>
                <c:pt idx="536">
                  <c:v>3608</c:v>
                </c:pt>
                <c:pt idx="537">
                  <c:v>1942</c:v>
                </c:pt>
                <c:pt idx="538">
                  <c:v>4977</c:v>
                </c:pt>
                <c:pt idx="539">
                  <c:v>1816</c:v>
                </c:pt>
                <c:pt idx="540">
                  <c:v>752</c:v>
                </c:pt>
                <c:pt idx="541">
                  <c:v>8845</c:v>
                </c:pt>
                <c:pt idx="542">
                  <c:v>2217</c:v>
                </c:pt>
                <c:pt idx="543">
                  <c:v>1396</c:v>
                </c:pt>
                <c:pt idx="544">
                  <c:v>1903</c:v>
                </c:pt>
                <c:pt idx="545">
                  <c:v>2863</c:v>
                </c:pt>
                <c:pt idx="546">
                  <c:v>8436</c:v>
                </c:pt>
                <c:pt idx="547">
                  <c:v>4586</c:v>
                </c:pt>
                <c:pt idx="548">
                  <c:v>5274</c:v>
                </c:pt>
                <c:pt idx="549">
                  <c:v>3640</c:v>
                </c:pt>
                <c:pt idx="550">
                  <c:v>3675</c:v>
                </c:pt>
                <c:pt idx="551">
                  <c:v>4774</c:v>
                </c:pt>
                <c:pt idx="552">
                  <c:v>1744</c:v>
                </c:pt>
                <c:pt idx="553">
                  <c:v>4603</c:v>
                </c:pt>
                <c:pt idx="554">
                  <c:v>2601</c:v>
                </c:pt>
                <c:pt idx="555">
                  <c:v>7658</c:v>
                </c:pt>
                <c:pt idx="556">
                  <c:v>5391</c:v>
                </c:pt>
                <c:pt idx="557">
                  <c:v>1218</c:v>
                </c:pt>
                <c:pt idx="558">
                  <c:v>2866</c:v>
                </c:pt>
                <c:pt idx="559">
                  <c:v>3816</c:v>
                </c:pt>
                <c:pt idx="560">
                  <c:v>2217</c:v>
                </c:pt>
                <c:pt idx="561">
                  <c:v>4594</c:v>
                </c:pt>
                <c:pt idx="562">
                  <c:v>4964</c:v>
                </c:pt>
                <c:pt idx="563">
                  <c:v>4864</c:v>
                </c:pt>
                <c:pt idx="564">
                  <c:v>1213</c:v>
                </c:pt>
                <c:pt idx="565">
                  <c:v>3357</c:v>
                </c:pt>
                <c:pt idx="566">
                  <c:v>1648</c:v>
                </c:pt>
                <c:pt idx="567">
                  <c:v>5751</c:v>
                </c:pt>
                <c:pt idx="568">
                  <c:v>3604</c:v>
                </c:pt>
                <c:pt idx="569">
                  <c:v>10880</c:v>
                </c:pt>
                <c:pt idx="570">
                  <c:v>8039</c:v>
                </c:pt>
                <c:pt idx="571">
                  <c:v>2791</c:v>
                </c:pt>
                <c:pt idx="572">
                  <c:v>4088</c:v>
                </c:pt>
                <c:pt idx="573">
                  <c:v>5574</c:v>
                </c:pt>
                <c:pt idx="574">
                  <c:v>9204</c:v>
                </c:pt>
                <c:pt idx="575">
                  <c:v>3936</c:v>
                </c:pt>
                <c:pt idx="576">
                  <c:v>9895</c:v>
                </c:pt>
                <c:pt idx="577">
                  <c:v>3829</c:v>
                </c:pt>
                <c:pt idx="578">
                  <c:v>3926</c:v>
                </c:pt>
                <c:pt idx="579">
                  <c:v>11998</c:v>
                </c:pt>
                <c:pt idx="580">
                  <c:v>4420</c:v>
                </c:pt>
                <c:pt idx="581">
                  <c:v>13104</c:v>
                </c:pt>
                <c:pt idx="582">
                  <c:v>6581</c:v>
                </c:pt>
                <c:pt idx="583">
                  <c:v>6903</c:v>
                </c:pt>
                <c:pt idx="584">
                  <c:v>15858</c:v>
                </c:pt>
                <c:pt idx="585">
                  <c:v>13849</c:v>
                </c:pt>
                <c:pt idx="586">
                  <c:v>3073</c:v>
                </c:pt>
                <c:pt idx="587">
                  <c:v>14055</c:v>
                </c:pt>
                <c:pt idx="588">
                  <c:v>9115</c:v>
                </c:pt>
                <c:pt idx="589">
                  <c:v>3592</c:v>
                </c:pt>
                <c:pt idx="590">
                  <c:v>8257</c:v>
                </c:pt>
                <c:pt idx="591">
                  <c:v>5745</c:v>
                </c:pt>
                <c:pt idx="592">
                  <c:v>6601</c:v>
                </c:pt>
                <c:pt idx="593">
                  <c:v>2242</c:v>
                </c:pt>
                <c:pt idx="594">
                  <c:v>7488</c:v>
                </c:pt>
                <c:pt idx="595">
                  <c:v>12547</c:v>
                </c:pt>
                <c:pt idx="596">
                  <c:v>2413</c:v>
                </c:pt>
                <c:pt idx="597">
                  <c:v>7089</c:v>
                </c:pt>
                <c:pt idx="598">
                  <c:v>12990</c:v>
                </c:pt>
                <c:pt idx="599">
                  <c:v>3280</c:v>
                </c:pt>
                <c:pt idx="600">
                  <c:v>9285</c:v>
                </c:pt>
                <c:pt idx="601">
                  <c:v>2998</c:v>
                </c:pt>
                <c:pt idx="602">
                  <c:v>3119</c:v>
                </c:pt>
                <c:pt idx="603">
                  <c:v>4808</c:v>
                </c:pt>
                <c:pt idx="604">
                  <c:v>5330</c:v>
                </c:pt>
                <c:pt idx="605">
                  <c:v>7125</c:v>
                </c:pt>
                <c:pt idx="606">
                  <c:v>2341</c:v>
                </c:pt>
                <c:pt idx="607">
                  <c:v>4726</c:v>
                </c:pt>
                <c:pt idx="608">
                  <c:v>8454</c:v>
                </c:pt>
                <c:pt idx="609">
                  <c:v>6923</c:v>
                </c:pt>
                <c:pt idx="610">
                  <c:v>4920</c:v>
                </c:pt>
                <c:pt idx="611">
                  <c:v>10955</c:v>
                </c:pt>
                <c:pt idx="612">
                  <c:v>7591</c:v>
                </c:pt>
                <c:pt idx="613">
                  <c:v>7689</c:v>
                </c:pt>
                <c:pt idx="614">
                  <c:v>4766</c:v>
                </c:pt>
                <c:pt idx="615">
                  <c:v>4096</c:v>
                </c:pt>
                <c:pt idx="616">
                  <c:v>6793</c:v>
                </c:pt>
                <c:pt idx="617">
                  <c:v>3974</c:v>
                </c:pt>
                <c:pt idx="618">
                  <c:v>4110</c:v>
                </c:pt>
                <c:pt idx="619">
                  <c:v>6464</c:v>
                </c:pt>
                <c:pt idx="620">
                  <c:v>4766</c:v>
                </c:pt>
                <c:pt idx="621">
                  <c:v>4863</c:v>
                </c:pt>
                <c:pt idx="622">
                  <c:v>4228</c:v>
                </c:pt>
                <c:pt idx="623">
                  <c:v>6376</c:v>
                </c:pt>
                <c:pt idx="624">
                  <c:v>14815</c:v>
                </c:pt>
                <c:pt idx="625">
                  <c:v>3181</c:v>
                </c:pt>
                <c:pt idx="626">
                  <c:v>7098</c:v>
                </c:pt>
              </c:numCache>
            </c:numRef>
          </c:val>
          <c:smooth val="0"/>
          <c:extLst xmlns:c16r2="http://schemas.microsoft.com/office/drawing/2015/06/chart">
            <c:ext xmlns:c16="http://schemas.microsoft.com/office/drawing/2014/chart" uri="{C3380CC4-5D6E-409C-BE32-E72D297353CC}">
              <c16:uniqueId val="{00000001-214A-435F-A2DD-0F3408D94FF0}"/>
            </c:ext>
          </c:extLst>
        </c:ser>
        <c:ser>
          <c:idx val="2"/>
          <c:order val="2"/>
          <c:tx>
            <c:v>Подано документов в регионы 3</c:v>
          </c:tx>
          <c:spPr>
            <a:ln w="12700"/>
          </c:spPr>
          <c:marker>
            <c:symbol val="none"/>
          </c:marker>
          <c:cat>
            <c:numRef>
              <c:f>'обработанные за 1'!$A$2:$A$637</c:f>
              <c:numCache>
                <c:formatCode>h:mm</c:formatCode>
                <c:ptCount val="636"/>
                <c:pt idx="0">
                  <c:v>0.41597222222222202</c:v>
                </c:pt>
                <c:pt idx="1">
                  <c:v>0.41666666666666702</c:v>
                </c:pt>
                <c:pt idx="2">
                  <c:v>0.41736111111111102</c:v>
                </c:pt>
                <c:pt idx="3">
                  <c:v>0.41805555555555601</c:v>
                </c:pt>
                <c:pt idx="4">
                  <c:v>0.41875000000000001</c:v>
                </c:pt>
                <c:pt idx="5">
                  <c:v>0.41944444444444501</c:v>
                </c:pt>
                <c:pt idx="6">
                  <c:v>0.42013888888888901</c:v>
                </c:pt>
                <c:pt idx="7">
                  <c:v>0.420833333333334</c:v>
                </c:pt>
                <c:pt idx="8">
                  <c:v>0.421527777777778</c:v>
                </c:pt>
                <c:pt idx="9">
                  <c:v>0.422222222222223</c:v>
                </c:pt>
                <c:pt idx="10">
                  <c:v>0.422916666666667</c:v>
                </c:pt>
                <c:pt idx="11">
                  <c:v>0.42361111111111199</c:v>
                </c:pt>
                <c:pt idx="12">
                  <c:v>0.42430555555555599</c:v>
                </c:pt>
                <c:pt idx="13">
                  <c:v>0.42500000000000099</c:v>
                </c:pt>
                <c:pt idx="14">
                  <c:v>0.42569444444444499</c:v>
                </c:pt>
                <c:pt idx="15">
                  <c:v>0.42638888888888998</c:v>
                </c:pt>
                <c:pt idx="16">
                  <c:v>0.42708333333333398</c:v>
                </c:pt>
                <c:pt idx="17">
                  <c:v>0.42777777777777898</c:v>
                </c:pt>
                <c:pt idx="18">
                  <c:v>0.42847222222222298</c:v>
                </c:pt>
                <c:pt idx="19">
                  <c:v>0.42916666666666797</c:v>
                </c:pt>
                <c:pt idx="20">
                  <c:v>0.42986111111111203</c:v>
                </c:pt>
                <c:pt idx="21">
                  <c:v>0.43055555555555702</c:v>
                </c:pt>
                <c:pt idx="22">
                  <c:v>0.43125000000000102</c:v>
                </c:pt>
                <c:pt idx="23">
                  <c:v>0.43194444444444602</c:v>
                </c:pt>
                <c:pt idx="24">
                  <c:v>0.43263888888889002</c:v>
                </c:pt>
                <c:pt idx="25">
                  <c:v>0.43333333333333501</c:v>
                </c:pt>
                <c:pt idx="26">
                  <c:v>0.43402777777777901</c:v>
                </c:pt>
                <c:pt idx="27">
                  <c:v>0.43472222222222401</c:v>
                </c:pt>
                <c:pt idx="28">
                  <c:v>0.43541666666666801</c:v>
                </c:pt>
                <c:pt idx="29">
                  <c:v>0.436111111111113</c:v>
                </c:pt>
                <c:pt idx="30">
                  <c:v>0.436805555555557</c:v>
                </c:pt>
                <c:pt idx="31">
                  <c:v>0.437500000000002</c:v>
                </c:pt>
                <c:pt idx="32">
                  <c:v>0.438194444444446</c:v>
                </c:pt>
                <c:pt idx="33">
                  <c:v>0.43888888888889099</c:v>
                </c:pt>
                <c:pt idx="34">
                  <c:v>0.43958333333333499</c:v>
                </c:pt>
                <c:pt idx="35">
                  <c:v>0.44027777777777999</c:v>
                </c:pt>
                <c:pt idx="36">
                  <c:v>0.44097222222222399</c:v>
                </c:pt>
                <c:pt idx="37">
                  <c:v>0.44166666666666898</c:v>
                </c:pt>
                <c:pt idx="38">
                  <c:v>0.44236111111111298</c:v>
                </c:pt>
                <c:pt idx="39">
                  <c:v>0.44305555555555798</c:v>
                </c:pt>
                <c:pt idx="40">
                  <c:v>0.44375000000000198</c:v>
                </c:pt>
                <c:pt idx="41">
                  <c:v>0.44444444444444697</c:v>
                </c:pt>
                <c:pt idx="42">
                  <c:v>0.44513888888889103</c:v>
                </c:pt>
                <c:pt idx="43">
                  <c:v>0.44583333333333602</c:v>
                </c:pt>
                <c:pt idx="44">
                  <c:v>0.44652777777778002</c:v>
                </c:pt>
                <c:pt idx="45">
                  <c:v>0.44722222222222502</c:v>
                </c:pt>
                <c:pt idx="46">
                  <c:v>0.44791666666666902</c:v>
                </c:pt>
                <c:pt idx="47">
                  <c:v>0.44861111111111401</c:v>
                </c:pt>
                <c:pt idx="48">
                  <c:v>0.44930555555555801</c:v>
                </c:pt>
                <c:pt idx="49">
                  <c:v>0.45000000000000301</c:v>
                </c:pt>
                <c:pt idx="50">
                  <c:v>0.45069444444444701</c:v>
                </c:pt>
                <c:pt idx="51">
                  <c:v>0.451388888888892</c:v>
                </c:pt>
                <c:pt idx="52">
                  <c:v>0.452083333333336</c:v>
                </c:pt>
                <c:pt idx="53">
                  <c:v>0.452777777777781</c:v>
                </c:pt>
                <c:pt idx="54">
                  <c:v>0.453472222222225</c:v>
                </c:pt>
                <c:pt idx="55">
                  <c:v>0.45416666666666999</c:v>
                </c:pt>
                <c:pt idx="56">
                  <c:v>0.45486111111111399</c:v>
                </c:pt>
                <c:pt idx="57">
                  <c:v>0.45555555555555899</c:v>
                </c:pt>
                <c:pt idx="58">
                  <c:v>0.45625000000000299</c:v>
                </c:pt>
                <c:pt idx="59">
                  <c:v>0.45694444444444798</c:v>
                </c:pt>
                <c:pt idx="60">
                  <c:v>0.45763888888889198</c:v>
                </c:pt>
                <c:pt idx="61">
                  <c:v>0.45833333333333598</c:v>
                </c:pt>
                <c:pt idx="62">
                  <c:v>0.45902777777778098</c:v>
                </c:pt>
                <c:pt idx="63">
                  <c:v>0.45972222222222497</c:v>
                </c:pt>
                <c:pt idx="64">
                  <c:v>0.46041666666667003</c:v>
                </c:pt>
                <c:pt idx="65">
                  <c:v>0.46111111111111402</c:v>
                </c:pt>
                <c:pt idx="66">
                  <c:v>0.46180555555555902</c:v>
                </c:pt>
                <c:pt idx="67">
                  <c:v>0.46250000000000302</c:v>
                </c:pt>
                <c:pt idx="68">
                  <c:v>0.46319444444444802</c:v>
                </c:pt>
                <c:pt idx="69">
                  <c:v>0.46388888888889201</c:v>
                </c:pt>
                <c:pt idx="70">
                  <c:v>0.46458333333333701</c:v>
                </c:pt>
                <c:pt idx="71">
                  <c:v>0.46527777777778201</c:v>
                </c:pt>
                <c:pt idx="72">
                  <c:v>0.46597222222222601</c:v>
                </c:pt>
                <c:pt idx="73">
                  <c:v>0.466666666666671</c:v>
                </c:pt>
                <c:pt idx="74">
                  <c:v>0.467361111111115</c:v>
                </c:pt>
                <c:pt idx="75">
                  <c:v>0.468055555555559</c:v>
                </c:pt>
                <c:pt idx="76">
                  <c:v>0.468750000000004</c:v>
                </c:pt>
                <c:pt idx="77">
                  <c:v>0.46944444444444799</c:v>
                </c:pt>
                <c:pt idx="78">
                  <c:v>0.47013888888889299</c:v>
                </c:pt>
                <c:pt idx="79">
                  <c:v>0.47083333333333699</c:v>
                </c:pt>
                <c:pt idx="80">
                  <c:v>0.47152777777778199</c:v>
                </c:pt>
                <c:pt idx="81">
                  <c:v>0.47222222222222598</c:v>
                </c:pt>
                <c:pt idx="82">
                  <c:v>0.47291666666667098</c:v>
                </c:pt>
                <c:pt idx="83">
                  <c:v>0.47361111111111498</c:v>
                </c:pt>
                <c:pt idx="84">
                  <c:v>0.47430555555555998</c:v>
                </c:pt>
                <c:pt idx="85">
                  <c:v>0.47500000000000397</c:v>
                </c:pt>
                <c:pt idx="86">
                  <c:v>0.47569444444444903</c:v>
                </c:pt>
                <c:pt idx="87">
                  <c:v>0.47638888888889303</c:v>
                </c:pt>
                <c:pt idx="88">
                  <c:v>0.47708333333333802</c:v>
                </c:pt>
                <c:pt idx="89">
                  <c:v>0.47777777777778202</c:v>
                </c:pt>
                <c:pt idx="90">
                  <c:v>0.47847222222222702</c:v>
                </c:pt>
                <c:pt idx="91">
                  <c:v>0.47916666666667201</c:v>
                </c:pt>
                <c:pt idx="92">
                  <c:v>0.47986111111111601</c:v>
                </c:pt>
                <c:pt idx="93">
                  <c:v>0.48055555555556101</c:v>
                </c:pt>
                <c:pt idx="94">
                  <c:v>0.48125000000000501</c:v>
                </c:pt>
                <c:pt idx="95">
                  <c:v>0.48194444444445</c:v>
                </c:pt>
                <c:pt idx="96">
                  <c:v>0.482638888888894</c:v>
                </c:pt>
                <c:pt idx="97">
                  <c:v>0.483333333333338</c:v>
                </c:pt>
                <c:pt idx="98">
                  <c:v>0.484027777777783</c:v>
                </c:pt>
                <c:pt idx="99">
                  <c:v>0.48472222222222699</c:v>
                </c:pt>
                <c:pt idx="100">
                  <c:v>0.48541666666667199</c:v>
                </c:pt>
                <c:pt idx="101">
                  <c:v>0.48611111111111599</c:v>
                </c:pt>
                <c:pt idx="102">
                  <c:v>0.48680555555556099</c:v>
                </c:pt>
                <c:pt idx="103">
                  <c:v>0.48750000000000498</c:v>
                </c:pt>
                <c:pt idx="104">
                  <c:v>0.48819444444444998</c:v>
                </c:pt>
                <c:pt idx="105">
                  <c:v>0.48888888888889398</c:v>
                </c:pt>
                <c:pt idx="106">
                  <c:v>0.48958333333333898</c:v>
                </c:pt>
                <c:pt idx="107">
                  <c:v>0.49027777777778297</c:v>
                </c:pt>
                <c:pt idx="108">
                  <c:v>0.49097222222222803</c:v>
                </c:pt>
                <c:pt idx="109">
                  <c:v>0.49166666666667203</c:v>
                </c:pt>
                <c:pt idx="110">
                  <c:v>0.49236111111111702</c:v>
                </c:pt>
                <c:pt idx="111">
                  <c:v>0.49305555555556102</c:v>
                </c:pt>
                <c:pt idx="112">
                  <c:v>0.49375000000000602</c:v>
                </c:pt>
                <c:pt idx="113">
                  <c:v>0.49444444444445002</c:v>
                </c:pt>
                <c:pt idx="114">
                  <c:v>0.49513888888889501</c:v>
                </c:pt>
                <c:pt idx="115">
                  <c:v>0.49583333333333901</c:v>
                </c:pt>
                <c:pt idx="116">
                  <c:v>0.49652777777778401</c:v>
                </c:pt>
                <c:pt idx="117">
                  <c:v>0.49722222222222801</c:v>
                </c:pt>
                <c:pt idx="118">
                  <c:v>0.497916666666673</c:v>
                </c:pt>
                <c:pt idx="119">
                  <c:v>0.498611111111117</c:v>
                </c:pt>
                <c:pt idx="120">
                  <c:v>0.499305555555562</c:v>
                </c:pt>
                <c:pt idx="121">
                  <c:v>0.500000000000006</c:v>
                </c:pt>
                <c:pt idx="122">
                  <c:v>0.50069444444445099</c:v>
                </c:pt>
                <c:pt idx="123">
                  <c:v>0.50138888888889499</c:v>
                </c:pt>
                <c:pt idx="124">
                  <c:v>0.50208333333333999</c:v>
                </c:pt>
                <c:pt idx="125">
                  <c:v>0.50277777777778399</c:v>
                </c:pt>
                <c:pt idx="126">
                  <c:v>0.50347222222222898</c:v>
                </c:pt>
                <c:pt idx="127">
                  <c:v>0.50416666666667298</c:v>
                </c:pt>
                <c:pt idx="128">
                  <c:v>0.50486111111111798</c:v>
                </c:pt>
                <c:pt idx="129">
                  <c:v>0.50555555555556198</c:v>
                </c:pt>
                <c:pt idx="130">
                  <c:v>0.50625000000000697</c:v>
                </c:pt>
                <c:pt idx="131">
                  <c:v>0.50694444444445097</c:v>
                </c:pt>
                <c:pt idx="132">
                  <c:v>0.50763888888889597</c:v>
                </c:pt>
                <c:pt idx="133">
                  <c:v>0.50833333333333997</c:v>
                </c:pt>
                <c:pt idx="134">
                  <c:v>0.50902777777778496</c:v>
                </c:pt>
                <c:pt idx="135">
                  <c:v>0.50972222222222896</c:v>
                </c:pt>
                <c:pt idx="136">
                  <c:v>0.51041666666667396</c:v>
                </c:pt>
                <c:pt idx="137">
                  <c:v>0.51111111111111796</c:v>
                </c:pt>
                <c:pt idx="138">
                  <c:v>0.51180555555556295</c:v>
                </c:pt>
                <c:pt idx="139">
                  <c:v>0.51250000000000695</c:v>
                </c:pt>
                <c:pt idx="140">
                  <c:v>0.51319444444445195</c:v>
                </c:pt>
                <c:pt idx="141">
                  <c:v>0.51388888888889594</c:v>
                </c:pt>
                <c:pt idx="142">
                  <c:v>0.51458333333334105</c:v>
                </c:pt>
                <c:pt idx="143">
                  <c:v>0.51527777777778505</c:v>
                </c:pt>
                <c:pt idx="144">
                  <c:v>0.51597222222223005</c:v>
                </c:pt>
                <c:pt idx="145">
                  <c:v>0.51666666666667405</c:v>
                </c:pt>
                <c:pt idx="146">
                  <c:v>0.51736111111111904</c:v>
                </c:pt>
                <c:pt idx="147">
                  <c:v>0.51805555555556304</c:v>
                </c:pt>
                <c:pt idx="148">
                  <c:v>0.51875000000000804</c:v>
                </c:pt>
                <c:pt idx="149">
                  <c:v>0.51944444444445204</c:v>
                </c:pt>
                <c:pt idx="150">
                  <c:v>0.52013888888889703</c:v>
                </c:pt>
                <c:pt idx="151">
                  <c:v>0.52083333333334103</c:v>
                </c:pt>
                <c:pt idx="152">
                  <c:v>0.52152777777778603</c:v>
                </c:pt>
                <c:pt idx="153">
                  <c:v>0.52222222222223003</c:v>
                </c:pt>
                <c:pt idx="154">
                  <c:v>0.52291666666667502</c:v>
                </c:pt>
                <c:pt idx="155">
                  <c:v>0.52361111111111902</c:v>
                </c:pt>
                <c:pt idx="156">
                  <c:v>0.52430555555556402</c:v>
                </c:pt>
                <c:pt idx="157">
                  <c:v>0.52500000000000802</c:v>
                </c:pt>
                <c:pt idx="158">
                  <c:v>0.52569444444445301</c:v>
                </c:pt>
                <c:pt idx="159">
                  <c:v>0.52638888888889701</c:v>
                </c:pt>
                <c:pt idx="160">
                  <c:v>0.52708333333334201</c:v>
                </c:pt>
                <c:pt idx="161">
                  <c:v>0.52777777777778601</c:v>
                </c:pt>
                <c:pt idx="162">
                  <c:v>0.528472222222231</c:v>
                </c:pt>
                <c:pt idx="163">
                  <c:v>0.529166666666675</c:v>
                </c:pt>
                <c:pt idx="164">
                  <c:v>0.52986111111112</c:v>
                </c:pt>
                <c:pt idx="165">
                  <c:v>0.530555555555564</c:v>
                </c:pt>
                <c:pt idx="166">
                  <c:v>0.53125000000000899</c:v>
                </c:pt>
                <c:pt idx="167">
                  <c:v>0.53194444444445299</c:v>
                </c:pt>
                <c:pt idx="168">
                  <c:v>0.53263888888889799</c:v>
                </c:pt>
                <c:pt idx="169">
                  <c:v>0.53333333333334199</c:v>
                </c:pt>
                <c:pt idx="170">
                  <c:v>0.53402777777778698</c:v>
                </c:pt>
                <c:pt idx="171">
                  <c:v>0.53472222222223098</c:v>
                </c:pt>
                <c:pt idx="172">
                  <c:v>0.53541666666667598</c:v>
                </c:pt>
                <c:pt idx="173">
                  <c:v>0.53611111111111998</c:v>
                </c:pt>
                <c:pt idx="174">
                  <c:v>0.53680555555556497</c:v>
                </c:pt>
                <c:pt idx="175">
                  <c:v>0.53750000000000897</c:v>
                </c:pt>
                <c:pt idx="176">
                  <c:v>0.53819444444445397</c:v>
                </c:pt>
                <c:pt idx="177">
                  <c:v>0.53888888888889797</c:v>
                </c:pt>
                <c:pt idx="178">
                  <c:v>0.53958333333334296</c:v>
                </c:pt>
                <c:pt idx="179">
                  <c:v>0.54027777777778696</c:v>
                </c:pt>
                <c:pt idx="180">
                  <c:v>0.54097222222223196</c:v>
                </c:pt>
                <c:pt idx="181">
                  <c:v>0.54166666666667596</c:v>
                </c:pt>
                <c:pt idx="182">
                  <c:v>0.54236111111112095</c:v>
                </c:pt>
                <c:pt idx="183">
                  <c:v>0.54305555555556495</c:v>
                </c:pt>
                <c:pt idx="184">
                  <c:v>0.54375000000000995</c:v>
                </c:pt>
                <c:pt idx="185">
                  <c:v>0.54444444444445395</c:v>
                </c:pt>
                <c:pt idx="186">
                  <c:v>0.54513888888889905</c:v>
                </c:pt>
                <c:pt idx="187">
                  <c:v>0.54583333333334305</c:v>
                </c:pt>
                <c:pt idx="188">
                  <c:v>0.54652777777778805</c:v>
                </c:pt>
                <c:pt idx="189">
                  <c:v>0.54722222222223205</c:v>
                </c:pt>
                <c:pt idx="190">
                  <c:v>0.54791666666667704</c:v>
                </c:pt>
                <c:pt idx="191">
                  <c:v>0.54861111111112104</c:v>
                </c:pt>
                <c:pt idx="192">
                  <c:v>0.54930555555556604</c:v>
                </c:pt>
                <c:pt idx="193">
                  <c:v>0.55000000000001004</c:v>
                </c:pt>
                <c:pt idx="194">
                  <c:v>0.55069444444445503</c:v>
                </c:pt>
                <c:pt idx="195">
                  <c:v>0.55138888888889903</c:v>
                </c:pt>
                <c:pt idx="196">
                  <c:v>0.55208333333334403</c:v>
                </c:pt>
                <c:pt idx="197">
                  <c:v>0.55277777777778803</c:v>
                </c:pt>
                <c:pt idx="198">
                  <c:v>0.55347222222223302</c:v>
                </c:pt>
                <c:pt idx="199">
                  <c:v>0.55416666666667702</c:v>
                </c:pt>
                <c:pt idx="200">
                  <c:v>0.55486111111112102</c:v>
                </c:pt>
                <c:pt idx="201">
                  <c:v>0.55555555555556602</c:v>
                </c:pt>
                <c:pt idx="202">
                  <c:v>0.55625000000001001</c:v>
                </c:pt>
                <c:pt idx="203">
                  <c:v>0.55694444444445501</c:v>
                </c:pt>
                <c:pt idx="204">
                  <c:v>0.55763888888889901</c:v>
                </c:pt>
                <c:pt idx="205">
                  <c:v>0.55833333333334401</c:v>
                </c:pt>
                <c:pt idx="206">
                  <c:v>0.559027777777788</c:v>
                </c:pt>
                <c:pt idx="207">
                  <c:v>0.559722222222233</c:v>
                </c:pt>
                <c:pt idx="208">
                  <c:v>0.560416666666677</c:v>
                </c:pt>
                <c:pt idx="209">
                  <c:v>0.561111111111122</c:v>
                </c:pt>
                <c:pt idx="210">
                  <c:v>0.56180555555556599</c:v>
                </c:pt>
                <c:pt idx="211">
                  <c:v>0.56250000000001099</c:v>
                </c:pt>
                <c:pt idx="212">
                  <c:v>0.56319444444445499</c:v>
                </c:pt>
                <c:pt idx="213">
                  <c:v>0.56388888888889999</c:v>
                </c:pt>
                <c:pt idx="214">
                  <c:v>0.56458333333334398</c:v>
                </c:pt>
                <c:pt idx="215">
                  <c:v>0.56527777777778898</c:v>
                </c:pt>
                <c:pt idx="216">
                  <c:v>0.56597222222223298</c:v>
                </c:pt>
                <c:pt idx="217">
                  <c:v>0.56666666666667798</c:v>
                </c:pt>
                <c:pt idx="218">
                  <c:v>0.56736111111112197</c:v>
                </c:pt>
                <c:pt idx="219">
                  <c:v>0.56805555555556697</c:v>
                </c:pt>
                <c:pt idx="220">
                  <c:v>0.56875000000001097</c:v>
                </c:pt>
                <c:pt idx="221">
                  <c:v>0.56944444444445597</c:v>
                </c:pt>
                <c:pt idx="222">
                  <c:v>0.57013888888889996</c:v>
                </c:pt>
                <c:pt idx="223">
                  <c:v>0.57083333333334496</c:v>
                </c:pt>
                <c:pt idx="224">
                  <c:v>0.57152777777778896</c:v>
                </c:pt>
                <c:pt idx="225">
                  <c:v>0.57222222222223396</c:v>
                </c:pt>
                <c:pt idx="226">
                  <c:v>0.57291666666667795</c:v>
                </c:pt>
                <c:pt idx="227">
                  <c:v>0.57361111111112295</c:v>
                </c:pt>
                <c:pt idx="228">
                  <c:v>0.57430555555556695</c:v>
                </c:pt>
                <c:pt idx="229">
                  <c:v>0.57500000000001195</c:v>
                </c:pt>
                <c:pt idx="230">
                  <c:v>0.57569444444445705</c:v>
                </c:pt>
                <c:pt idx="231">
                  <c:v>0.57638888888890105</c:v>
                </c:pt>
                <c:pt idx="232">
                  <c:v>0.57708333333334505</c:v>
                </c:pt>
                <c:pt idx="233">
                  <c:v>0.57777777777779005</c:v>
                </c:pt>
                <c:pt idx="234">
                  <c:v>0.57847222222223404</c:v>
                </c:pt>
                <c:pt idx="235">
                  <c:v>0.57916666666667904</c:v>
                </c:pt>
                <c:pt idx="236">
                  <c:v>0.57986111111112304</c:v>
                </c:pt>
                <c:pt idx="237">
                  <c:v>0.58055555555556804</c:v>
                </c:pt>
                <c:pt idx="238">
                  <c:v>0.58125000000001203</c:v>
                </c:pt>
                <c:pt idx="239">
                  <c:v>0.58194444444445703</c:v>
                </c:pt>
                <c:pt idx="240">
                  <c:v>0.58263888888890103</c:v>
                </c:pt>
                <c:pt idx="241">
                  <c:v>0.58333333333334603</c:v>
                </c:pt>
                <c:pt idx="242">
                  <c:v>0.58402777777779002</c:v>
                </c:pt>
                <c:pt idx="243">
                  <c:v>0.58472222222223502</c:v>
                </c:pt>
                <c:pt idx="244">
                  <c:v>0.58541666666667902</c:v>
                </c:pt>
                <c:pt idx="245">
                  <c:v>0.58611111111112402</c:v>
                </c:pt>
                <c:pt idx="246">
                  <c:v>0.58680555555556801</c:v>
                </c:pt>
                <c:pt idx="247">
                  <c:v>0.58750000000001301</c:v>
                </c:pt>
                <c:pt idx="248">
                  <c:v>0.58819444444445701</c:v>
                </c:pt>
                <c:pt idx="249">
                  <c:v>0.58888888888890201</c:v>
                </c:pt>
                <c:pt idx="250">
                  <c:v>0.589583333333346</c:v>
                </c:pt>
                <c:pt idx="251">
                  <c:v>0.590277777777791</c:v>
                </c:pt>
                <c:pt idx="252">
                  <c:v>0.590972222222235</c:v>
                </c:pt>
                <c:pt idx="253">
                  <c:v>0.59166666666668</c:v>
                </c:pt>
                <c:pt idx="254">
                  <c:v>0.59236111111112399</c:v>
                </c:pt>
                <c:pt idx="255">
                  <c:v>0.59305555555556899</c:v>
                </c:pt>
                <c:pt idx="256">
                  <c:v>0.59375000000001299</c:v>
                </c:pt>
                <c:pt idx="257">
                  <c:v>0.59444444444445799</c:v>
                </c:pt>
                <c:pt idx="258">
                  <c:v>0.59513888888890198</c:v>
                </c:pt>
                <c:pt idx="259">
                  <c:v>0.59583333333334698</c:v>
                </c:pt>
                <c:pt idx="260">
                  <c:v>0.59652777777779098</c:v>
                </c:pt>
                <c:pt idx="261">
                  <c:v>0.59722222222223598</c:v>
                </c:pt>
                <c:pt idx="262">
                  <c:v>0.59791666666667997</c:v>
                </c:pt>
                <c:pt idx="263">
                  <c:v>0.59861111111112497</c:v>
                </c:pt>
                <c:pt idx="264">
                  <c:v>0.59930555555556897</c:v>
                </c:pt>
                <c:pt idx="265">
                  <c:v>0.60000000000001397</c:v>
                </c:pt>
                <c:pt idx="266">
                  <c:v>0.60069444444445896</c:v>
                </c:pt>
                <c:pt idx="267">
                  <c:v>0.60138888888890296</c:v>
                </c:pt>
                <c:pt idx="268">
                  <c:v>0.60208333333334696</c:v>
                </c:pt>
                <c:pt idx="269">
                  <c:v>0.60277777777779196</c:v>
                </c:pt>
                <c:pt idx="270">
                  <c:v>0.60347222222223595</c:v>
                </c:pt>
                <c:pt idx="271">
                  <c:v>0.60416666666668095</c:v>
                </c:pt>
                <c:pt idx="272">
                  <c:v>0.60486111111112495</c:v>
                </c:pt>
                <c:pt idx="273">
                  <c:v>0.60555555555556995</c:v>
                </c:pt>
                <c:pt idx="274">
                  <c:v>0.60625000000001406</c:v>
                </c:pt>
                <c:pt idx="275">
                  <c:v>0.60694444444446005</c:v>
                </c:pt>
                <c:pt idx="276">
                  <c:v>0.60763888888890305</c:v>
                </c:pt>
                <c:pt idx="277">
                  <c:v>0.60833333333334805</c:v>
                </c:pt>
                <c:pt idx="278">
                  <c:v>0.60902777777779205</c:v>
                </c:pt>
                <c:pt idx="279">
                  <c:v>0.60972222222223704</c:v>
                </c:pt>
                <c:pt idx="280">
                  <c:v>0.61041666666668104</c:v>
                </c:pt>
                <c:pt idx="281">
                  <c:v>0.61111111111112604</c:v>
                </c:pt>
                <c:pt idx="282">
                  <c:v>0.61180555555557103</c:v>
                </c:pt>
                <c:pt idx="283">
                  <c:v>0.61250000000001503</c:v>
                </c:pt>
                <c:pt idx="284">
                  <c:v>0.61319444444445903</c:v>
                </c:pt>
                <c:pt idx="285">
                  <c:v>0.61388888888890403</c:v>
                </c:pt>
                <c:pt idx="286">
                  <c:v>0.61458333333334803</c:v>
                </c:pt>
                <c:pt idx="287">
                  <c:v>0.61527777777779302</c:v>
                </c:pt>
                <c:pt idx="288">
                  <c:v>0.61597222222223702</c:v>
                </c:pt>
                <c:pt idx="289">
                  <c:v>0.61666666666668202</c:v>
                </c:pt>
                <c:pt idx="290">
                  <c:v>0.61736111111112602</c:v>
                </c:pt>
                <c:pt idx="291">
                  <c:v>0.61805555555557201</c:v>
                </c:pt>
                <c:pt idx="292">
                  <c:v>0.61875000000001501</c:v>
                </c:pt>
                <c:pt idx="293">
                  <c:v>0.61944444444446001</c:v>
                </c:pt>
                <c:pt idx="294">
                  <c:v>0.62013888888890401</c:v>
                </c:pt>
                <c:pt idx="295">
                  <c:v>0.620833333333349</c:v>
                </c:pt>
                <c:pt idx="296">
                  <c:v>0.621527777777793</c:v>
                </c:pt>
                <c:pt idx="297">
                  <c:v>0.622222222222238</c:v>
                </c:pt>
                <c:pt idx="298">
                  <c:v>0.622916666666682</c:v>
                </c:pt>
                <c:pt idx="299">
                  <c:v>0.62361111111112699</c:v>
                </c:pt>
                <c:pt idx="300">
                  <c:v>0.62430555555557199</c:v>
                </c:pt>
                <c:pt idx="301">
                  <c:v>0.62500000000001599</c:v>
                </c:pt>
                <c:pt idx="302">
                  <c:v>0.62569444444446098</c:v>
                </c:pt>
                <c:pt idx="303">
                  <c:v>0.62638888888890498</c:v>
                </c:pt>
                <c:pt idx="304">
                  <c:v>0.62708333333334898</c:v>
                </c:pt>
                <c:pt idx="305">
                  <c:v>0.62777777777779398</c:v>
                </c:pt>
                <c:pt idx="306">
                  <c:v>0.62847222222223798</c:v>
                </c:pt>
                <c:pt idx="307">
                  <c:v>0.62916666666668297</c:v>
                </c:pt>
                <c:pt idx="308">
                  <c:v>0.62986111111112697</c:v>
                </c:pt>
                <c:pt idx="309">
                  <c:v>0.63055555555557297</c:v>
                </c:pt>
                <c:pt idx="310">
                  <c:v>0.63125000000001597</c:v>
                </c:pt>
                <c:pt idx="311">
                  <c:v>0.63194444444446196</c:v>
                </c:pt>
                <c:pt idx="312">
                  <c:v>0.63263888888890496</c:v>
                </c:pt>
                <c:pt idx="313">
                  <c:v>0.63333333333334996</c:v>
                </c:pt>
                <c:pt idx="314">
                  <c:v>0.63402777777779395</c:v>
                </c:pt>
                <c:pt idx="315">
                  <c:v>0.63472222222223895</c:v>
                </c:pt>
                <c:pt idx="316">
                  <c:v>0.63541666666668295</c:v>
                </c:pt>
                <c:pt idx="317">
                  <c:v>0.63611111111112795</c:v>
                </c:pt>
                <c:pt idx="318">
                  <c:v>0.63680555555557306</c:v>
                </c:pt>
                <c:pt idx="319">
                  <c:v>0.63750000000001705</c:v>
                </c:pt>
                <c:pt idx="320">
                  <c:v>0.63819444444446205</c:v>
                </c:pt>
                <c:pt idx="321">
                  <c:v>0.63888888888890605</c:v>
                </c:pt>
                <c:pt idx="322">
                  <c:v>0.63958333333335005</c:v>
                </c:pt>
                <c:pt idx="323">
                  <c:v>0.64027777777779504</c:v>
                </c:pt>
                <c:pt idx="324">
                  <c:v>0.64097222222223904</c:v>
                </c:pt>
                <c:pt idx="325">
                  <c:v>0.64166666666668404</c:v>
                </c:pt>
                <c:pt idx="326">
                  <c:v>0.64236111111112804</c:v>
                </c:pt>
                <c:pt idx="327">
                  <c:v>0.64305555555557403</c:v>
                </c:pt>
                <c:pt idx="328">
                  <c:v>0.64375000000001703</c:v>
                </c:pt>
                <c:pt idx="329">
                  <c:v>0.64444444444446203</c:v>
                </c:pt>
                <c:pt idx="330">
                  <c:v>0.64513888888890603</c:v>
                </c:pt>
                <c:pt idx="331">
                  <c:v>0.64583333333335102</c:v>
                </c:pt>
                <c:pt idx="332">
                  <c:v>0.64652777777779502</c:v>
                </c:pt>
                <c:pt idx="333">
                  <c:v>0.64722222222224002</c:v>
                </c:pt>
                <c:pt idx="334">
                  <c:v>0.64791666666668402</c:v>
                </c:pt>
                <c:pt idx="335">
                  <c:v>0.64861111111112901</c:v>
                </c:pt>
                <c:pt idx="336">
                  <c:v>0.64930555555557401</c:v>
                </c:pt>
                <c:pt idx="337">
                  <c:v>0.65000000000001801</c:v>
                </c:pt>
                <c:pt idx="338">
                  <c:v>0.650694444444463</c:v>
                </c:pt>
                <c:pt idx="339">
                  <c:v>0.651388888888907</c:v>
                </c:pt>
                <c:pt idx="340">
                  <c:v>0.652083333333351</c:v>
                </c:pt>
                <c:pt idx="341">
                  <c:v>0.652777777777796</c:v>
                </c:pt>
                <c:pt idx="342">
                  <c:v>0.65347222222224</c:v>
                </c:pt>
                <c:pt idx="343">
                  <c:v>0.65416666666668499</c:v>
                </c:pt>
                <c:pt idx="344">
                  <c:v>0.65486111111112899</c:v>
                </c:pt>
                <c:pt idx="345">
                  <c:v>0.65555555555557499</c:v>
                </c:pt>
                <c:pt idx="346">
                  <c:v>0.65625000000001799</c:v>
                </c:pt>
                <c:pt idx="347">
                  <c:v>0.65694444444446398</c:v>
                </c:pt>
                <c:pt idx="348">
                  <c:v>0.65763888888890698</c:v>
                </c:pt>
                <c:pt idx="349">
                  <c:v>0.65833333333335198</c:v>
                </c:pt>
                <c:pt idx="350">
                  <c:v>0.65902777777779598</c:v>
                </c:pt>
                <c:pt idx="351">
                  <c:v>0.65972222222224097</c:v>
                </c:pt>
                <c:pt idx="352">
                  <c:v>0.66041666666668497</c:v>
                </c:pt>
                <c:pt idx="353">
                  <c:v>0.66111111111112997</c:v>
                </c:pt>
                <c:pt idx="354">
                  <c:v>0.66180555555557496</c:v>
                </c:pt>
                <c:pt idx="355">
                  <c:v>0.66250000000001896</c:v>
                </c:pt>
                <c:pt idx="356">
                  <c:v>0.66319444444446396</c:v>
                </c:pt>
                <c:pt idx="357">
                  <c:v>0.66388888888890796</c:v>
                </c:pt>
                <c:pt idx="358">
                  <c:v>0.66458333333335196</c:v>
                </c:pt>
                <c:pt idx="359">
                  <c:v>0.66527777777779695</c:v>
                </c:pt>
                <c:pt idx="360">
                  <c:v>0.66597222222224095</c:v>
                </c:pt>
                <c:pt idx="361">
                  <c:v>0.66666666666668595</c:v>
                </c:pt>
                <c:pt idx="362">
                  <c:v>0.66736111111112995</c:v>
                </c:pt>
                <c:pt idx="363">
                  <c:v>0.66805555555557605</c:v>
                </c:pt>
                <c:pt idx="364">
                  <c:v>0.66875000000002005</c:v>
                </c:pt>
                <c:pt idx="365">
                  <c:v>0.66944444444446505</c:v>
                </c:pt>
                <c:pt idx="366">
                  <c:v>0.67013888888890805</c:v>
                </c:pt>
                <c:pt idx="367">
                  <c:v>0.67083333333335304</c:v>
                </c:pt>
                <c:pt idx="368">
                  <c:v>0.67152777777779704</c:v>
                </c:pt>
                <c:pt idx="369">
                  <c:v>0.67222222222224204</c:v>
                </c:pt>
                <c:pt idx="370">
                  <c:v>0.67291666666668604</c:v>
                </c:pt>
                <c:pt idx="371">
                  <c:v>0.67361111111113103</c:v>
                </c:pt>
                <c:pt idx="372">
                  <c:v>0.67430555555557603</c:v>
                </c:pt>
                <c:pt idx="373">
                  <c:v>0.67500000000002003</c:v>
                </c:pt>
                <c:pt idx="374">
                  <c:v>0.67569444444446503</c:v>
                </c:pt>
                <c:pt idx="375">
                  <c:v>0.67638888888890902</c:v>
                </c:pt>
                <c:pt idx="376">
                  <c:v>0.67708333333335302</c:v>
                </c:pt>
                <c:pt idx="377">
                  <c:v>0.67777777777779802</c:v>
                </c:pt>
                <c:pt idx="378">
                  <c:v>0.67847222222224202</c:v>
                </c:pt>
                <c:pt idx="379">
                  <c:v>0.67916666666668701</c:v>
                </c:pt>
                <c:pt idx="380">
                  <c:v>0.67986111111113101</c:v>
                </c:pt>
                <c:pt idx="381">
                  <c:v>0.68055555555557601</c:v>
                </c:pt>
                <c:pt idx="382">
                  <c:v>0.68125000000002001</c:v>
                </c:pt>
                <c:pt idx="383">
                  <c:v>0.681944444444465</c:v>
                </c:pt>
                <c:pt idx="384">
                  <c:v>0.682638888888909</c:v>
                </c:pt>
                <c:pt idx="385">
                  <c:v>0.683333333333354</c:v>
                </c:pt>
                <c:pt idx="386">
                  <c:v>0.684027777777798</c:v>
                </c:pt>
                <c:pt idx="387">
                  <c:v>0.68472222222224299</c:v>
                </c:pt>
                <c:pt idx="388">
                  <c:v>0.68541666666668699</c:v>
                </c:pt>
                <c:pt idx="389">
                  <c:v>0.68611111111113199</c:v>
                </c:pt>
                <c:pt idx="390">
                  <c:v>0.68680555555557699</c:v>
                </c:pt>
                <c:pt idx="391">
                  <c:v>0.68750000000002098</c:v>
                </c:pt>
                <c:pt idx="392">
                  <c:v>0.68819444444446498</c:v>
                </c:pt>
                <c:pt idx="393">
                  <c:v>0.68888888888890998</c:v>
                </c:pt>
                <c:pt idx="394">
                  <c:v>0.68958333333335398</c:v>
                </c:pt>
                <c:pt idx="395">
                  <c:v>0.69027777777779897</c:v>
                </c:pt>
                <c:pt idx="396">
                  <c:v>0.69097222222224297</c:v>
                </c:pt>
                <c:pt idx="397">
                  <c:v>0.69166666666668797</c:v>
                </c:pt>
                <c:pt idx="398">
                  <c:v>0.69236111111113197</c:v>
                </c:pt>
                <c:pt idx="399">
                  <c:v>0.69305555555557696</c:v>
                </c:pt>
                <c:pt idx="400">
                  <c:v>0.69375000000002096</c:v>
                </c:pt>
                <c:pt idx="401">
                  <c:v>0.69444444444446496</c:v>
                </c:pt>
                <c:pt idx="402">
                  <c:v>0.69513888888890996</c:v>
                </c:pt>
                <c:pt idx="403">
                  <c:v>0.69583333333335395</c:v>
                </c:pt>
                <c:pt idx="404">
                  <c:v>0.69652777777779895</c:v>
                </c:pt>
                <c:pt idx="405">
                  <c:v>0.69722222222224295</c:v>
                </c:pt>
                <c:pt idx="406">
                  <c:v>0.69791666666668795</c:v>
                </c:pt>
                <c:pt idx="407">
                  <c:v>0.69861111111113205</c:v>
                </c:pt>
                <c:pt idx="408">
                  <c:v>0.69930555555557805</c:v>
                </c:pt>
                <c:pt idx="409">
                  <c:v>0.70000000000002105</c:v>
                </c:pt>
                <c:pt idx="410">
                  <c:v>0.70069444444446705</c:v>
                </c:pt>
                <c:pt idx="411">
                  <c:v>0.70138888888891004</c:v>
                </c:pt>
                <c:pt idx="412">
                  <c:v>0.70208333333335504</c:v>
                </c:pt>
                <c:pt idx="413">
                  <c:v>0.70277777777779904</c:v>
                </c:pt>
                <c:pt idx="414">
                  <c:v>0.70347222222224404</c:v>
                </c:pt>
                <c:pt idx="415">
                  <c:v>0.70416666666668803</c:v>
                </c:pt>
                <c:pt idx="416">
                  <c:v>0.70486111111113303</c:v>
                </c:pt>
                <c:pt idx="417">
                  <c:v>0.70555555555557703</c:v>
                </c:pt>
                <c:pt idx="418">
                  <c:v>0.70625000000002203</c:v>
                </c:pt>
                <c:pt idx="419">
                  <c:v>0.70694444444446602</c:v>
                </c:pt>
                <c:pt idx="420">
                  <c:v>0.70763888888891102</c:v>
                </c:pt>
                <c:pt idx="421">
                  <c:v>0.70833333333335502</c:v>
                </c:pt>
                <c:pt idx="422">
                  <c:v>0.70902777777780002</c:v>
                </c:pt>
                <c:pt idx="423">
                  <c:v>0.70972222222224401</c:v>
                </c:pt>
                <c:pt idx="424">
                  <c:v>0.71041666666668901</c:v>
                </c:pt>
                <c:pt idx="425">
                  <c:v>0.71111111111113301</c:v>
                </c:pt>
                <c:pt idx="426">
                  <c:v>0.71180555555557901</c:v>
                </c:pt>
                <c:pt idx="427">
                  <c:v>0.712500000000022</c:v>
                </c:pt>
                <c:pt idx="428">
                  <c:v>0.713194444444467</c:v>
                </c:pt>
                <c:pt idx="429">
                  <c:v>0.713888888888911</c:v>
                </c:pt>
                <c:pt idx="430">
                  <c:v>0.714583333333356</c:v>
                </c:pt>
                <c:pt idx="431">
                  <c:v>0.71527777777779999</c:v>
                </c:pt>
                <c:pt idx="432">
                  <c:v>0.71597222222224499</c:v>
                </c:pt>
                <c:pt idx="433">
                  <c:v>0.71666666666668899</c:v>
                </c:pt>
                <c:pt idx="434">
                  <c:v>0.71736111111113399</c:v>
                </c:pt>
                <c:pt idx="435">
                  <c:v>0.71805555555557898</c:v>
                </c:pt>
                <c:pt idx="436">
                  <c:v>0.71875000000002298</c:v>
                </c:pt>
                <c:pt idx="437">
                  <c:v>0.71944444444446698</c:v>
                </c:pt>
                <c:pt idx="438">
                  <c:v>0.72013888888891198</c:v>
                </c:pt>
                <c:pt idx="439">
                  <c:v>0.72083333333335597</c:v>
                </c:pt>
                <c:pt idx="440">
                  <c:v>0.72152777777780097</c:v>
                </c:pt>
                <c:pt idx="441">
                  <c:v>0.72222222222224497</c:v>
                </c:pt>
                <c:pt idx="442">
                  <c:v>0.72291666666668997</c:v>
                </c:pt>
                <c:pt idx="443">
                  <c:v>0.72361111111113396</c:v>
                </c:pt>
                <c:pt idx="444">
                  <c:v>0.72430555555557996</c:v>
                </c:pt>
                <c:pt idx="445">
                  <c:v>0.72500000000002296</c:v>
                </c:pt>
                <c:pt idx="446">
                  <c:v>0.72569444444446896</c:v>
                </c:pt>
                <c:pt idx="447">
                  <c:v>0.72638888888891195</c:v>
                </c:pt>
                <c:pt idx="448">
                  <c:v>0.72708333333335695</c:v>
                </c:pt>
                <c:pt idx="449">
                  <c:v>0.72777777777780095</c:v>
                </c:pt>
                <c:pt idx="450">
                  <c:v>0.72847222222224595</c:v>
                </c:pt>
                <c:pt idx="451">
                  <c:v>0.72916666666669006</c:v>
                </c:pt>
                <c:pt idx="452">
                  <c:v>0.72986111111113505</c:v>
                </c:pt>
                <c:pt idx="453">
                  <c:v>0.73055555555558005</c:v>
                </c:pt>
                <c:pt idx="454">
                  <c:v>0.73125000000002405</c:v>
                </c:pt>
                <c:pt idx="455">
                  <c:v>0.73194444444446904</c:v>
                </c:pt>
                <c:pt idx="456">
                  <c:v>0.73263888888891304</c:v>
                </c:pt>
                <c:pt idx="457">
                  <c:v>0.73333333333335704</c:v>
                </c:pt>
                <c:pt idx="458">
                  <c:v>0.73402777777780204</c:v>
                </c:pt>
                <c:pt idx="459">
                  <c:v>0.73472222222224604</c:v>
                </c:pt>
                <c:pt idx="460">
                  <c:v>0.73541666666669103</c:v>
                </c:pt>
                <c:pt idx="461">
                  <c:v>0.73611111111113503</c:v>
                </c:pt>
                <c:pt idx="462">
                  <c:v>0.73680555555558103</c:v>
                </c:pt>
                <c:pt idx="463">
                  <c:v>0.73750000000002403</c:v>
                </c:pt>
                <c:pt idx="464">
                  <c:v>0.73819444444446902</c:v>
                </c:pt>
                <c:pt idx="465">
                  <c:v>0.73888888888891302</c:v>
                </c:pt>
                <c:pt idx="466">
                  <c:v>0.73958333333335802</c:v>
                </c:pt>
                <c:pt idx="467">
                  <c:v>0.74027777777780202</c:v>
                </c:pt>
                <c:pt idx="468">
                  <c:v>0.74097222222224701</c:v>
                </c:pt>
                <c:pt idx="469">
                  <c:v>0.74166666666669101</c:v>
                </c:pt>
                <c:pt idx="470">
                  <c:v>0.74236111111113601</c:v>
                </c:pt>
                <c:pt idx="471">
                  <c:v>0.743055555555581</c:v>
                </c:pt>
                <c:pt idx="472">
                  <c:v>0.743750000000025</c:v>
                </c:pt>
                <c:pt idx="473">
                  <c:v>0.744444444444469</c:v>
                </c:pt>
                <c:pt idx="474">
                  <c:v>0.745138888888914</c:v>
                </c:pt>
                <c:pt idx="475">
                  <c:v>0.745833333333358</c:v>
                </c:pt>
                <c:pt idx="476">
                  <c:v>0.74652777777780299</c:v>
                </c:pt>
                <c:pt idx="477">
                  <c:v>0.74722222222224699</c:v>
                </c:pt>
                <c:pt idx="478">
                  <c:v>0.74791666666669199</c:v>
                </c:pt>
                <c:pt idx="479">
                  <c:v>0.74861111111113599</c:v>
                </c:pt>
                <c:pt idx="480">
                  <c:v>0.74930555555558198</c:v>
                </c:pt>
                <c:pt idx="481">
                  <c:v>0.75000000000002498</c:v>
                </c:pt>
                <c:pt idx="482">
                  <c:v>0.75069444444447098</c:v>
                </c:pt>
                <c:pt idx="483">
                  <c:v>0.75138888888891397</c:v>
                </c:pt>
                <c:pt idx="484">
                  <c:v>0.75208333333335897</c:v>
                </c:pt>
                <c:pt idx="485">
                  <c:v>0.75277777777780297</c:v>
                </c:pt>
                <c:pt idx="486">
                  <c:v>0.75347222222224797</c:v>
                </c:pt>
                <c:pt idx="487">
                  <c:v>0.75416666666669196</c:v>
                </c:pt>
                <c:pt idx="488">
                  <c:v>0.75486111111113696</c:v>
                </c:pt>
                <c:pt idx="489">
                  <c:v>0.75555555555558196</c:v>
                </c:pt>
                <c:pt idx="490">
                  <c:v>0.75625000000002596</c:v>
                </c:pt>
                <c:pt idx="491">
                  <c:v>0.75694444444447095</c:v>
                </c:pt>
                <c:pt idx="492">
                  <c:v>0.75763888888891495</c:v>
                </c:pt>
                <c:pt idx="493">
                  <c:v>0.75833333333335895</c:v>
                </c:pt>
                <c:pt idx="494">
                  <c:v>0.75902777777780395</c:v>
                </c:pt>
                <c:pt idx="495">
                  <c:v>0.75972222222224794</c:v>
                </c:pt>
                <c:pt idx="496">
                  <c:v>0.76041666666669305</c:v>
                </c:pt>
                <c:pt idx="497">
                  <c:v>0.76111111111113705</c:v>
                </c:pt>
                <c:pt idx="498">
                  <c:v>0.76180555555558305</c:v>
                </c:pt>
                <c:pt idx="499">
                  <c:v>0.76250000000002605</c:v>
                </c:pt>
                <c:pt idx="500">
                  <c:v>0.76319444444447204</c:v>
                </c:pt>
                <c:pt idx="501">
                  <c:v>0.76388888888891504</c:v>
                </c:pt>
                <c:pt idx="502">
                  <c:v>0.76458333333336004</c:v>
                </c:pt>
                <c:pt idx="503">
                  <c:v>0.76527777777780404</c:v>
                </c:pt>
                <c:pt idx="504">
                  <c:v>0.76597222222224903</c:v>
                </c:pt>
                <c:pt idx="505">
                  <c:v>0.76666666666669303</c:v>
                </c:pt>
                <c:pt idx="506">
                  <c:v>0.76736111111113803</c:v>
                </c:pt>
                <c:pt idx="507">
                  <c:v>0.76805555555558302</c:v>
                </c:pt>
                <c:pt idx="508">
                  <c:v>0.76875000000002702</c:v>
                </c:pt>
                <c:pt idx="509">
                  <c:v>0.76944444444447202</c:v>
                </c:pt>
                <c:pt idx="510">
                  <c:v>0.77013888888891602</c:v>
                </c:pt>
                <c:pt idx="511">
                  <c:v>0.77083333333336002</c:v>
                </c:pt>
                <c:pt idx="512">
                  <c:v>0.77152777777780501</c:v>
                </c:pt>
                <c:pt idx="513">
                  <c:v>0.77222222222224901</c:v>
                </c:pt>
                <c:pt idx="514">
                  <c:v>0.77291666666669401</c:v>
                </c:pt>
                <c:pt idx="515">
                  <c:v>0.77361111111113801</c:v>
                </c:pt>
                <c:pt idx="516">
                  <c:v>0.774305555555583</c:v>
                </c:pt>
                <c:pt idx="517">
                  <c:v>0.775000000000027</c:v>
                </c:pt>
                <c:pt idx="518">
                  <c:v>0.775694444444473</c:v>
                </c:pt>
                <c:pt idx="519">
                  <c:v>0.776388888888916</c:v>
                </c:pt>
                <c:pt idx="520">
                  <c:v>0.77708333333336099</c:v>
                </c:pt>
                <c:pt idx="521">
                  <c:v>0.77777777777780499</c:v>
                </c:pt>
                <c:pt idx="522">
                  <c:v>0.77847222222224999</c:v>
                </c:pt>
                <c:pt idx="523">
                  <c:v>0.77916666666669399</c:v>
                </c:pt>
                <c:pt idx="524">
                  <c:v>0.77986111111113898</c:v>
                </c:pt>
                <c:pt idx="525">
                  <c:v>0.78055555555558298</c:v>
                </c:pt>
                <c:pt idx="526">
                  <c:v>0.78125000000002798</c:v>
                </c:pt>
                <c:pt idx="527">
                  <c:v>0.78194444444447297</c:v>
                </c:pt>
                <c:pt idx="528">
                  <c:v>0.78263888888891697</c:v>
                </c:pt>
                <c:pt idx="529">
                  <c:v>0.78333333333336097</c:v>
                </c:pt>
                <c:pt idx="530">
                  <c:v>0.78402777777780597</c:v>
                </c:pt>
                <c:pt idx="531">
                  <c:v>0.78472222222224997</c:v>
                </c:pt>
                <c:pt idx="532">
                  <c:v>0.78541666666669496</c:v>
                </c:pt>
                <c:pt idx="533">
                  <c:v>0.78611111111113896</c:v>
                </c:pt>
                <c:pt idx="534">
                  <c:v>0.78680555555558496</c:v>
                </c:pt>
                <c:pt idx="535">
                  <c:v>0.78750000000002796</c:v>
                </c:pt>
                <c:pt idx="536">
                  <c:v>0.78819444444447295</c:v>
                </c:pt>
                <c:pt idx="537">
                  <c:v>0.78888888888891695</c:v>
                </c:pt>
                <c:pt idx="538">
                  <c:v>0.78958333333336195</c:v>
                </c:pt>
                <c:pt idx="539">
                  <c:v>0.79027777777780595</c:v>
                </c:pt>
                <c:pt idx="540">
                  <c:v>0.79097222222225105</c:v>
                </c:pt>
                <c:pt idx="541">
                  <c:v>0.79166666666669505</c:v>
                </c:pt>
                <c:pt idx="542">
                  <c:v>0.79236111111114005</c:v>
                </c:pt>
                <c:pt idx="543">
                  <c:v>0.79305555555558505</c:v>
                </c:pt>
                <c:pt idx="544">
                  <c:v>0.79375000000002904</c:v>
                </c:pt>
                <c:pt idx="545">
                  <c:v>0.79444444444447304</c:v>
                </c:pt>
                <c:pt idx="546">
                  <c:v>0.79513888888891804</c:v>
                </c:pt>
                <c:pt idx="547">
                  <c:v>0.79583333333336204</c:v>
                </c:pt>
                <c:pt idx="548">
                  <c:v>0.79652777777780703</c:v>
                </c:pt>
                <c:pt idx="549">
                  <c:v>0.79722222222225103</c:v>
                </c:pt>
                <c:pt idx="550">
                  <c:v>0.79791666666669603</c:v>
                </c:pt>
                <c:pt idx="551">
                  <c:v>0.79861111111114003</c:v>
                </c:pt>
                <c:pt idx="552">
                  <c:v>0.79930555555558502</c:v>
                </c:pt>
                <c:pt idx="553">
                  <c:v>0.80000000000002902</c:v>
                </c:pt>
                <c:pt idx="554">
                  <c:v>0.80069444444447502</c:v>
                </c:pt>
                <c:pt idx="555">
                  <c:v>0.80138888888891802</c:v>
                </c:pt>
                <c:pt idx="556">
                  <c:v>0.80208333333336301</c:v>
                </c:pt>
                <c:pt idx="557">
                  <c:v>0.80277777777780701</c:v>
                </c:pt>
                <c:pt idx="558">
                  <c:v>0.80347222222225201</c:v>
                </c:pt>
                <c:pt idx="559">
                  <c:v>0.80416666666669601</c:v>
                </c:pt>
                <c:pt idx="560">
                  <c:v>0.804861111111141</c:v>
                </c:pt>
                <c:pt idx="561">
                  <c:v>0.805555555555585</c:v>
                </c:pt>
                <c:pt idx="562">
                  <c:v>0.80625000000003</c:v>
                </c:pt>
                <c:pt idx="563">
                  <c:v>0.806944444444475</c:v>
                </c:pt>
                <c:pt idx="564">
                  <c:v>0.80763888888891899</c:v>
                </c:pt>
                <c:pt idx="565">
                  <c:v>0.80833333333336299</c:v>
                </c:pt>
                <c:pt idx="566">
                  <c:v>0.80902777777780799</c:v>
                </c:pt>
                <c:pt idx="567">
                  <c:v>0.80972222222225199</c:v>
                </c:pt>
                <c:pt idx="568">
                  <c:v>0.81041666666669698</c:v>
                </c:pt>
                <c:pt idx="569">
                  <c:v>0.81111111111114098</c:v>
                </c:pt>
                <c:pt idx="570">
                  <c:v>0.81180555555558698</c:v>
                </c:pt>
                <c:pt idx="571">
                  <c:v>0.81250000000002998</c:v>
                </c:pt>
                <c:pt idx="572">
                  <c:v>0.81319444444447597</c:v>
                </c:pt>
                <c:pt idx="573">
                  <c:v>0.81388888888891897</c:v>
                </c:pt>
                <c:pt idx="574">
                  <c:v>0.81458333333336397</c:v>
                </c:pt>
                <c:pt idx="575">
                  <c:v>0.81527777777780797</c:v>
                </c:pt>
                <c:pt idx="576">
                  <c:v>0.81597222222225296</c:v>
                </c:pt>
                <c:pt idx="577">
                  <c:v>0.81666666666669696</c:v>
                </c:pt>
                <c:pt idx="578">
                  <c:v>0.81736111111114196</c:v>
                </c:pt>
                <c:pt idx="579">
                  <c:v>0.81805555555558696</c:v>
                </c:pt>
                <c:pt idx="580">
                  <c:v>0.81875000000003095</c:v>
                </c:pt>
                <c:pt idx="581">
                  <c:v>0.81944444444447495</c:v>
                </c:pt>
                <c:pt idx="582">
                  <c:v>0.82013888888891995</c:v>
                </c:pt>
                <c:pt idx="583">
                  <c:v>0.82083333333336395</c:v>
                </c:pt>
                <c:pt idx="584">
                  <c:v>0.82152777777780905</c:v>
                </c:pt>
                <c:pt idx="585">
                  <c:v>0.82222222222225305</c:v>
                </c:pt>
                <c:pt idx="586">
                  <c:v>0.82291666666669805</c:v>
                </c:pt>
                <c:pt idx="587">
                  <c:v>0.82361111111114205</c:v>
                </c:pt>
                <c:pt idx="588">
                  <c:v>0.82430555555558704</c:v>
                </c:pt>
                <c:pt idx="589">
                  <c:v>0.82500000000003104</c:v>
                </c:pt>
                <c:pt idx="590">
                  <c:v>0.82569444444447704</c:v>
                </c:pt>
                <c:pt idx="591">
                  <c:v>0.82638888888892004</c:v>
                </c:pt>
                <c:pt idx="592">
                  <c:v>0.82708333333336503</c:v>
                </c:pt>
                <c:pt idx="593">
                  <c:v>0.82777777777780903</c:v>
                </c:pt>
                <c:pt idx="594">
                  <c:v>0.82847222222225403</c:v>
                </c:pt>
                <c:pt idx="595">
                  <c:v>0.82916666666669803</c:v>
                </c:pt>
                <c:pt idx="596">
                  <c:v>0.82986111111114302</c:v>
                </c:pt>
                <c:pt idx="597">
                  <c:v>0.83055555555558702</c:v>
                </c:pt>
                <c:pt idx="598">
                  <c:v>0.83125000000003102</c:v>
                </c:pt>
                <c:pt idx="599">
                  <c:v>0.83194444444447702</c:v>
                </c:pt>
                <c:pt idx="600">
                  <c:v>0.83263888888892001</c:v>
                </c:pt>
                <c:pt idx="601">
                  <c:v>0.83333333333336501</c:v>
                </c:pt>
                <c:pt idx="602">
                  <c:v>0.83402777777780901</c:v>
                </c:pt>
                <c:pt idx="603">
                  <c:v>0.83472222222225401</c:v>
                </c:pt>
                <c:pt idx="604">
                  <c:v>0.835416666666698</c:v>
                </c:pt>
                <c:pt idx="605">
                  <c:v>0.836111111111143</c:v>
                </c:pt>
                <c:pt idx="606">
                  <c:v>0.836805555555588</c:v>
                </c:pt>
                <c:pt idx="607">
                  <c:v>0.837500000000032</c:v>
                </c:pt>
                <c:pt idx="608">
                  <c:v>0.83819444444447699</c:v>
                </c:pt>
                <c:pt idx="609">
                  <c:v>0.83888888888892099</c:v>
                </c:pt>
                <c:pt idx="610">
                  <c:v>0.83958333333336499</c:v>
                </c:pt>
                <c:pt idx="611">
                  <c:v>0.84027777777780999</c:v>
                </c:pt>
                <c:pt idx="612">
                  <c:v>0.84097222222225398</c:v>
                </c:pt>
                <c:pt idx="613">
                  <c:v>0.84166666666669898</c:v>
                </c:pt>
                <c:pt idx="614">
                  <c:v>0.84236111111114298</c:v>
                </c:pt>
                <c:pt idx="615">
                  <c:v>0.84305555555558898</c:v>
                </c:pt>
                <c:pt idx="616">
                  <c:v>0.84375000000003197</c:v>
                </c:pt>
                <c:pt idx="617">
                  <c:v>0.84444444444447797</c:v>
                </c:pt>
                <c:pt idx="618">
                  <c:v>0.84513888888892097</c:v>
                </c:pt>
                <c:pt idx="619">
                  <c:v>0.84583333333336597</c:v>
                </c:pt>
                <c:pt idx="620">
                  <c:v>0.84652777777780996</c:v>
                </c:pt>
                <c:pt idx="621">
                  <c:v>0.84722222222225496</c:v>
                </c:pt>
                <c:pt idx="622">
                  <c:v>0.84791666666669896</c:v>
                </c:pt>
                <c:pt idx="623">
                  <c:v>0.84861111111114396</c:v>
                </c:pt>
                <c:pt idx="624">
                  <c:v>0.84930555555558795</c:v>
                </c:pt>
                <c:pt idx="625">
                  <c:v>0.85000000000003295</c:v>
                </c:pt>
                <c:pt idx="626">
                  <c:v>0.85069444444447795</c:v>
                </c:pt>
                <c:pt idx="627">
                  <c:v>0.85138888888892195</c:v>
                </c:pt>
                <c:pt idx="628">
                  <c:v>0.85208333333336606</c:v>
                </c:pt>
                <c:pt idx="629">
                  <c:v>0.85277777777781105</c:v>
                </c:pt>
                <c:pt idx="630">
                  <c:v>0.85347222222225505</c:v>
                </c:pt>
                <c:pt idx="631">
                  <c:v>0.85416666666670005</c:v>
                </c:pt>
                <c:pt idx="632">
                  <c:v>0.85486111111114405</c:v>
                </c:pt>
                <c:pt idx="633">
                  <c:v>0.85555555555558904</c:v>
                </c:pt>
                <c:pt idx="634">
                  <c:v>0.85625000000003304</c:v>
                </c:pt>
                <c:pt idx="635">
                  <c:v>0.85694444444447904</c:v>
                </c:pt>
              </c:numCache>
            </c:numRef>
          </c:cat>
          <c:val>
            <c:numRef>
              <c:f>'обработанные за 1'!$H$2:$H$637</c:f>
              <c:numCache>
                <c:formatCode>#,##0</c:formatCode>
                <c:ptCount val="636"/>
                <c:pt idx="0">
                  <c:v>4600</c:v>
                </c:pt>
                <c:pt idx="1">
                  <c:v>4344</c:v>
                </c:pt>
                <c:pt idx="2">
                  <c:v>2422</c:v>
                </c:pt>
                <c:pt idx="3">
                  <c:v>6702</c:v>
                </c:pt>
                <c:pt idx="4">
                  <c:v>1343</c:v>
                </c:pt>
                <c:pt idx="5">
                  <c:v>2762</c:v>
                </c:pt>
                <c:pt idx="6">
                  <c:v>384</c:v>
                </c:pt>
                <c:pt idx="7">
                  <c:v>5631</c:v>
                </c:pt>
                <c:pt idx="8">
                  <c:v>3394</c:v>
                </c:pt>
                <c:pt idx="9">
                  <c:v>2062</c:v>
                </c:pt>
                <c:pt idx="10">
                  <c:v>116</c:v>
                </c:pt>
                <c:pt idx="11">
                  <c:v>6913</c:v>
                </c:pt>
                <c:pt idx="12">
                  <c:v>1215</c:v>
                </c:pt>
                <c:pt idx="13">
                  <c:v>2223</c:v>
                </c:pt>
                <c:pt idx="14">
                  <c:v>1593</c:v>
                </c:pt>
                <c:pt idx="15">
                  <c:v>4351</c:v>
                </c:pt>
                <c:pt idx="16">
                  <c:v>341</c:v>
                </c:pt>
                <c:pt idx="17">
                  <c:v>1788</c:v>
                </c:pt>
                <c:pt idx="18">
                  <c:v>313</c:v>
                </c:pt>
                <c:pt idx="19">
                  <c:v>835</c:v>
                </c:pt>
                <c:pt idx="20">
                  <c:v>113</c:v>
                </c:pt>
                <c:pt idx="21">
                  <c:v>797</c:v>
                </c:pt>
                <c:pt idx="22">
                  <c:v>725</c:v>
                </c:pt>
                <c:pt idx="23">
                  <c:v>3244</c:v>
                </c:pt>
                <c:pt idx="24">
                  <c:v>166</c:v>
                </c:pt>
                <c:pt idx="25">
                  <c:v>1463</c:v>
                </c:pt>
                <c:pt idx="26">
                  <c:v>2653</c:v>
                </c:pt>
                <c:pt idx="27">
                  <c:v>1797</c:v>
                </c:pt>
                <c:pt idx="28">
                  <c:v>353</c:v>
                </c:pt>
                <c:pt idx="29">
                  <c:v>2175</c:v>
                </c:pt>
                <c:pt idx="30">
                  <c:v>4346</c:v>
                </c:pt>
                <c:pt idx="31">
                  <c:v>725</c:v>
                </c:pt>
                <c:pt idx="32">
                  <c:v>163</c:v>
                </c:pt>
                <c:pt idx="33">
                  <c:v>63</c:v>
                </c:pt>
                <c:pt idx="34">
                  <c:v>704</c:v>
                </c:pt>
                <c:pt idx="35">
                  <c:v>265</c:v>
                </c:pt>
                <c:pt idx="36">
                  <c:v>2873</c:v>
                </c:pt>
                <c:pt idx="37">
                  <c:v>303</c:v>
                </c:pt>
                <c:pt idx="38">
                  <c:v>5663</c:v>
                </c:pt>
                <c:pt idx="39">
                  <c:v>153</c:v>
                </c:pt>
                <c:pt idx="40">
                  <c:v>251</c:v>
                </c:pt>
                <c:pt idx="41">
                  <c:v>824</c:v>
                </c:pt>
                <c:pt idx="42">
                  <c:v>740</c:v>
                </c:pt>
                <c:pt idx="43">
                  <c:v>167</c:v>
                </c:pt>
                <c:pt idx="44">
                  <c:v>1342</c:v>
                </c:pt>
                <c:pt idx="45">
                  <c:v>609</c:v>
                </c:pt>
                <c:pt idx="46">
                  <c:v>276</c:v>
                </c:pt>
                <c:pt idx="47">
                  <c:v>1361</c:v>
                </c:pt>
                <c:pt idx="48">
                  <c:v>620</c:v>
                </c:pt>
                <c:pt idx="49">
                  <c:v>4042</c:v>
                </c:pt>
                <c:pt idx="50">
                  <c:v>1634</c:v>
                </c:pt>
                <c:pt idx="51">
                  <c:v>644</c:v>
                </c:pt>
                <c:pt idx="52">
                  <c:v>3211</c:v>
                </c:pt>
                <c:pt idx="53">
                  <c:v>1071</c:v>
                </c:pt>
                <c:pt idx="54">
                  <c:v>643</c:v>
                </c:pt>
                <c:pt idx="55">
                  <c:v>3133</c:v>
                </c:pt>
                <c:pt idx="56">
                  <c:v>2143</c:v>
                </c:pt>
                <c:pt idx="57">
                  <c:v>131</c:v>
                </c:pt>
                <c:pt idx="58">
                  <c:v>741</c:v>
                </c:pt>
                <c:pt idx="59">
                  <c:v>3616</c:v>
                </c:pt>
                <c:pt idx="60">
                  <c:v>4446</c:v>
                </c:pt>
                <c:pt idx="61">
                  <c:v>717</c:v>
                </c:pt>
                <c:pt idx="62">
                  <c:v>1161</c:v>
                </c:pt>
                <c:pt idx="63">
                  <c:v>1556</c:v>
                </c:pt>
                <c:pt idx="64">
                  <c:v>3538</c:v>
                </c:pt>
                <c:pt idx="65">
                  <c:v>1256</c:v>
                </c:pt>
                <c:pt idx="66">
                  <c:v>1186</c:v>
                </c:pt>
                <c:pt idx="67">
                  <c:v>5335</c:v>
                </c:pt>
                <c:pt idx="68">
                  <c:v>1508</c:v>
                </c:pt>
                <c:pt idx="69">
                  <c:v>1020</c:v>
                </c:pt>
                <c:pt idx="70">
                  <c:v>301</c:v>
                </c:pt>
                <c:pt idx="71">
                  <c:v>2327</c:v>
                </c:pt>
                <c:pt idx="72">
                  <c:v>2309</c:v>
                </c:pt>
                <c:pt idx="73">
                  <c:v>1620</c:v>
                </c:pt>
                <c:pt idx="74">
                  <c:v>1846</c:v>
                </c:pt>
                <c:pt idx="75">
                  <c:v>650</c:v>
                </c:pt>
                <c:pt idx="76">
                  <c:v>1907</c:v>
                </c:pt>
                <c:pt idx="77">
                  <c:v>1652</c:v>
                </c:pt>
                <c:pt idx="78">
                  <c:v>1517</c:v>
                </c:pt>
                <c:pt idx="79">
                  <c:v>1430</c:v>
                </c:pt>
                <c:pt idx="80">
                  <c:v>1236</c:v>
                </c:pt>
                <c:pt idx="81">
                  <c:v>2104</c:v>
                </c:pt>
                <c:pt idx="82">
                  <c:v>318</c:v>
                </c:pt>
                <c:pt idx="83">
                  <c:v>818</c:v>
                </c:pt>
                <c:pt idx="84">
                  <c:v>306</c:v>
                </c:pt>
                <c:pt idx="85">
                  <c:v>1536</c:v>
                </c:pt>
                <c:pt idx="86">
                  <c:v>1669</c:v>
                </c:pt>
                <c:pt idx="87">
                  <c:v>621</c:v>
                </c:pt>
                <c:pt idx="88">
                  <c:v>1007</c:v>
                </c:pt>
                <c:pt idx="89">
                  <c:v>1817</c:v>
                </c:pt>
                <c:pt idx="90">
                  <c:v>892</c:v>
                </c:pt>
                <c:pt idx="91">
                  <c:v>450</c:v>
                </c:pt>
                <c:pt idx="92">
                  <c:v>1275</c:v>
                </c:pt>
                <c:pt idx="93">
                  <c:v>1663</c:v>
                </c:pt>
                <c:pt idx="94">
                  <c:v>1673</c:v>
                </c:pt>
                <c:pt idx="95">
                  <c:v>604</c:v>
                </c:pt>
                <c:pt idx="96">
                  <c:v>1612</c:v>
                </c:pt>
                <c:pt idx="97">
                  <c:v>1767</c:v>
                </c:pt>
                <c:pt idx="98">
                  <c:v>635</c:v>
                </c:pt>
                <c:pt idx="99">
                  <c:v>2602</c:v>
                </c:pt>
                <c:pt idx="100">
                  <c:v>1652</c:v>
                </c:pt>
                <c:pt idx="101">
                  <c:v>1262</c:v>
                </c:pt>
                <c:pt idx="102">
                  <c:v>906</c:v>
                </c:pt>
                <c:pt idx="103">
                  <c:v>1152</c:v>
                </c:pt>
                <c:pt idx="104">
                  <c:v>1855</c:v>
                </c:pt>
                <c:pt idx="105">
                  <c:v>732</c:v>
                </c:pt>
                <c:pt idx="106">
                  <c:v>2044</c:v>
                </c:pt>
                <c:pt idx="107">
                  <c:v>3783</c:v>
                </c:pt>
                <c:pt idx="108">
                  <c:v>3825</c:v>
                </c:pt>
                <c:pt idx="109">
                  <c:v>222</c:v>
                </c:pt>
                <c:pt idx="110">
                  <c:v>1880</c:v>
                </c:pt>
                <c:pt idx="111">
                  <c:v>395</c:v>
                </c:pt>
                <c:pt idx="112">
                  <c:v>2184</c:v>
                </c:pt>
                <c:pt idx="113">
                  <c:v>762</c:v>
                </c:pt>
                <c:pt idx="114">
                  <c:v>1362</c:v>
                </c:pt>
                <c:pt idx="115">
                  <c:v>1322</c:v>
                </c:pt>
                <c:pt idx="116">
                  <c:v>2437</c:v>
                </c:pt>
                <c:pt idx="117">
                  <c:v>3354</c:v>
                </c:pt>
                <c:pt idx="118">
                  <c:v>1185</c:v>
                </c:pt>
                <c:pt idx="119">
                  <c:v>807</c:v>
                </c:pt>
                <c:pt idx="120">
                  <c:v>2583</c:v>
                </c:pt>
                <c:pt idx="121">
                  <c:v>627</c:v>
                </c:pt>
                <c:pt idx="122">
                  <c:v>2621</c:v>
                </c:pt>
                <c:pt idx="123">
                  <c:v>1813</c:v>
                </c:pt>
                <c:pt idx="124">
                  <c:v>2405</c:v>
                </c:pt>
                <c:pt idx="125">
                  <c:v>1209</c:v>
                </c:pt>
                <c:pt idx="126">
                  <c:v>2866</c:v>
                </c:pt>
                <c:pt idx="127">
                  <c:v>892</c:v>
                </c:pt>
                <c:pt idx="128">
                  <c:v>804</c:v>
                </c:pt>
                <c:pt idx="129">
                  <c:v>1545</c:v>
                </c:pt>
                <c:pt idx="130">
                  <c:v>1253</c:v>
                </c:pt>
                <c:pt idx="131">
                  <c:v>1689</c:v>
                </c:pt>
                <c:pt idx="132">
                  <c:v>775</c:v>
                </c:pt>
                <c:pt idx="133">
                  <c:v>1413</c:v>
                </c:pt>
                <c:pt idx="134">
                  <c:v>758</c:v>
                </c:pt>
                <c:pt idx="135">
                  <c:v>1855</c:v>
                </c:pt>
                <c:pt idx="136">
                  <c:v>4023</c:v>
                </c:pt>
                <c:pt idx="137">
                  <c:v>3187</c:v>
                </c:pt>
                <c:pt idx="138">
                  <c:v>2606</c:v>
                </c:pt>
                <c:pt idx="139">
                  <c:v>4165</c:v>
                </c:pt>
                <c:pt idx="140">
                  <c:v>796</c:v>
                </c:pt>
                <c:pt idx="141">
                  <c:v>3663</c:v>
                </c:pt>
                <c:pt idx="142">
                  <c:v>2444</c:v>
                </c:pt>
                <c:pt idx="143">
                  <c:v>3396</c:v>
                </c:pt>
                <c:pt idx="144">
                  <c:v>1872</c:v>
                </c:pt>
                <c:pt idx="145">
                  <c:v>2000</c:v>
                </c:pt>
                <c:pt idx="146">
                  <c:v>1174</c:v>
                </c:pt>
                <c:pt idx="147">
                  <c:v>524</c:v>
                </c:pt>
                <c:pt idx="148">
                  <c:v>1825</c:v>
                </c:pt>
                <c:pt idx="149">
                  <c:v>5929</c:v>
                </c:pt>
                <c:pt idx="150">
                  <c:v>8636</c:v>
                </c:pt>
                <c:pt idx="151">
                  <c:v>8026</c:v>
                </c:pt>
                <c:pt idx="152">
                  <c:v>2081</c:v>
                </c:pt>
                <c:pt idx="153">
                  <c:v>4170</c:v>
                </c:pt>
                <c:pt idx="154">
                  <c:v>6029</c:v>
                </c:pt>
                <c:pt idx="155">
                  <c:v>5555</c:v>
                </c:pt>
                <c:pt idx="156">
                  <c:v>4160</c:v>
                </c:pt>
                <c:pt idx="157">
                  <c:v>4122</c:v>
                </c:pt>
                <c:pt idx="158">
                  <c:v>3708</c:v>
                </c:pt>
                <c:pt idx="159">
                  <c:v>6826</c:v>
                </c:pt>
                <c:pt idx="160">
                  <c:v>3183</c:v>
                </c:pt>
                <c:pt idx="161">
                  <c:v>4651</c:v>
                </c:pt>
                <c:pt idx="162">
                  <c:v>6708</c:v>
                </c:pt>
                <c:pt idx="163">
                  <c:v>2168</c:v>
                </c:pt>
                <c:pt idx="164">
                  <c:v>1964</c:v>
                </c:pt>
                <c:pt idx="165">
                  <c:v>5335</c:v>
                </c:pt>
                <c:pt idx="166">
                  <c:v>8097</c:v>
                </c:pt>
                <c:pt idx="167">
                  <c:v>1820</c:v>
                </c:pt>
                <c:pt idx="168">
                  <c:v>4248</c:v>
                </c:pt>
                <c:pt idx="169">
                  <c:v>2040</c:v>
                </c:pt>
                <c:pt idx="170">
                  <c:v>3453</c:v>
                </c:pt>
                <c:pt idx="171">
                  <c:v>4145</c:v>
                </c:pt>
                <c:pt idx="172">
                  <c:v>3399</c:v>
                </c:pt>
                <c:pt idx="173">
                  <c:v>4580</c:v>
                </c:pt>
                <c:pt idx="174">
                  <c:v>7315</c:v>
                </c:pt>
                <c:pt idx="175">
                  <c:v>1498</c:v>
                </c:pt>
                <c:pt idx="176">
                  <c:v>4114</c:v>
                </c:pt>
                <c:pt idx="177">
                  <c:v>3947</c:v>
                </c:pt>
                <c:pt idx="178">
                  <c:v>4027</c:v>
                </c:pt>
                <c:pt idx="179">
                  <c:v>4332</c:v>
                </c:pt>
                <c:pt idx="180">
                  <c:v>6759</c:v>
                </c:pt>
                <c:pt idx="181">
                  <c:v>4597</c:v>
                </c:pt>
                <c:pt idx="182">
                  <c:v>7841</c:v>
                </c:pt>
                <c:pt idx="183">
                  <c:v>4611</c:v>
                </c:pt>
                <c:pt idx="184">
                  <c:v>3251</c:v>
                </c:pt>
                <c:pt idx="185">
                  <c:v>7224</c:v>
                </c:pt>
                <c:pt idx="186">
                  <c:v>5538</c:v>
                </c:pt>
                <c:pt idx="187">
                  <c:v>5131</c:v>
                </c:pt>
                <c:pt idx="188">
                  <c:v>6098</c:v>
                </c:pt>
                <c:pt idx="189">
                  <c:v>6249</c:v>
                </c:pt>
                <c:pt idx="190">
                  <c:v>5629</c:v>
                </c:pt>
                <c:pt idx="191">
                  <c:v>6919</c:v>
                </c:pt>
                <c:pt idx="192">
                  <c:v>5711</c:v>
                </c:pt>
                <c:pt idx="193">
                  <c:v>7944</c:v>
                </c:pt>
                <c:pt idx="194">
                  <c:v>4900</c:v>
                </c:pt>
                <c:pt idx="195">
                  <c:v>5778</c:v>
                </c:pt>
                <c:pt idx="196">
                  <c:v>9056</c:v>
                </c:pt>
                <c:pt idx="197">
                  <c:v>10821</c:v>
                </c:pt>
                <c:pt idx="198">
                  <c:v>4228</c:v>
                </c:pt>
                <c:pt idx="199">
                  <c:v>5908</c:v>
                </c:pt>
                <c:pt idx="200">
                  <c:v>6449</c:v>
                </c:pt>
                <c:pt idx="201">
                  <c:v>8245</c:v>
                </c:pt>
                <c:pt idx="202">
                  <c:v>5086</c:v>
                </c:pt>
                <c:pt idx="203">
                  <c:v>5923</c:v>
                </c:pt>
                <c:pt idx="204">
                  <c:v>3832</c:v>
                </c:pt>
                <c:pt idx="205">
                  <c:v>5011</c:v>
                </c:pt>
                <c:pt idx="206">
                  <c:v>6411</c:v>
                </c:pt>
                <c:pt idx="207">
                  <c:v>9080</c:v>
                </c:pt>
                <c:pt idx="208">
                  <c:v>8944</c:v>
                </c:pt>
                <c:pt idx="209">
                  <c:v>2075</c:v>
                </c:pt>
                <c:pt idx="210">
                  <c:v>1968</c:v>
                </c:pt>
                <c:pt idx="211">
                  <c:v>5874</c:v>
                </c:pt>
                <c:pt idx="212">
                  <c:v>2689</c:v>
                </c:pt>
                <c:pt idx="213">
                  <c:v>2104</c:v>
                </c:pt>
                <c:pt idx="214">
                  <c:v>1076</c:v>
                </c:pt>
                <c:pt idx="215">
                  <c:v>2852</c:v>
                </c:pt>
                <c:pt idx="216">
                  <c:v>2834</c:v>
                </c:pt>
                <c:pt idx="217">
                  <c:v>395</c:v>
                </c:pt>
                <c:pt idx="218">
                  <c:v>1952</c:v>
                </c:pt>
                <c:pt idx="219">
                  <c:v>1526</c:v>
                </c:pt>
                <c:pt idx="220">
                  <c:v>948</c:v>
                </c:pt>
                <c:pt idx="221">
                  <c:v>2111</c:v>
                </c:pt>
                <c:pt idx="222">
                  <c:v>1456</c:v>
                </c:pt>
                <c:pt idx="223">
                  <c:v>945</c:v>
                </c:pt>
                <c:pt idx="224">
                  <c:v>2294</c:v>
                </c:pt>
                <c:pt idx="225">
                  <c:v>2388</c:v>
                </c:pt>
                <c:pt idx="226">
                  <c:v>5416</c:v>
                </c:pt>
                <c:pt idx="227">
                  <c:v>1734</c:v>
                </c:pt>
                <c:pt idx="228">
                  <c:v>1345</c:v>
                </c:pt>
                <c:pt idx="229">
                  <c:v>1803</c:v>
                </c:pt>
                <c:pt idx="230">
                  <c:v>2202</c:v>
                </c:pt>
                <c:pt idx="231">
                  <c:v>1644</c:v>
                </c:pt>
                <c:pt idx="232">
                  <c:v>1346</c:v>
                </c:pt>
                <c:pt idx="233">
                  <c:v>2008</c:v>
                </c:pt>
                <c:pt idx="234">
                  <c:v>2606</c:v>
                </c:pt>
                <c:pt idx="235">
                  <c:v>403</c:v>
                </c:pt>
                <c:pt idx="236">
                  <c:v>3094</c:v>
                </c:pt>
                <c:pt idx="237">
                  <c:v>967</c:v>
                </c:pt>
                <c:pt idx="238">
                  <c:v>2623</c:v>
                </c:pt>
                <c:pt idx="239">
                  <c:v>4535</c:v>
                </c:pt>
                <c:pt idx="240">
                  <c:v>2665</c:v>
                </c:pt>
                <c:pt idx="241">
                  <c:v>2575</c:v>
                </c:pt>
                <c:pt idx="242">
                  <c:v>2552</c:v>
                </c:pt>
                <c:pt idx="243">
                  <c:v>1932</c:v>
                </c:pt>
                <c:pt idx="244">
                  <c:v>1483</c:v>
                </c:pt>
                <c:pt idx="245">
                  <c:v>1077</c:v>
                </c:pt>
                <c:pt idx="246">
                  <c:v>823</c:v>
                </c:pt>
                <c:pt idx="247">
                  <c:v>1922</c:v>
                </c:pt>
                <c:pt idx="248">
                  <c:v>847</c:v>
                </c:pt>
                <c:pt idx="249">
                  <c:v>1644</c:v>
                </c:pt>
                <c:pt idx="250">
                  <c:v>787</c:v>
                </c:pt>
                <c:pt idx="251">
                  <c:v>2057</c:v>
                </c:pt>
                <c:pt idx="252">
                  <c:v>2177</c:v>
                </c:pt>
                <c:pt idx="253">
                  <c:v>1835</c:v>
                </c:pt>
                <c:pt idx="254">
                  <c:v>1106</c:v>
                </c:pt>
                <c:pt idx="255">
                  <c:v>2313</c:v>
                </c:pt>
                <c:pt idx="256">
                  <c:v>892</c:v>
                </c:pt>
                <c:pt idx="257">
                  <c:v>6577</c:v>
                </c:pt>
                <c:pt idx="258">
                  <c:v>2823</c:v>
                </c:pt>
                <c:pt idx="259">
                  <c:v>1384</c:v>
                </c:pt>
                <c:pt idx="260">
                  <c:v>3685</c:v>
                </c:pt>
                <c:pt idx="261">
                  <c:v>1784</c:v>
                </c:pt>
                <c:pt idx="262">
                  <c:v>1401</c:v>
                </c:pt>
                <c:pt idx="263">
                  <c:v>1882</c:v>
                </c:pt>
                <c:pt idx="264">
                  <c:v>776</c:v>
                </c:pt>
                <c:pt idx="265">
                  <c:v>3137</c:v>
                </c:pt>
                <c:pt idx="266">
                  <c:v>1603</c:v>
                </c:pt>
                <c:pt idx="267">
                  <c:v>3556</c:v>
                </c:pt>
                <c:pt idx="268">
                  <c:v>671</c:v>
                </c:pt>
                <c:pt idx="269">
                  <c:v>2863</c:v>
                </c:pt>
                <c:pt idx="270">
                  <c:v>1554</c:v>
                </c:pt>
                <c:pt idx="271">
                  <c:v>3286</c:v>
                </c:pt>
                <c:pt idx="272">
                  <c:v>4435</c:v>
                </c:pt>
                <c:pt idx="273">
                  <c:v>302</c:v>
                </c:pt>
                <c:pt idx="274">
                  <c:v>4746</c:v>
                </c:pt>
                <c:pt idx="275">
                  <c:v>1292</c:v>
                </c:pt>
                <c:pt idx="276">
                  <c:v>2958</c:v>
                </c:pt>
                <c:pt idx="277">
                  <c:v>4777</c:v>
                </c:pt>
                <c:pt idx="278">
                  <c:v>2935</c:v>
                </c:pt>
                <c:pt idx="279">
                  <c:v>2311</c:v>
                </c:pt>
                <c:pt idx="280">
                  <c:v>1999</c:v>
                </c:pt>
                <c:pt idx="281">
                  <c:v>5388</c:v>
                </c:pt>
                <c:pt idx="282">
                  <c:v>2392</c:v>
                </c:pt>
                <c:pt idx="283">
                  <c:v>3927</c:v>
                </c:pt>
                <c:pt idx="284">
                  <c:v>3696</c:v>
                </c:pt>
                <c:pt idx="285">
                  <c:v>2888</c:v>
                </c:pt>
                <c:pt idx="286">
                  <c:v>3689</c:v>
                </c:pt>
                <c:pt idx="287">
                  <c:v>5327</c:v>
                </c:pt>
                <c:pt idx="288">
                  <c:v>1755</c:v>
                </c:pt>
                <c:pt idx="289">
                  <c:v>1884</c:v>
                </c:pt>
                <c:pt idx="290">
                  <c:v>3185</c:v>
                </c:pt>
                <c:pt idx="291">
                  <c:v>494</c:v>
                </c:pt>
                <c:pt idx="292">
                  <c:v>1746</c:v>
                </c:pt>
                <c:pt idx="293">
                  <c:v>1804</c:v>
                </c:pt>
                <c:pt idx="294">
                  <c:v>2496</c:v>
                </c:pt>
                <c:pt idx="295">
                  <c:v>3446</c:v>
                </c:pt>
                <c:pt idx="296">
                  <c:v>527</c:v>
                </c:pt>
                <c:pt idx="297">
                  <c:v>3502</c:v>
                </c:pt>
                <c:pt idx="298">
                  <c:v>1078</c:v>
                </c:pt>
                <c:pt idx="299">
                  <c:v>1433</c:v>
                </c:pt>
                <c:pt idx="300">
                  <c:v>4182</c:v>
                </c:pt>
                <c:pt idx="301">
                  <c:v>2073</c:v>
                </c:pt>
                <c:pt idx="302">
                  <c:v>3145</c:v>
                </c:pt>
                <c:pt idx="303">
                  <c:v>1614</c:v>
                </c:pt>
                <c:pt idx="304">
                  <c:v>3245</c:v>
                </c:pt>
                <c:pt idx="305">
                  <c:v>4415</c:v>
                </c:pt>
                <c:pt idx="306">
                  <c:v>2977</c:v>
                </c:pt>
                <c:pt idx="307">
                  <c:v>1316</c:v>
                </c:pt>
                <c:pt idx="308">
                  <c:v>3295</c:v>
                </c:pt>
                <c:pt idx="309">
                  <c:v>1042</c:v>
                </c:pt>
                <c:pt idx="310">
                  <c:v>3935</c:v>
                </c:pt>
                <c:pt idx="311">
                  <c:v>1789</c:v>
                </c:pt>
                <c:pt idx="312">
                  <c:v>854</c:v>
                </c:pt>
                <c:pt idx="313">
                  <c:v>3042</c:v>
                </c:pt>
                <c:pt idx="314">
                  <c:v>3474</c:v>
                </c:pt>
                <c:pt idx="315">
                  <c:v>4495</c:v>
                </c:pt>
                <c:pt idx="316">
                  <c:v>4074</c:v>
                </c:pt>
                <c:pt idx="317">
                  <c:v>4114</c:v>
                </c:pt>
                <c:pt idx="318">
                  <c:v>3678</c:v>
                </c:pt>
                <c:pt idx="319">
                  <c:v>2947</c:v>
                </c:pt>
                <c:pt idx="320">
                  <c:v>7414</c:v>
                </c:pt>
                <c:pt idx="321">
                  <c:v>5393</c:v>
                </c:pt>
                <c:pt idx="322">
                  <c:v>395</c:v>
                </c:pt>
                <c:pt idx="323">
                  <c:v>1285</c:v>
                </c:pt>
                <c:pt idx="324">
                  <c:v>4074</c:v>
                </c:pt>
                <c:pt idx="325">
                  <c:v>3357</c:v>
                </c:pt>
                <c:pt idx="326">
                  <c:v>2688</c:v>
                </c:pt>
                <c:pt idx="327">
                  <c:v>963</c:v>
                </c:pt>
                <c:pt idx="328">
                  <c:v>2587</c:v>
                </c:pt>
                <c:pt idx="329">
                  <c:v>1073</c:v>
                </c:pt>
                <c:pt idx="330">
                  <c:v>5808</c:v>
                </c:pt>
                <c:pt idx="331">
                  <c:v>4034</c:v>
                </c:pt>
                <c:pt idx="332">
                  <c:v>3159</c:v>
                </c:pt>
                <c:pt idx="333">
                  <c:v>3427</c:v>
                </c:pt>
                <c:pt idx="334">
                  <c:v>2622</c:v>
                </c:pt>
                <c:pt idx="335">
                  <c:v>4436</c:v>
                </c:pt>
                <c:pt idx="336">
                  <c:v>2933</c:v>
                </c:pt>
                <c:pt idx="337">
                  <c:v>2227</c:v>
                </c:pt>
                <c:pt idx="338">
                  <c:v>3763</c:v>
                </c:pt>
                <c:pt idx="339">
                  <c:v>3838</c:v>
                </c:pt>
                <c:pt idx="340">
                  <c:v>2998</c:v>
                </c:pt>
                <c:pt idx="341">
                  <c:v>1838</c:v>
                </c:pt>
                <c:pt idx="342">
                  <c:v>968</c:v>
                </c:pt>
                <c:pt idx="343">
                  <c:v>3578</c:v>
                </c:pt>
                <c:pt idx="344">
                  <c:v>4598</c:v>
                </c:pt>
                <c:pt idx="345">
                  <c:v>2878</c:v>
                </c:pt>
                <c:pt idx="346">
                  <c:v>3568</c:v>
                </c:pt>
                <c:pt idx="347">
                  <c:v>4885</c:v>
                </c:pt>
                <c:pt idx="348">
                  <c:v>2726</c:v>
                </c:pt>
                <c:pt idx="349">
                  <c:v>6304</c:v>
                </c:pt>
                <c:pt idx="350">
                  <c:v>2845</c:v>
                </c:pt>
                <c:pt idx="351">
                  <c:v>1534</c:v>
                </c:pt>
                <c:pt idx="352">
                  <c:v>1627</c:v>
                </c:pt>
                <c:pt idx="353">
                  <c:v>1528</c:v>
                </c:pt>
                <c:pt idx="354">
                  <c:v>6250</c:v>
                </c:pt>
                <c:pt idx="355">
                  <c:v>2495</c:v>
                </c:pt>
                <c:pt idx="356">
                  <c:v>2484</c:v>
                </c:pt>
                <c:pt idx="357">
                  <c:v>2953</c:v>
                </c:pt>
                <c:pt idx="358">
                  <c:v>3671</c:v>
                </c:pt>
                <c:pt idx="359">
                  <c:v>1736</c:v>
                </c:pt>
                <c:pt idx="360">
                  <c:v>2435</c:v>
                </c:pt>
                <c:pt idx="361">
                  <c:v>1587</c:v>
                </c:pt>
                <c:pt idx="362">
                  <c:v>3323</c:v>
                </c:pt>
                <c:pt idx="363">
                  <c:v>4514</c:v>
                </c:pt>
                <c:pt idx="364">
                  <c:v>3021</c:v>
                </c:pt>
                <c:pt idx="365">
                  <c:v>3077</c:v>
                </c:pt>
                <c:pt idx="366">
                  <c:v>2759</c:v>
                </c:pt>
                <c:pt idx="367">
                  <c:v>1205</c:v>
                </c:pt>
                <c:pt idx="368">
                  <c:v>2616</c:v>
                </c:pt>
                <c:pt idx="369">
                  <c:v>2246</c:v>
                </c:pt>
                <c:pt idx="370">
                  <c:v>2947</c:v>
                </c:pt>
                <c:pt idx="371">
                  <c:v>2315</c:v>
                </c:pt>
                <c:pt idx="372">
                  <c:v>3063</c:v>
                </c:pt>
                <c:pt idx="373">
                  <c:v>1434</c:v>
                </c:pt>
                <c:pt idx="374">
                  <c:v>4273</c:v>
                </c:pt>
                <c:pt idx="375">
                  <c:v>1836</c:v>
                </c:pt>
                <c:pt idx="376">
                  <c:v>1947</c:v>
                </c:pt>
                <c:pt idx="377">
                  <c:v>4087</c:v>
                </c:pt>
                <c:pt idx="378">
                  <c:v>5717</c:v>
                </c:pt>
                <c:pt idx="379">
                  <c:v>3585</c:v>
                </c:pt>
                <c:pt idx="380">
                  <c:v>3423</c:v>
                </c:pt>
                <c:pt idx="381">
                  <c:v>3396</c:v>
                </c:pt>
                <c:pt idx="382">
                  <c:v>1556</c:v>
                </c:pt>
                <c:pt idx="383">
                  <c:v>8304</c:v>
                </c:pt>
                <c:pt idx="384">
                  <c:v>2056</c:v>
                </c:pt>
                <c:pt idx="385">
                  <c:v>1156</c:v>
                </c:pt>
                <c:pt idx="386">
                  <c:v>3774</c:v>
                </c:pt>
                <c:pt idx="387">
                  <c:v>2145</c:v>
                </c:pt>
                <c:pt idx="388">
                  <c:v>2724</c:v>
                </c:pt>
                <c:pt idx="389">
                  <c:v>3590</c:v>
                </c:pt>
                <c:pt idx="390">
                  <c:v>5059</c:v>
                </c:pt>
                <c:pt idx="391">
                  <c:v>1196</c:v>
                </c:pt>
                <c:pt idx="392">
                  <c:v>298</c:v>
                </c:pt>
                <c:pt idx="393">
                  <c:v>4613</c:v>
                </c:pt>
                <c:pt idx="394">
                  <c:v>1660</c:v>
                </c:pt>
                <c:pt idx="395">
                  <c:v>4435</c:v>
                </c:pt>
                <c:pt idx="396">
                  <c:v>2515</c:v>
                </c:pt>
                <c:pt idx="397">
                  <c:v>4629</c:v>
                </c:pt>
                <c:pt idx="398">
                  <c:v>1788</c:v>
                </c:pt>
                <c:pt idx="399">
                  <c:v>4655</c:v>
                </c:pt>
                <c:pt idx="400">
                  <c:v>4695</c:v>
                </c:pt>
                <c:pt idx="401">
                  <c:v>1366</c:v>
                </c:pt>
                <c:pt idx="402">
                  <c:v>2797</c:v>
                </c:pt>
                <c:pt idx="403">
                  <c:v>2368</c:v>
                </c:pt>
                <c:pt idx="404">
                  <c:v>4414</c:v>
                </c:pt>
                <c:pt idx="405">
                  <c:v>2072</c:v>
                </c:pt>
                <c:pt idx="406">
                  <c:v>4936</c:v>
                </c:pt>
                <c:pt idx="407">
                  <c:v>3549</c:v>
                </c:pt>
                <c:pt idx="408">
                  <c:v>1881</c:v>
                </c:pt>
                <c:pt idx="409">
                  <c:v>3888</c:v>
                </c:pt>
                <c:pt idx="410">
                  <c:v>4454</c:v>
                </c:pt>
                <c:pt idx="411">
                  <c:v>2460</c:v>
                </c:pt>
                <c:pt idx="412">
                  <c:v>9325</c:v>
                </c:pt>
                <c:pt idx="413">
                  <c:v>4009</c:v>
                </c:pt>
                <c:pt idx="414">
                  <c:v>417</c:v>
                </c:pt>
                <c:pt idx="415">
                  <c:v>3348</c:v>
                </c:pt>
                <c:pt idx="416">
                  <c:v>2385</c:v>
                </c:pt>
                <c:pt idx="417">
                  <c:v>649</c:v>
                </c:pt>
                <c:pt idx="418">
                  <c:v>4235</c:v>
                </c:pt>
                <c:pt idx="419">
                  <c:v>988</c:v>
                </c:pt>
                <c:pt idx="420">
                  <c:v>1691</c:v>
                </c:pt>
                <c:pt idx="421">
                  <c:v>1116</c:v>
                </c:pt>
                <c:pt idx="422">
                  <c:v>1564</c:v>
                </c:pt>
                <c:pt idx="423">
                  <c:v>3235</c:v>
                </c:pt>
                <c:pt idx="424">
                  <c:v>2634</c:v>
                </c:pt>
                <c:pt idx="425">
                  <c:v>3883</c:v>
                </c:pt>
                <c:pt idx="426">
                  <c:v>3607</c:v>
                </c:pt>
                <c:pt idx="427">
                  <c:v>3048</c:v>
                </c:pt>
                <c:pt idx="428">
                  <c:v>3976</c:v>
                </c:pt>
                <c:pt idx="429">
                  <c:v>4688</c:v>
                </c:pt>
                <c:pt idx="430">
                  <c:v>4444</c:v>
                </c:pt>
                <c:pt idx="431">
                  <c:v>5035</c:v>
                </c:pt>
                <c:pt idx="432">
                  <c:v>1728</c:v>
                </c:pt>
                <c:pt idx="433">
                  <c:v>2408</c:v>
                </c:pt>
                <c:pt idx="434">
                  <c:v>1048</c:v>
                </c:pt>
                <c:pt idx="435">
                  <c:v>1183</c:v>
                </c:pt>
                <c:pt idx="436">
                  <c:v>6395</c:v>
                </c:pt>
                <c:pt idx="437">
                  <c:v>4964</c:v>
                </c:pt>
                <c:pt idx="438">
                  <c:v>2298</c:v>
                </c:pt>
                <c:pt idx="439">
                  <c:v>3247</c:v>
                </c:pt>
                <c:pt idx="440">
                  <c:v>1679</c:v>
                </c:pt>
                <c:pt idx="441">
                  <c:v>2378</c:v>
                </c:pt>
                <c:pt idx="442">
                  <c:v>4690</c:v>
                </c:pt>
                <c:pt idx="443">
                  <c:v>3967</c:v>
                </c:pt>
                <c:pt idx="444">
                  <c:v>2146</c:v>
                </c:pt>
                <c:pt idx="445">
                  <c:v>4407</c:v>
                </c:pt>
                <c:pt idx="446">
                  <c:v>4068</c:v>
                </c:pt>
                <c:pt idx="447">
                  <c:v>3914</c:v>
                </c:pt>
                <c:pt idx="448">
                  <c:v>1064</c:v>
                </c:pt>
                <c:pt idx="449">
                  <c:v>3230</c:v>
                </c:pt>
                <c:pt idx="450">
                  <c:v>1564</c:v>
                </c:pt>
                <c:pt idx="451">
                  <c:v>2274</c:v>
                </c:pt>
                <c:pt idx="452">
                  <c:v>2087</c:v>
                </c:pt>
                <c:pt idx="453">
                  <c:v>2580</c:v>
                </c:pt>
                <c:pt idx="454">
                  <c:v>2410</c:v>
                </c:pt>
                <c:pt idx="455">
                  <c:v>2888</c:v>
                </c:pt>
                <c:pt idx="456">
                  <c:v>2539</c:v>
                </c:pt>
                <c:pt idx="457">
                  <c:v>5797</c:v>
                </c:pt>
                <c:pt idx="458">
                  <c:v>6527</c:v>
                </c:pt>
                <c:pt idx="459">
                  <c:v>4206</c:v>
                </c:pt>
                <c:pt idx="460">
                  <c:v>3514</c:v>
                </c:pt>
                <c:pt idx="461">
                  <c:v>1874</c:v>
                </c:pt>
                <c:pt idx="462">
                  <c:v>8363</c:v>
                </c:pt>
                <c:pt idx="463">
                  <c:v>1701</c:v>
                </c:pt>
                <c:pt idx="464">
                  <c:v>1176</c:v>
                </c:pt>
                <c:pt idx="465">
                  <c:v>6551</c:v>
                </c:pt>
                <c:pt idx="466">
                  <c:v>3577</c:v>
                </c:pt>
                <c:pt idx="467">
                  <c:v>1898</c:v>
                </c:pt>
                <c:pt idx="468">
                  <c:v>818</c:v>
                </c:pt>
                <c:pt idx="469">
                  <c:v>3218</c:v>
                </c:pt>
                <c:pt idx="470">
                  <c:v>4009</c:v>
                </c:pt>
                <c:pt idx="471">
                  <c:v>2914</c:v>
                </c:pt>
                <c:pt idx="472">
                  <c:v>4392</c:v>
                </c:pt>
                <c:pt idx="473">
                  <c:v>1754</c:v>
                </c:pt>
                <c:pt idx="474">
                  <c:v>3124</c:v>
                </c:pt>
                <c:pt idx="475">
                  <c:v>1516</c:v>
                </c:pt>
                <c:pt idx="476">
                  <c:v>2916</c:v>
                </c:pt>
                <c:pt idx="477">
                  <c:v>4410</c:v>
                </c:pt>
                <c:pt idx="478">
                  <c:v>2073</c:v>
                </c:pt>
                <c:pt idx="479">
                  <c:v>2330</c:v>
                </c:pt>
                <c:pt idx="480">
                  <c:v>2319</c:v>
                </c:pt>
                <c:pt idx="481">
                  <c:v>5245</c:v>
                </c:pt>
                <c:pt idx="482">
                  <c:v>2585</c:v>
                </c:pt>
                <c:pt idx="483">
                  <c:v>2075</c:v>
                </c:pt>
                <c:pt idx="484">
                  <c:v>4098</c:v>
                </c:pt>
                <c:pt idx="485">
                  <c:v>1149</c:v>
                </c:pt>
                <c:pt idx="486">
                  <c:v>3433</c:v>
                </c:pt>
                <c:pt idx="487">
                  <c:v>1051</c:v>
                </c:pt>
                <c:pt idx="488">
                  <c:v>1640</c:v>
                </c:pt>
                <c:pt idx="489">
                  <c:v>1814</c:v>
                </c:pt>
                <c:pt idx="490">
                  <c:v>2686</c:v>
                </c:pt>
                <c:pt idx="491">
                  <c:v>5621</c:v>
                </c:pt>
                <c:pt idx="492">
                  <c:v>1475</c:v>
                </c:pt>
                <c:pt idx="493">
                  <c:v>2306</c:v>
                </c:pt>
                <c:pt idx="494">
                  <c:v>2239</c:v>
                </c:pt>
                <c:pt idx="495">
                  <c:v>1029</c:v>
                </c:pt>
                <c:pt idx="496">
                  <c:v>2254</c:v>
                </c:pt>
                <c:pt idx="497">
                  <c:v>2746</c:v>
                </c:pt>
                <c:pt idx="498">
                  <c:v>389</c:v>
                </c:pt>
                <c:pt idx="499">
                  <c:v>754</c:v>
                </c:pt>
                <c:pt idx="500">
                  <c:v>1498</c:v>
                </c:pt>
                <c:pt idx="501">
                  <c:v>2499</c:v>
                </c:pt>
                <c:pt idx="502">
                  <c:v>1426</c:v>
                </c:pt>
                <c:pt idx="503">
                  <c:v>3471</c:v>
                </c:pt>
                <c:pt idx="504">
                  <c:v>990</c:v>
                </c:pt>
                <c:pt idx="505">
                  <c:v>2527</c:v>
                </c:pt>
                <c:pt idx="506">
                  <c:v>2305</c:v>
                </c:pt>
                <c:pt idx="507">
                  <c:v>4207</c:v>
                </c:pt>
                <c:pt idx="508">
                  <c:v>2938</c:v>
                </c:pt>
                <c:pt idx="509">
                  <c:v>2144</c:v>
                </c:pt>
                <c:pt idx="510">
                  <c:v>983</c:v>
                </c:pt>
                <c:pt idx="511">
                  <c:v>2805</c:v>
                </c:pt>
                <c:pt idx="512">
                  <c:v>1645</c:v>
                </c:pt>
                <c:pt idx="513">
                  <c:v>3367</c:v>
                </c:pt>
                <c:pt idx="514">
                  <c:v>5517</c:v>
                </c:pt>
                <c:pt idx="515">
                  <c:v>4654</c:v>
                </c:pt>
                <c:pt idx="516">
                  <c:v>5175</c:v>
                </c:pt>
                <c:pt idx="517">
                  <c:v>705</c:v>
                </c:pt>
                <c:pt idx="518">
                  <c:v>1675</c:v>
                </c:pt>
                <c:pt idx="519">
                  <c:v>3376</c:v>
                </c:pt>
                <c:pt idx="520">
                  <c:v>2272</c:v>
                </c:pt>
                <c:pt idx="521">
                  <c:v>315</c:v>
                </c:pt>
                <c:pt idx="522">
                  <c:v>1823</c:v>
                </c:pt>
                <c:pt idx="523">
                  <c:v>3755</c:v>
                </c:pt>
                <c:pt idx="524">
                  <c:v>1847</c:v>
                </c:pt>
                <c:pt idx="525">
                  <c:v>553</c:v>
                </c:pt>
                <c:pt idx="526">
                  <c:v>3226</c:v>
                </c:pt>
                <c:pt idx="527">
                  <c:v>3215</c:v>
                </c:pt>
                <c:pt idx="528">
                  <c:v>5794</c:v>
                </c:pt>
                <c:pt idx="529">
                  <c:v>1592</c:v>
                </c:pt>
                <c:pt idx="530">
                  <c:v>3544</c:v>
                </c:pt>
                <c:pt idx="531">
                  <c:v>3875</c:v>
                </c:pt>
                <c:pt idx="532">
                  <c:v>1596</c:v>
                </c:pt>
                <c:pt idx="533">
                  <c:v>1924</c:v>
                </c:pt>
                <c:pt idx="534">
                  <c:v>6392</c:v>
                </c:pt>
                <c:pt idx="535">
                  <c:v>3323</c:v>
                </c:pt>
                <c:pt idx="536">
                  <c:v>1218</c:v>
                </c:pt>
                <c:pt idx="537">
                  <c:v>1266</c:v>
                </c:pt>
                <c:pt idx="538">
                  <c:v>1164</c:v>
                </c:pt>
                <c:pt idx="539">
                  <c:v>821</c:v>
                </c:pt>
                <c:pt idx="540">
                  <c:v>2642</c:v>
                </c:pt>
                <c:pt idx="541">
                  <c:v>651</c:v>
                </c:pt>
                <c:pt idx="542">
                  <c:v>1063</c:v>
                </c:pt>
                <c:pt idx="543">
                  <c:v>134</c:v>
                </c:pt>
                <c:pt idx="544">
                  <c:v>2075</c:v>
                </c:pt>
                <c:pt idx="545">
                  <c:v>4242</c:v>
                </c:pt>
                <c:pt idx="546">
                  <c:v>306</c:v>
                </c:pt>
                <c:pt idx="547">
                  <c:v>1732</c:v>
                </c:pt>
                <c:pt idx="548">
                  <c:v>2638</c:v>
                </c:pt>
                <c:pt idx="549">
                  <c:v>4745</c:v>
                </c:pt>
                <c:pt idx="550">
                  <c:v>713</c:v>
                </c:pt>
                <c:pt idx="551">
                  <c:v>1603</c:v>
                </c:pt>
                <c:pt idx="552">
                  <c:v>75</c:v>
                </c:pt>
                <c:pt idx="553">
                  <c:v>693</c:v>
                </c:pt>
                <c:pt idx="554">
                  <c:v>1793</c:v>
                </c:pt>
                <c:pt idx="555">
                  <c:v>3213</c:v>
                </c:pt>
                <c:pt idx="556">
                  <c:v>1655</c:v>
                </c:pt>
                <c:pt idx="557">
                  <c:v>772</c:v>
                </c:pt>
                <c:pt idx="558">
                  <c:v>2996</c:v>
                </c:pt>
                <c:pt idx="559">
                  <c:v>2675</c:v>
                </c:pt>
                <c:pt idx="560">
                  <c:v>82</c:v>
                </c:pt>
                <c:pt idx="561">
                  <c:v>713</c:v>
                </c:pt>
                <c:pt idx="562">
                  <c:v>34</c:v>
                </c:pt>
                <c:pt idx="563">
                  <c:v>3672</c:v>
                </c:pt>
                <c:pt idx="564">
                  <c:v>162</c:v>
                </c:pt>
                <c:pt idx="565">
                  <c:v>1107</c:v>
                </c:pt>
                <c:pt idx="566">
                  <c:v>254</c:v>
                </c:pt>
                <c:pt idx="567">
                  <c:v>1516</c:v>
                </c:pt>
                <c:pt idx="568">
                  <c:v>1034</c:v>
                </c:pt>
                <c:pt idx="569">
                  <c:v>1175</c:v>
                </c:pt>
                <c:pt idx="570">
                  <c:v>1214</c:v>
                </c:pt>
                <c:pt idx="571">
                  <c:v>340</c:v>
                </c:pt>
                <c:pt idx="572">
                  <c:v>84</c:v>
                </c:pt>
                <c:pt idx="573">
                  <c:v>2473</c:v>
                </c:pt>
                <c:pt idx="574">
                  <c:v>3944</c:v>
                </c:pt>
                <c:pt idx="575">
                  <c:v>996</c:v>
                </c:pt>
                <c:pt idx="576">
                  <c:v>533</c:v>
                </c:pt>
                <c:pt idx="577">
                  <c:v>3307</c:v>
                </c:pt>
                <c:pt idx="578">
                  <c:v>2243</c:v>
                </c:pt>
                <c:pt idx="579">
                  <c:v>2092</c:v>
                </c:pt>
                <c:pt idx="580">
                  <c:v>1558</c:v>
                </c:pt>
                <c:pt idx="581">
                  <c:v>1593</c:v>
                </c:pt>
                <c:pt idx="582">
                  <c:v>2223</c:v>
                </c:pt>
                <c:pt idx="583">
                  <c:v>2473</c:v>
                </c:pt>
                <c:pt idx="584">
                  <c:v>1783</c:v>
                </c:pt>
                <c:pt idx="585">
                  <c:v>2763</c:v>
                </c:pt>
                <c:pt idx="586">
                  <c:v>2637</c:v>
                </c:pt>
                <c:pt idx="587">
                  <c:v>5876</c:v>
                </c:pt>
                <c:pt idx="588">
                  <c:v>543</c:v>
                </c:pt>
                <c:pt idx="589">
                  <c:v>1536</c:v>
                </c:pt>
                <c:pt idx="590">
                  <c:v>2318</c:v>
                </c:pt>
                <c:pt idx="591">
                  <c:v>1523</c:v>
                </c:pt>
                <c:pt idx="592">
                  <c:v>255</c:v>
                </c:pt>
                <c:pt idx="593">
                  <c:v>1457</c:v>
                </c:pt>
                <c:pt idx="594">
                  <c:v>4555</c:v>
                </c:pt>
                <c:pt idx="595">
                  <c:v>902</c:v>
                </c:pt>
                <c:pt idx="596">
                  <c:v>2037</c:v>
                </c:pt>
                <c:pt idx="597">
                  <c:v>1114</c:v>
                </c:pt>
                <c:pt idx="598">
                  <c:v>923</c:v>
                </c:pt>
                <c:pt idx="599">
                  <c:v>2202</c:v>
                </c:pt>
                <c:pt idx="600">
                  <c:v>324</c:v>
                </c:pt>
                <c:pt idx="601">
                  <c:v>223</c:v>
                </c:pt>
                <c:pt idx="602">
                  <c:v>264</c:v>
                </c:pt>
                <c:pt idx="603">
                  <c:v>2073</c:v>
                </c:pt>
                <c:pt idx="604">
                  <c:v>411</c:v>
                </c:pt>
                <c:pt idx="605">
                  <c:v>192</c:v>
                </c:pt>
                <c:pt idx="606">
                  <c:v>1541</c:v>
                </c:pt>
                <c:pt idx="607">
                  <c:v>4246</c:v>
                </c:pt>
                <c:pt idx="608">
                  <c:v>4171</c:v>
                </c:pt>
                <c:pt idx="609">
                  <c:v>1784</c:v>
                </c:pt>
                <c:pt idx="610">
                  <c:v>209</c:v>
                </c:pt>
                <c:pt idx="611">
                  <c:v>394</c:v>
                </c:pt>
                <c:pt idx="612">
                  <c:v>635</c:v>
                </c:pt>
                <c:pt idx="613">
                  <c:v>302</c:v>
                </c:pt>
                <c:pt idx="614">
                  <c:v>1542</c:v>
                </c:pt>
                <c:pt idx="615">
                  <c:v>1393</c:v>
                </c:pt>
                <c:pt idx="616">
                  <c:v>285</c:v>
                </c:pt>
                <c:pt idx="617">
                  <c:v>111</c:v>
                </c:pt>
                <c:pt idx="618">
                  <c:v>625</c:v>
                </c:pt>
                <c:pt idx="619">
                  <c:v>672</c:v>
                </c:pt>
                <c:pt idx="620">
                  <c:v>710</c:v>
                </c:pt>
                <c:pt idx="621">
                  <c:v>1304</c:v>
                </c:pt>
                <c:pt idx="622">
                  <c:v>63</c:v>
                </c:pt>
                <c:pt idx="623">
                  <c:v>1134</c:v>
                </c:pt>
                <c:pt idx="624">
                  <c:v>195</c:v>
                </c:pt>
                <c:pt idx="625">
                  <c:v>964</c:v>
                </c:pt>
                <c:pt idx="626">
                  <c:v>321</c:v>
                </c:pt>
              </c:numCache>
            </c:numRef>
          </c:val>
          <c:smooth val="0"/>
          <c:extLst xmlns:c16r2="http://schemas.microsoft.com/office/drawing/2015/06/chart">
            <c:ext xmlns:c16="http://schemas.microsoft.com/office/drawing/2014/chart" uri="{C3380CC4-5D6E-409C-BE32-E72D297353CC}">
              <c16:uniqueId val="{00000002-214A-435F-A2DD-0F3408D94FF0}"/>
            </c:ext>
          </c:extLst>
        </c:ser>
        <c:dLbls>
          <c:showLegendKey val="0"/>
          <c:showVal val="0"/>
          <c:showCatName val="0"/>
          <c:showSerName val="0"/>
          <c:showPercent val="0"/>
          <c:showBubbleSize val="0"/>
        </c:dLbls>
        <c:smooth val="0"/>
        <c:axId val="163712072"/>
        <c:axId val="163712464"/>
      </c:lineChart>
      <c:catAx>
        <c:axId val="163712072"/>
        <c:scaling>
          <c:orientation val="minMax"/>
        </c:scaling>
        <c:delete val="0"/>
        <c:axPos val="b"/>
        <c:title>
          <c:tx>
            <c:rich>
              <a:bodyPr/>
              <a:lstStyle/>
              <a:p>
                <a:pPr>
                  <a:defRPr>
                    <a:latin typeface="Times New Roman" pitchFamily="18" charset="0"/>
                    <a:cs typeface="Times New Roman" pitchFamily="18" charset="0"/>
                  </a:defRPr>
                </a:pPr>
                <a:r>
                  <a:rPr lang="ru-RU">
                    <a:latin typeface="Times New Roman" pitchFamily="18" charset="0"/>
                    <a:cs typeface="Times New Roman" pitchFamily="18" charset="0"/>
                  </a:rPr>
                  <a:t>Время</a:t>
                </a:r>
                <a:r>
                  <a:rPr lang="ru-RU" baseline="0">
                    <a:latin typeface="Times New Roman" pitchFamily="18" charset="0"/>
                    <a:cs typeface="Times New Roman" pitchFamily="18" charset="0"/>
                  </a:rPr>
                  <a:t> эксперимента</a:t>
                </a:r>
                <a:endParaRPr lang="ru-RU">
                  <a:latin typeface="Times New Roman" pitchFamily="18" charset="0"/>
                  <a:cs typeface="Times New Roman" pitchFamily="18" charset="0"/>
                </a:endParaRPr>
              </a:p>
            </c:rich>
          </c:tx>
          <c:layout>
            <c:manualLayout>
              <c:xMode val="edge"/>
              <c:yMode val="edge"/>
              <c:x val="0.43906382224228202"/>
              <c:y val="0.93071376266054595"/>
            </c:manualLayout>
          </c:layout>
          <c:overlay val="0"/>
        </c:title>
        <c:numFmt formatCode="h:mm" sourceLinked="1"/>
        <c:majorTickMark val="out"/>
        <c:minorTickMark val="none"/>
        <c:tickLblPos val="nextTo"/>
        <c:txPr>
          <a:bodyPr rot="-5400000" vert="horz"/>
          <a:lstStyle/>
          <a:p>
            <a:pPr>
              <a:defRPr b="1">
                <a:latin typeface="Times New Roman" pitchFamily="18" charset="0"/>
                <a:cs typeface="Times New Roman" pitchFamily="18" charset="0"/>
              </a:defRPr>
            </a:pPr>
            <a:endParaRPr lang="ru-RU"/>
          </a:p>
        </c:txPr>
        <c:crossAx val="163712464"/>
        <c:crosses val="autoZero"/>
        <c:auto val="1"/>
        <c:lblAlgn val="ctr"/>
        <c:lblOffset val="100"/>
        <c:tickLblSkip val="30"/>
        <c:tickMarkSkip val="30"/>
        <c:noMultiLvlLbl val="0"/>
      </c:catAx>
      <c:valAx>
        <c:axId val="163712464"/>
        <c:scaling>
          <c:orientation val="minMax"/>
        </c:scaling>
        <c:delete val="0"/>
        <c:axPos val="l"/>
        <c:majorGridlines/>
        <c:title>
          <c:tx>
            <c:rich>
              <a:bodyPr rot="-5400000" vert="horz"/>
              <a:lstStyle/>
              <a:p>
                <a:pPr>
                  <a:defRPr>
                    <a:latin typeface="Times New Roman" pitchFamily="18" charset="0"/>
                    <a:cs typeface="Times New Roman" pitchFamily="18" charset="0"/>
                  </a:defRPr>
                </a:pPr>
                <a:r>
                  <a:rPr lang="ru-RU">
                    <a:latin typeface="Times New Roman" pitchFamily="18" charset="0"/>
                    <a:cs typeface="Times New Roman" pitchFamily="18" charset="0"/>
                  </a:rPr>
                  <a:t>Количество документов</a:t>
                </a:r>
              </a:p>
            </c:rich>
          </c:tx>
          <c:layout>
            <c:manualLayout>
              <c:xMode val="edge"/>
              <c:yMode val="edge"/>
              <c:x val="3.15654233508103E-2"/>
              <c:y val="0.37893361714464002"/>
            </c:manualLayout>
          </c:layout>
          <c:overlay val="0"/>
        </c:title>
        <c:numFmt formatCode="#,##0" sourceLinked="1"/>
        <c:majorTickMark val="out"/>
        <c:minorTickMark val="none"/>
        <c:tickLblPos val="nextTo"/>
        <c:txPr>
          <a:bodyPr/>
          <a:lstStyle/>
          <a:p>
            <a:pPr>
              <a:defRPr b="1">
                <a:latin typeface="Times New Roman" pitchFamily="18" charset="0"/>
                <a:cs typeface="Times New Roman" pitchFamily="18" charset="0"/>
              </a:defRPr>
            </a:pPr>
            <a:endParaRPr lang="ru-RU"/>
          </a:p>
        </c:txPr>
        <c:crossAx val="163712072"/>
        <c:crosses val="autoZero"/>
        <c:crossBetween val="between"/>
      </c:valAx>
    </c:plotArea>
    <c:legend>
      <c:legendPos val="r"/>
      <c:layout>
        <c:manualLayout>
          <c:xMode val="edge"/>
          <c:yMode val="edge"/>
          <c:x val="7.3707015259817502E-2"/>
          <c:y val="7.36587095815701E-2"/>
          <c:w val="0.90449251523204599"/>
          <c:h val="7.8889921930787296E-2"/>
        </c:manualLayout>
      </c:layout>
      <c:overlay val="0"/>
      <c:txPr>
        <a:bodyPr/>
        <a:lstStyle/>
        <a:p>
          <a:pPr>
            <a:defRPr b="1">
              <a:latin typeface="Times New Roman" pitchFamily="18" charset="0"/>
              <a:cs typeface="Times New Roman" pitchFamily="18" charset="0"/>
            </a:defRPr>
          </a:pPr>
          <a:endParaRPr lang="ru-RU"/>
        </a:p>
      </c:txPr>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B5F35-E15E-4EEA-A6E7-54225A3A7389}" type="doc">
      <dgm:prSet loTypeId="urn:microsoft.com/office/officeart/2005/8/layout/orgChart1" loCatId="hierarchy" qsTypeId="urn:microsoft.com/office/officeart/2005/8/quickstyle/simple1" qsCatId="simple" csTypeId="urn:microsoft.com/office/officeart/2005/8/colors/accent1_1" csCatId="accent1" phldr="1"/>
      <dgm:spPr/>
      <dgm:t>
        <a:bodyPr/>
        <a:lstStyle/>
        <a:p>
          <a:endParaRPr lang="ru-RU"/>
        </a:p>
      </dgm:t>
    </dgm:pt>
    <dgm:pt modelId="{871387FC-9050-4382-81D7-50E8300E0160}">
      <dgm:prSet phldrT="[Текст]" custT="1"/>
      <dgm:spPr/>
      <dgm:t>
        <a:bodyPr/>
        <a:lstStyle/>
        <a:p>
          <a:r>
            <a:rPr lang="ru-RU" sz="1200" b="1"/>
            <a:t>ПМ "Загрузка главного меню"</a:t>
          </a:r>
        </a:p>
      </dgm:t>
    </dgm:pt>
    <dgm:pt modelId="{527D1F81-77FA-4CDD-B9F6-0055CD618989}" type="parTrans" cxnId="{E87CDB24-A2F5-4DC3-828F-C9215E560C2C}">
      <dgm:prSet/>
      <dgm:spPr/>
      <dgm:t>
        <a:bodyPr/>
        <a:lstStyle/>
        <a:p>
          <a:endParaRPr lang="ru-RU"/>
        </a:p>
      </dgm:t>
    </dgm:pt>
    <dgm:pt modelId="{D634EDC1-0957-4B58-95FA-8D6576179472}" type="sibTrans" cxnId="{E87CDB24-A2F5-4DC3-828F-C9215E560C2C}">
      <dgm:prSet/>
      <dgm:spPr/>
      <dgm:t>
        <a:bodyPr/>
        <a:lstStyle/>
        <a:p>
          <a:endParaRPr lang="ru-RU"/>
        </a:p>
      </dgm:t>
    </dgm:pt>
    <dgm:pt modelId="{4D36CA15-EDDC-4BD4-BDA4-CA7A3EF4A524}">
      <dgm:prSet phldrT="[Текст]" custT="1"/>
      <dgm:spPr/>
      <dgm:t>
        <a:bodyPr/>
        <a:lstStyle/>
        <a:p>
          <a:r>
            <a:rPr lang="ru-RU" sz="1200" b="1"/>
            <a:t>ПМ "Генерация нагрузки"</a:t>
          </a:r>
        </a:p>
      </dgm:t>
    </dgm:pt>
    <dgm:pt modelId="{27FB75ED-4F7D-4903-9197-79FBA6193535}" type="parTrans" cxnId="{265425B3-8AEE-4E0D-B121-EE76F4A5CB59}">
      <dgm:prSet/>
      <dgm:spPr/>
      <dgm:t>
        <a:bodyPr/>
        <a:lstStyle/>
        <a:p>
          <a:endParaRPr lang="ru-RU"/>
        </a:p>
      </dgm:t>
    </dgm:pt>
    <dgm:pt modelId="{15F44B9C-7313-4AEA-A57F-B305DCD8D3DC}" type="sibTrans" cxnId="{265425B3-8AEE-4E0D-B121-EE76F4A5CB59}">
      <dgm:prSet/>
      <dgm:spPr/>
      <dgm:t>
        <a:bodyPr/>
        <a:lstStyle/>
        <a:p>
          <a:endParaRPr lang="ru-RU"/>
        </a:p>
      </dgm:t>
    </dgm:pt>
    <dgm:pt modelId="{07930B77-03C6-4A3D-99EA-AF1FE99F976C}">
      <dgm:prSet phldrT="[Текст]" custT="1"/>
      <dgm:spPr/>
      <dgm:t>
        <a:bodyPr/>
        <a:lstStyle/>
        <a:p>
          <a:r>
            <a:rPr lang="ru-RU" sz="1200" b="1"/>
            <a:t>ПМ "Подача нагрузки"</a:t>
          </a:r>
        </a:p>
      </dgm:t>
    </dgm:pt>
    <dgm:pt modelId="{BA330A64-61D1-470D-8658-05717245C5DD}" type="parTrans" cxnId="{4482612A-4CA0-4096-814F-D204ABDC7A9C}">
      <dgm:prSet/>
      <dgm:spPr/>
      <dgm:t>
        <a:bodyPr/>
        <a:lstStyle/>
        <a:p>
          <a:endParaRPr lang="ru-RU"/>
        </a:p>
      </dgm:t>
    </dgm:pt>
    <dgm:pt modelId="{BDB73349-B167-41D8-B406-01B29E0BED73}" type="sibTrans" cxnId="{4482612A-4CA0-4096-814F-D204ABDC7A9C}">
      <dgm:prSet/>
      <dgm:spPr/>
      <dgm:t>
        <a:bodyPr/>
        <a:lstStyle/>
        <a:p>
          <a:endParaRPr lang="ru-RU"/>
        </a:p>
      </dgm:t>
    </dgm:pt>
    <dgm:pt modelId="{0ED19EC2-DA34-48A0-9E78-8283A831E132}">
      <dgm:prSet phldrT="[Текст]" custT="1"/>
      <dgm:spPr/>
      <dgm:t>
        <a:bodyPr/>
        <a:lstStyle/>
        <a:p>
          <a:r>
            <a:rPr lang="ru-RU" sz="1200" b="1"/>
            <a:t>ПМ "Анализ и формирование отчетов"</a:t>
          </a:r>
        </a:p>
      </dgm:t>
    </dgm:pt>
    <dgm:pt modelId="{271D157F-42A2-45F3-AA95-4772DCE801BE}" type="parTrans" cxnId="{94E5BABB-6B11-4398-BC25-6D3CB82EE336}">
      <dgm:prSet/>
      <dgm:spPr/>
      <dgm:t>
        <a:bodyPr/>
        <a:lstStyle/>
        <a:p>
          <a:endParaRPr lang="ru-RU"/>
        </a:p>
      </dgm:t>
    </dgm:pt>
    <dgm:pt modelId="{CDF64766-AE2C-4455-A953-594883C3F20F}" type="sibTrans" cxnId="{94E5BABB-6B11-4398-BC25-6D3CB82EE336}">
      <dgm:prSet/>
      <dgm:spPr/>
      <dgm:t>
        <a:bodyPr/>
        <a:lstStyle/>
        <a:p>
          <a:endParaRPr lang="ru-RU"/>
        </a:p>
      </dgm:t>
    </dgm:pt>
    <dgm:pt modelId="{53AB19DE-AFD0-45CC-9D47-985E55BF473D}" type="pres">
      <dgm:prSet presAssocID="{D23B5F35-E15E-4EEA-A6E7-54225A3A7389}" presName="hierChild1" presStyleCnt="0">
        <dgm:presLayoutVars>
          <dgm:orgChart val="1"/>
          <dgm:chPref val="1"/>
          <dgm:dir/>
          <dgm:animOne val="branch"/>
          <dgm:animLvl val="lvl"/>
          <dgm:resizeHandles/>
        </dgm:presLayoutVars>
      </dgm:prSet>
      <dgm:spPr/>
      <dgm:t>
        <a:bodyPr/>
        <a:lstStyle/>
        <a:p>
          <a:endParaRPr lang="ru-RU"/>
        </a:p>
      </dgm:t>
    </dgm:pt>
    <dgm:pt modelId="{5D262EF8-BFAD-466F-80F3-2DF67CC1E6E1}" type="pres">
      <dgm:prSet presAssocID="{871387FC-9050-4382-81D7-50E8300E0160}" presName="hierRoot1" presStyleCnt="0">
        <dgm:presLayoutVars>
          <dgm:hierBranch val="init"/>
        </dgm:presLayoutVars>
      </dgm:prSet>
      <dgm:spPr/>
    </dgm:pt>
    <dgm:pt modelId="{95692E2E-BE24-4450-BCAE-C0A75B1A0DE5}" type="pres">
      <dgm:prSet presAssocID="{871387FC-9050-4382-81D7-50E8300E0160}" presName="rootComposite1" presStyleCnt="0"/>
      <dgm:spPr/>
    </dgm:pt>
    <dgm:pt modelId="{F38F29A5-4BD0-4EF1-9216-E1F2432ABF5F}" type="pres">
      <dgm:prSet presAssocID="{871387FC-9050-4382-81D7-50E8300E0160}" presName="rootText1" presStyleLbl="node0" presStyleIdx="0" presStyleCnt="1">
        <dgm:presLayoutVars>
          <dgm:chPref val="3"/>
        </dgm:presLayoutVars>
      </dgm:prSet>
      <dgm:spPr/>
      <dgm:t>
        <a:bodyPr/>
        <a:lstStyle/>
        <a:p>
          <a:endParaRPr lang="ru-RU"/>
        </a:p>
      </dgm:t>
    </dgm:pt>
    <dgm:pt modelId="{36EE4B84-2F35-4E42-B6B3-3D85D5C48068}" type="pres">
      <dgm:prSet presAssocID="{871387FC-9050-4382-81D7-50E8300E0160}" presName="rootConnector1" presStyleLbl="node1" presStyleIdx="0" presStyleCnt="0"/>
      <dgm:spPr/>
      <dgm:t>
        <a:bodyPr/>
        <a:lstStyle/>
        <a:p>
          <a:endParaRPr lang="ru-RU"/>
        </a:p>
      </dgm:t>
    </dgm:pt>
    <dgm:pt modelId="{08388C3A-A362-4236-AB8E-1D916908E6AE}" type="pres">
      <dgm:prSet presAssocID="{871387FC-9050-4382-81D7-50E8300E0160}" presName="hierChild2" presStyleCnt="0"/>
      <dgm:spPr/>
    </dgm:pt>
    <dgm:pt modelId="{AF1DB3A8-5138-4741-A73A-EF2994C60362}" type="pres">
      <dgm:prSet presAssocID="{27FB75ED-4F7D-4903-9197-79FBA6193535}" presName="Name37" presStyleLbl="parChTrans1D2" presStyleIdx="0" presStyleCnt="3"/>
      <dgm:spPr/>
      <dgm:t>
        <a:bodyPr/>
        <a:lstStyle/>
        <a:p>
          <a:endParaRPr lang="ru-RU"/>
        </a:p>
      </dgm:t>
    </dgm:pt>
    <dgm:pt modelId="{B51AFFF2-4576-4DF7-97F4-D37337A46980}" type="pres">
      <dgm:prSet presAssocID="{4D36CA15-EDDC-4BD4-BDA4-CA7A3EF4A524}" presName="hierRoot2" presStyleCnt="0">
        <dgm:presLayoutVars>
          <dgm:hierBranch val="init"/>
        </dgm:presLayoutVars>
      </dgm:prSet>
      <dgm:spPr/>
    </dgm:pt>
    <dgm:pt modelId="{1B99D45F-71BE-4A90-87F9-3E01DB59D101}" type="pres">
      <dgm:prSet presAssocID="{4D36CA15-EDDC-4BD4-BDA4-CA7A3EF4A524}" presName="rootComposite" presStyleCnt="0"/>
      <dgm:spPr/>
    </dgm:pt>
    <dgm:pt modelId="{BC518171-7F5B-43DA-8EB0-6310EF6A926D}" type="pres">
      <dgm:prSet presAssocID="{4D36CA15-EDDC-4BD4-BDA4-CA7A3EF4A524}" presName="rootText" presStyleLbl="node2" presStyleIdx="0" presStyleCnt="3">
        <dgm:presLayoutVars>
          <dgm:chPref val="3"/>
        </dgm:presLayoutVars>
      </dgm:prSet>
      <dgm:spPr/>
      <dgm:t>
        <a:bodyPr/>
        <a:lstStyle/>
        <a:p>
          <a:endParaRPr lang="ru-RU"/>
        </a:p>
      </dgm:t>
    </dgm:pt>
    <dgm:pt modelId="{6B77721B-8D12-48EB-8B17-0D3116923518}" type="pres">
      <dgm:prSet presAssocID="{4D36CA15-EDDC-4BD4-BDA4-CA7A3EF4A524}" presName="rootConnector" presStyleLbl="node2" presStyleIdx="0" presStyleCnt="3"/>
      <dgm:spPr/>
      <dgm:t>
        <a:bodyPr/>
        <a:lstStyle/>
        <a:p>
          <a:endParaRPr lang="ru-RU"/>
        </a:p>
      </dgm:t>
    </dgm:pt>
    <dgm:pt modelId="{EC93BBDA-29E5-4DA2-B36C-56318979E3B4}" type="pres">
      <dgm:prSet presAssocID="{4D36CA15-EDDC-4BD4-BDA4-CA7A3EF4A524}" presName="hierChild4" presStyleCnt="0"/>
      <dgm:spPr/>
    </dgm:pt>
    <dgm:pt modelId="{8E73F5E1-58FF-4C9E-80DB-0F2FE087E215}" type="pres">
      <dgm:prSet presAssocID="{4D36CA15-EDDC-4BD4-BDA4-CA7A3EF4A524}" presName="hierChild5" presStyleCnt="0"/>
      <dgm:spPr/>
    </dgm:pt>
    <dgm:pt modelId="{49E8B4AF-6953-4F26-A2CF-8186F7CAA5BF}" type="pres">
      <dgm:prSet presAssocID="{BA330A64-61D1-470D-8658-05717245C5DD}" presName="Name37" presStyleLbl="parChTrans1D2" presStyleIdx="1" presStyleCnt="3"/>
      <dgm:spPr/>
      <dgm:t>
        <a:bodyPr/>
        <a:lstStyle/>
        <a:p>
          <a:endParaRPr lang="ru-RU"/>
        </a:p>
      </dgm:t>
    </dgm:pt>
    <dgm:pt modelId="{BCCF066A-3CE1-4A0F-B82A-6EBBAEE30A92}" type="pres">
      <dgm:prSet presAssocID="{07930B77-03C6-4A3D-99EA-AF1FE99F976C}" presName="hierRoot2" presStyleCnt="0">
        <dgm:presLayoutVars>
          <dgm:hierBranch val="init"/>
        </dgm:presLayoutVars>
      </dgm:prSet>
      <dgm:spPr/>
    </dgm:pt>
    <dgm:pt modelId="{C2A7972E-8DAF-4A1D-BDBF-B27955859C20}" type="pres">
      <dgm:prSet presAssocID="{07930B77-03C6-4A3D-99EA-AF1FE99F976C}" presName="rootComposite" presStyleCnt="0"/>
      <dgm:spPr/>
    </dgm:pt>
    <dgm:pt modelId="{9546D296-1F4B-4D80-9899-4C6ED5DB788F}" type="pres">
      <dgm:prSet presAssocID="{07930B77-03C6-4A3D-99EA-AF1FE99F976C}" presName="rootText" presStyleLbl="node2" presStyleIdx="1" presStyleCnt="3">
        <dgm:presLayoutVars>
          <dgm:chPref val="3"/>
        </dgm:presLayoutVars>
      </dgm:prSet>
      <dgm:spPr/>
      <dgm:t>
        <a:bodyPr/>
        <a:lstStyle/>
        <a:p>
          <a:endParaRPr lang="ru-RU"/>
        </a:p>
      </dgm:t>
    </dgm:pt>
    <dgm:pt modelId="{ABB62359-361B-4AC1-A915-1E5A31EDE6C2}" type="pres">
      <dgm:prSet presAssocID="{07930B77-03C6-4A3D-99EA-AF1FE99F976C}" presName="rootConnector" presStyleLbl="node2" presStyleIdx="1" presStyleCnt="3"/>
      <dgm:spPr/>
      <dgm:t>
        <a:bodyPr/>
        <a:lstStyle/>
        <a:p>
          <a:endParaRPr lang="ru-RU"/>
        </a:p>
      </dgm:t>
    </dgm:pt>
    <dgm:pt modelId="{8BD334AF-93BB-46A5-A1CB-458D176CB0AB}" type="pres">
      <dgm:prSet presAssocID="{07930B77-03C6-4A3D-99EA-AF1FE99F976C}" presName="hierChild4" presStyleCnt="0"/>
      <dgm:spPr/>
    </dgm:pt>
    <dgm:pt modelId="{A704ABEC-51F1-4FDF-A99E-1C4BF25708D3}" type="pres">
      <dgm:prSet presAssocID="{07930B77-03C6-4A3D-99EA-AF1FE99F976C}" presName="hierChild5" presStyleCnt="0"/>
      <dgm:spPr/>
    </dgm:pt>
    <dgm:pt modelId="{C3BF0DE5-0272-4B93-AD70-0AA4C5D280B2}" type="pres">
      <dgm:prSet presAssocID="{271D157F-42A2-45F3-AA95-4772DCE801BE}" presName="Name37" presStyleLbl="parChTrans1D2" presStyleIdx="2" presStyleCnt="3"/>
      <dgm:spPr/>
      <dgm:t>
        <a:bodyPr/>
        <a:lstStyle/>
        <a:p>
          <a:endParaRPr lang="ru-RU"/>
        </a:p>
      </dgm:t>
    </dgm:pt>
    <dgm:pt modelId="{43435908-83B4-478B-8366-8DE70DE0E269}" type="pres">
      <dgm:prSet presAssocID="{0ED19EC2-DA34-48A0-9E78-8283A831E132}" presName="hierRoot2" presStyleCnt="0">
        <dgm:presLayoutVars>
          <dgm:hierBranch val="init"/>
        </dgm:presLayoutVars>
      </dgm:prSet>
      <dgm:spPr/>
    </dgm:pt>
    <dgm:pt modelId="{10B5F7FA-D88E-4082-AD4E-7E49C69515CE}" type="pres">
      <dgm:prSet presAssocID="{0ED19EC2-DA34-48A0-9E78-8283A831E132}" presName="rootComposite" presStyleCnt="0"/>
      <dgm:spPr/>
    </dgm:pt>
    <dgm:pt modelId="{AABB3CEE-8887-4BB3-BCF8-C72A9A55C37A}" type="pres">
      <dgm:prSet presAssocID="{0ED19EC2-DA34-48A0-9E78-8283A831E132}" presName="rootText" presStyleLbl="node2" presStyleIdx="2" presStyleCnt="3">
        <dgm:presLayoutVars>
          <dgm:chPref val="3"/>
        </dgm:presLayoutVars>
      </dgm:prSet>
      <dgm:spPr/>
      <dgm:t>
        <a:bodyPr/>
        <a:lstStyle/>
        <a:p>
          <a:endParaRPr lang="ru-RU"/>
        </a:p>
      </dgm:t>
    </dgm:pt>
    <dgm:pt modelId="{B93C3BA0-2B57-4289-8554-E441628451DC}" type="pres">
      <dgm:prSet presAssocID="{0ED19EC2-DA34-48A0-9E78-8283A831E132}" presName="rootConnector" presStyleLbl="node2" presStyleIdx="2" presStyleCnt="3"/>
      <dgm:spPr/>
      <dgm:t>
        <a:bodyPr/>
        <a:lstStyle/>
        <a:p>
          <a:endParaRPr lang="ru-RU"/>
        </a:p>
      </dgm:t>
    </dgm:pt>
    <dgm:pt modelId="{618A428F-9254-4819-9068-9DDB5A221BA2}" type="pres">
      <dgm:prSet presAssocID="{0ED19EC2-DA34-48A0-9E78-8283A831E132}" presName="hierChild4" presStyleCnt="0"/>
      <dgm:spPr/>
    </dgm:pt>
    <dgm:pt modelId="{09FE6E49-1BAE-4346-9F9F-CAB90DF42D67}" type="pres">
      <dgm:prSet presAssocID="{0ED19EC2-DA34-48A0-9E78-8283A831E132}" presName="hierChild5" presStyleCnt="0"/>
      <dgm:spPr/>
    </dgm:pt>
    <dgm:pt modelId="{5AAD69DA-2278-4B09-9E2D-ECDFB4B6464A}" type="pres">
      <dgm:prSet presAssocID="{871387FC-9050-4382-81D7-50E8300E0160}" presName="hierChild3" presStyleCnt="0"/>
      <dgm:spPr/>
    </dgm:pt>
  </dgm:ptLst>
  <dgm:cxnLst>
    <dgm:cxn modelId="{9F37E6B1-A96D-4C5B-AA6C-E9E978E1864B}" type="presOf" srcId="{871387FC-9050-4382-81D7-50E8300E0160}" destId="{36EE4B84-2F35-4E42-B6B3-3D85D5C48068}" srcOrd="1" destOrd="0" presId="urn:microsoft.com/office/officeart/2005/8/layout/orgChart1"/>
    <dgm:cxn modelId="{96C3D294-3BBE-4018-9CD6-8D1C5BF417BF}" type="presOf" srcId="{D23B5F35-E15E-4EEA-A6E7-54225A3A7389}" destId="{53AB19DE-AFD0-45CC-9D47-985E55BF473D}" srcOrd="0" destOrd="0" presId="urn:microsoft.com/office/officeart/2005/8/layout/orgChart1"/>
    <dgm:cxn modelId="{41063383-3F44-4F6A-AA1D-77556CD33E9E}" type="presOf" srcId="{871387FC-9050-4382-81D7-50E8300E0160}" destId="{F38F29A5-4BD0-4EF1-9216-E1F2432ABF5F}" srcOrd="0" destOrd="0" presId="urn:microsoft.com/office/officeart/2005/8/layout/orgChart1"/>
    <dgm:cxn modelId="{EF0CA2A1-903F-460B-8D80-4D917B6536FB}" type="presOf" srcId="{BA330A64-61D1-470D-8658-05717245C5DD}" destId="{49E8B4AF-6953-4F26-A2CF-8186F7CAA5BF}" srcOrd="0" destOrd="0" presId="urn:microsoft.com/office/officeart/2005/8/layout/orgChart1"/>
    <dgm:cxn modelId="{65237AEA-CE00-4C82-ABC2-C8D53E771B27}" type="presOf" srcId="{4D36CA15-EDDC-4BD4-BDA4-CA7A3EF4A524}" destId="{BC518171-7F5B-43DA-8EB0-6310EF6A926D}" srcOrd="0" destOrd="0" presId="urn:microsoft.com/office/officeart/2005/8/layout/orgChart1"/>
    <dgm:cxn modelId="{8A266B0A-E4D8-4A2A-AAA4-F9602EF55EDB}" type="presOf" srcId="{0ED19EC2-DA34-48A0-9E78-8283A831E132}" destId="{AABB3CEE-8887-4BB3-BCF8-C72A9A55C37A}" srcOrd="0" destOrd="0" presId="urn:microsoft.com/office/officeart/2005/8/layout/orgChart1"/>
    <dgm:cxn modelId="{4482612A-4CA0-4096-814F-D204ABDC7A9C}" srcId="{871387FC-9050-4382-81D7-50E8300E0160}" destId="{07930B77-03C6-4A3D-99EA-AF1FE99F976C}" srcOrd="1" destOrd="0" parTransId="{BA330A64-61D1-470D-8658-05717245C5DD}" sibTransId="{BDB73349-B167-41D8-B406-01B29E0BED73}"/>
    <dgm:cxn modelId="{C83962EB-30FC-44C3-85A7-4F1B5719FF6B}" type="presOf" srcId="{27FB75ED-4F7D-4903-9197-79FBA6193535}" destId="{AF1DB3A8-5138-4741-A73A-EF2994C60362}" srcOrd="0" destOrd="0" presId="urn:microsoft.com/office/officeart/2005/8/layout/orgChart1"/>
    <dgm:cxn modelId="{D5D76673-807A-4B98-AFF7-67C11D063AFA}" type="presOf" srcId="{271D157F-42A2-45F3-AA95-4772DCE801BE}" destId="{C3BF0DE5-0272-4B93-AD70-0AA4C5D280B2}" srcOrd="0" destOrd="0" presId="urn:microsoft.com/office/officeart/2005/8/layout/orgChart1"/>
    <dgm:cxn modelId="{265425B3-8AEE-4E0D-B121-EE76F4A5CB59}" srcId="{871387FC-9050-4382-81D7-50E8300E0160}" destId="{4D36CA15-EDDC-4BD4-BDA4-CA7A3EF4A524}" srcOrd="0" destOrd="0" parTransId="{27FB75ED-4F7D-4903-9197-79FBA6193535}" sibTransId="{15F44B9C-7313-4AEA-A57F-B305DCD8D3DC}"/>
    <dgm:cxn modelId="{FF921020-3388-4986-B9D2-B0E414A04925}" type="presOf" srcId="{07930B77-03C6-4A3D-99EA-AF1FE99F976C}" destId="{9546D296-1F4B-4D80-9899-4C6ED5DB788F}" srcOrd="0" destOrd="0" presId="urn:microsoft.com/office/officeart/2005/8/layout/orgChart1"/>
    <dgm:cxn modelId="{EF9418BD-CC35-4848-B72E-33AE6A94149E}" type="presOf" srcId="{4D36CA15-EDDC-4BD4-BDA4-CA7A3EF4A524}" destId="{6B77721B-8D12-48EB-8B17-0D3116923518}" srcOrd="1" destOrd="0" presId="urn:microsoft.com/office/officeart/2005/8/layout/orgChart1"/>
    <dgm:cxn modelId="{94E5BABB-6B11-4398-BC25-6D3CB82EE336}" srcId="{871387FC-9050-4382-81D7-50E8300E0160}" destId="{0ED19EC2-DA34-48A0-9E78-8283A831E132}" srcOrd="2" destOrd="0" parTransId="{271D157F-42A2-45F3-AA95-4772DCE801BE}" sibTransId="{CDF64766-AE2C-4455-A953-594883C3F20F}"/>
    <dgm:cxn modelId="{66622357-0987-4C8C-99EC-25FA78D63A9E}" type="presOf" srcId="{07930B77-03C6-4A3D-99EA-AF1FE99F976C}" destId="{ABB62359-361B-4AC1-A915-1E5A31EDE6C2}" srcOrd="1" destOrd="0" presId="urn:microsoft.com/office/officeart/2005/8/layout/orgChart1"/>
    <dgm:cxn modelId="{E87CDB24-A2F5-4DC3-828F-C9215E560C2C}" srcId="{D23B5F35-E15E-4EEA-A6E7-54225A3A7389}" destId="{871387FC-9050-4382-81D7-50E8300E0160}" srcOrd="0" destOrd="0" parTransId="{527D1F81-77FA-4CDD-B9F6-0055CD618989}" sibTransId="{D634EDC1-0957-4B58-95FA-8D6576179472}"/>
    <dgm:cxn modelId="{EB83258F-D95D-4673-BFB7-292AB8748F03}" type="presOf" srcId="{0ED19EC2-DA34-48A0-9E78-8283A831E132}" destId="{B93C3BA0-2B57-4289-8554-E441628451DC}" srcOrd="1" destOrd="0" presId="urn:microsoft.com/office/officeart/2005/8/layout/orgChart1"/>
    <dgm:cxn modelId="{1A17E884-64B5-4156-829F-2C2F1D5B42DE}" type="presParOf" srcId="{53AB19DE-AFD0-45CC-9D47-985E55BF473D}" destId="{5D262EF8-BFAD-466F-80F3-2DF67CC1E6E1}" srcOrd="0" destOrd="0" presId="urn:microsoft.com/office/officeart/2005/8/layout/orgChart1"/>
    <dgm:cxn modelId="{13821917-4B02-4931-AF4E-3464BDD45071}" type="presParOf" srcId="{5D262EF8-BFAD-466F-80F3-2DF67CC1E6E1}" destId="{95692E2E-BE24-4450-BCAE-C0A75B1A0DE5}" srcOrd="0" destOrd="0" presId="urn:microsoft.com/office/officeart/2005/8/layout/orgChart1"/>
    <dgm:cxn modelId="{A3768228-264A-4DD6-B0BE-71C25BCAAFC6}" type="presParOf" srcId="{95692E2E-BE24-4450-BCAE-C0A75B1A0DE5}" destId="{F38F29A5-4BD0-4EF1-9216-E1F2432ABF5F}" srcOrd="0" destOrd="0" presId="urn:microsoft.com/office/officeart/2005/8/layout/orgChart1"/>
    <dgm:cxn modelId="{6EC3A320-3069-4696-A1AA-E99395A64C75}" type="presParOf" srcId="{95692E2E-BE24-4450-BCAE-C0A75B1A0DE5}" destId="{36EE4B84-2F35-4E42-B6B3-3D85D5C48068}" srcOrd="1" destOrd="0" presId="urn:microsoft.com/office/officeart/2005/8/layout/orgChart1"/>
    <dgm:cxn modelId="{DD11E362-7D02-47E1-AE33-22D587260C0E}" type="presParOf" srcId="{5D262EF8-BFAD-466F-80F3-2DF67CC1E6E1}" destId="{08388C3A-A362-4236-AB8E-1D916908E6AE}" srcOrd="1" destOrd="0" presId="urn:microsoft.com/office/officeart/2005/8/layout/orgChart1"/>
    <dgm:cxn modelId="{DEB418C9-16AA-48B8-90FD-046BDAC8B00B}" type="presParOf" srcId="{08388C3A-A362-4236-AB8E-1D916908E6AE}" destId="{AF1DB3A8-5138-4741-A73A-EF2994C60362}" srcOrd="0" destOrd="0" presId="urn:microsoft.com/office/officeart/2005/8/layout/orgChart1"/>
    <dgm:cxn modelId="{F9A636E1-495C-4AB7-95D0-BE44864DBDEB}" type="presParOf" srcId="{08388C3A-A362-4236-AB8E-1D916908E6AE}" destId="{B51AFFF2-4576-4DF7-97F4-D37337A46980}" srcOrd="1" destOrd="0" presId="urn:microsoft.com/office/officeart/2005/8/layout/orgChart1"/>
    <dgm:cxn modelId="{E54D88F1-82A6-40C8-A66F-11B98F15D37B}" type="presParOf" srcId="{B51AFFF2-4576-4DF7-97F4-D37337A46980}" destId="{1B99D45F-71BE-4A90-87F9-3E01DB59D101}" srcOrd="0" destOrd="0" presId="urn:microsoft.com/office/officeart/2005/8/layout/orgChart1"/>
    <dgm:cxn modelId="{C68D5B76-5FB6-4408-B6F8-65435020DA23}" type="presParOf" srcId="{1B99D45F-71BE-4A90-87F9-3E01DB59D101}" destId="{BC518171-7F5B-43DA-8EB0-6310EF6A926D}" srcOrd="0" destOrd="0" presId="urn:microsoft.com/office/officeart/2005/8/layout/orgChart1"/>
    <dgm:cxn modelId="{9137F69E-2136-4F6C-8118-D31FE3CFC6A6}" type="presParOf" srcId="{1B99D45F-71BE-4A90-87F9-3E01DB59D101}" destId="{6B77721B-8D12-48EB-8B17-0D3116923518}" srcOrd="1" destOrd="0" presId="urn:microsoft.com/office/officeart/2005/8/layout/orgChart1"/>
    <dgm:cxn modelId="{9DE3B1C1-94CE-4718-9ED7-BC8CAEC98FA4}" type="presParOf" srcId="{B51AFFF2-4576-4DF7-97F4-D37337A46980}" destId="{EC93BBDA-29E5-4DA2-B36C-56318979E3B4}" srcOrd="1" destOrd="0" presId="urn:microsoft.com/office/officeart/2005/8/layout/orgChart1"/>
    <dgm:cxn modelId="{8A0F2050-72C6-45FA-A1BA-D7B1A88CC4F4}" type="presParOf" srcId="{B51AFFF2-4576-4DF7-97F4-D37337A46980}" destId="{8E73F5E1-58FF-4C9E-80DB-0F2FE087E215}" srcOrd="2" destOrd="0" presId="urn:microsoft.com/office/officeart/2005/8/layout/orgChart1"/>
    <dgm:cxn modelId="{8F624048-3E27-4217-80A7-2F7A37FE0788}" type="presParOf" srcId="{08388C3A-A362-4236-AB8E-1D916908E6AE}" destId="{49E8B4AF-6953-4F26-A2CF-8186F7CAA5BF}" srcOrd="2" destOrd="0" presId="urn:microsoft.com/office/officeart/2005/8/layout/orgChart1"/>
    <dgm:cxn modelId="{06655203-B848-4F75-A01C-54017AA02847}" type="presParOf" srcId="{08388C3A-A362-4236-AB8E-1D916908E6AE}" destId="{BCCF066A-3CE1-4A0F-B82A-6EBBAEE30A92}" srcOrd="3" destOrd="0" presId="urn:microsoft.com/office/officeart/2005/8/layout/orgChart1"/>
    <dgm:cxn modelId="{30D85B1C-C68F-4E5E-8006-54107028650D}" type="presParOf" srcId="{BCCF066A-3CE1-4A0F-B82A-6EBBAEE30A92}" destId="{C2A7972E-8DAF-4A1D-BDBF-B27955859C20}" srcOrd="0" destOrd="0" presId="urn:microsoft.com/office/officeart/2005/8/layout/orgChart1"/>
    <dgm:cxn modelId="{8AA3F7F2-0E32-472D-8F2A-3EC0D6190F4C}" type="presParOf" srcId="{C2A7972E-8DAF-4A1D-BDBF-B27955859C20}" destId="{9546D296-1F4B-4D80-9899-4C6ED5DB788F}" srcOrd="0" destOrd="0" presId="urn:microsoft.com/office/officeart/2005/8/layout/orgChart1"/>
    <dgm:cxn modelId="{19F4E794-8987-4F71-AD1F-9A10E171B73A}" type="presParOf" srcId="{C2A7972E-8DAF-4A1D-BDBF-B27955859C20}" destId="{ABB62359-361B-4AC1-A915-1E5A31EDE6C2}" srcOrd="1" destOrd="0" presId="urn:microsoft.com/office/officeart/2005/8/layout/orgChart1"/>
    <dgm:cxn modelId="{8DF22945-9061-4A9D-88E9-3562C17FE2B2}" type="presParOf" srcId="{BCCF066A-3CE1-4A0F-B82A-6EBBAEE30A92}" destId="{8BD334AF-93BB-46A5-A1CB-458D176CB0AB}" srcOrd="1" destOrd="0" presId="urn:microsoft.com/office/officeart/2005/8/layout/orgChart1"/>
    <dgm:cxn modelId="{774DA723-ED6E-4542-BFE1-A824E552C373}" type="presParOf" srcId="{BCCF066A-3CE1-4A0F-B82A-6EBBAEE30A92}" destId="{A704ABEC-51F1-4FDF-A99E-1C4BF25708D3}" srcOrd="2" destOrd="0" presId="urn:microsoft.com/office/officeart/2005/8/layout/orgChart1"/>
    <dgm:cxn modelId="{0143C3A7-0848-4CD1-AF0C-5E04F860DBE5}" type="presParOf" srcId="{08388C3A-A362-4236-AB8E-1D916908E6AE}" destId="{C3BF0DE5-0272-4B93-AD70-0AA4C5D280B2}" srcOrd="4" destOrd="0" presId="urn:microsoft.com/office/officeart/2005/8/layout/orgChart1"/>
    <dgm:cxn modelId="{415EC0FA-5BCB-4EEE-B485-AD5CC949B577}" type="presParOf" srcId="{08388C3A-A362-4236-AB8E-1D916908E6AE}" destId="{43435908-83B4-478B-8366-8DE70DE0E269}" srcOrd="5" destOrd="0" presId="urn:microsoft.com/office/officeart/2005/8/layout/orgChart1"/>
    <dgm:cxn modelId="{439106C6-2BFF-4DED-A54B-0A431309846D}" type="presParOf" srcId="{43435908-83B4-478B-8366-8DE70DE0E269}" destId="{10B5F7FA-D88E-4082-AD4E-7E49C69515CE}" srcOrd="0" destOrd="0" presId="urn:microsoft.com/office/officeart/2005/8/layout/orgChart1"/>
    <dgm:cxn modelId="{484FACB7-C10F-4FE9-B135-78E3CB1C2326}" type="presParOf" srcId="{10B5F7FA-D88E-4082-AD4E-7E49C69515CE}" destId="{AABB3CEE-8887-4BB3-BCF8-C72A9A55C37A}" srcOrd="0" destOrd="0" presId="urn:microsoft.com/office/officeart/2005/8/layout/orgChart1"/>
    <dgm:cxn modelId="{1713BAB2-84FF-495C-A0D9-4B20268BAD7C}" type="presParOf" srcId="{10B5F7FA-D88E-4082-AD4E-7E49C69515CE}" destId="{B93C3BA0-2B57-4289-8554-E441628451DC}" srcOrd="1" destOrd="0" presId="urn:microsoft.com/office/officeart/2005/8/layout/orgChart1"/>
    <dgm:cxn modelId="{47C10396-6B76-4F06-BB4F-A36300C599E5}" type="presParOf" srcId="{43435908-83B4-478B-8366-8DE70DE0E269}" destId="{618A428F-9254-4819-9068-9DDB5A221BA2}" srcOrd="1" destOrd="0" presId="urn:microsoft.com/office/officeart/2005/8/layout/orgChart1"/>
    <dgm:cxn modelId="{A1858890-562A-45EE-9248-37E098DAF19B}" type="presParOf" srcId="{43435908-83B4-478B-8366-8DE70DE0E269}" destId="{09FE6E49-1BAE-4346-9F9F-CAB90DF42D67}" srcOrd="2" destOrd="0" presId="urn:microsoft.com/office/officeart/2005/8/layout/orgChart1"/>
    <dgm:cxn modelId="{B17AAEDB-F5BC-4B55-9C4C-5EDC62DA5AF6}" type="presParOf" srcId="{5D262EF8-BFAD-466F-80F3-2DF67CC1E6E1}" destId="{5AAD69DA-2278-4B09-9E2D-ECDFB4B6464A}" srcOrd="2" destOrd="0" presId="urn:microsoft.com/office/officeart/2005/8/layout/orgChart1"/>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BF0DE5-0272-4B93-AD70-0AA4C5D280B2}">
      <dsp:nvSpPr>
        <dsp:cNvPr id="0" name=""/>
        <dsp:cNvSpPr/>
      </dsp:nvSpPr>
      <dsp:spPr>
        <a:xfrm>
          <a:off x="2743200" y="813881"/>
          <a:ext cx="1940834" cy="336838"/>
        </a:xfrm>
        <a:custGeom>
          <a:avLst/>
          <a:gdLst/>
          <a:ahLst/>
          <a:cxnLst/>
          <a:rect l="0" t="0" r="0" b="0"/>
          <a:pathLst>
            <a:path>
              <a:moveTo>
                <a:pt x="0" y="0"/>
              </a:moveTo>
              <a:lnTo>
                <a:pt x="0" y="168419"/>
              </a:lnTo>
              <a:lnTo>
                <a:pt x="1940834" y="168419"/>
              </a:lnTo>
              <a:lnTo>
                <a:pt x="1940834" y="33683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9E8B4AF-6953-4F26-A2CF-8186F7CAA5BF}">
      <dsp:nvSpPr>
        <dsp:cNvPr id="0" name=""/>
        <dsp:cNvSpPr/>
      </dsp:nvSpPr>
      <dsp:spPr>
        <a:xfrm>
          <a:off x="2697479" y="813881"/>
          <a:ext cx="91440" cy="336838"/>
        </a:xfrm>
        <a:custGeom>
          <a:avLst/>
          <a:gdLst/>
          <a:ahLst/>
          <a:cxnLst/>
          <a:rect l="0" t="0" r="0" b="0"/>
          <a:pathLst>
            <a:path>
              <a:moveTo>
                <a:pt x="45720" y="0"/>
              </a:moveTo>
              <a:lnTo>
                <a:pt x="45720" y="33683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F1DB3A8-5138-4741-A73A-EF2994C60362}">
      <dsp:nvSpPr>
        <dsp:cNvPr id="0" name=""/>
        <dsp:cNvSpPr/>
      </dsp:nvSpPr>
      <dsp:spPr>
        <a:xfrm>
          <a:off x="802365" y="813881"/>
          <a:ext cx="1940834" cy="336838"/>
        </a:xfrm>
        <a:custGeom>
          <a:avLst/>
          <a:gdLst/>
          <a:ahLst/>
          <a:cxnLst/>
          <a:rect l="0" t="0" r="0" b="0"/>
          <a:pathLst>
            <a:path>
              <a:moveTo>
                <a:pt x="1940834" y="0"/>
              </a:moveTo>
              <a:lnTo>
                <a:pt x="1940834" y="168419"/>
              </a:lnTo>
              <a:lnTo>
                <a:pt x="0" y="168419"/>
              </a:lnTo>
              <a:lnTo>
                <a:pt x="0" y="33683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8F29A5-4BD0-4EF1-9216-E1F2432ABF5F}">
      <dsp:nvSpPr>
        <dsp:cNvPr id="0" name=""/>
        <dsp:cNvSpPr/>
      </dsp:nvSpPr>
      <dsp:spPr>
        <a:xfrm>
          <a:off x="1941202" y="11883"/>
          <a:ext cx="1603995" cy="80199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t>ПМ "Загрузка главного меню"</a:t>
          </a:r>
        </a:p>
      </dsp:txBody>
      <dsp:txXfrm>
        <a:off x="1941202" y="11883"/>
        <a:ext cx="1603995" cy="801997"/>
      </dsp:txXfrm>
    </dsp:sp>
    <dsp:sp modelId="{BC518171-7F5B-43DA-8EB0-6310EF6A926D}">
      <dsp:nvSpPr>
        <dsp:cNvPr id="0" name=""/>
        <dsp:cNvSpPr/>
      </dsp:nvSpPr>
      <dsp:spPr>
        <a:xfrm>
          <a:off x="368" y="1150719"/>
          <a:ext cx="1603995" cy="80199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t>ПМ "Генерация нагрузки"</a:t>
          </a:r>
        </a:p>
      </dsp:txBody>
      <dsp:txXfrm>
        <a:off x="368" y="1150719"/>
        <a:ext cx="1603995" cy="801997"/>
      </dsp:txXfrm>
    </dsp:sp>
    <dsp:sp modelId="{9546D296-1F4B-4D80-9899-4C6ED5DB788F}">
      <dsp:nvSpPr>
        <dsp:cNvPr id="0" name=""/>
        <dsp:cNvSpPr/>
      </dsp:nvSpPr>
      <dsp:spPr>
        <a:xfrm>
          <a:off x="1941202" y="1150719"/>
          <a:ext cx="1603995" cy="80199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t>ПМ "Подача нагрузки"</a:t>
          </a:r>
        </a:p>
      </dsp:txBody>
      <dsp:txXfrm>
        <a:off x="1941202" y="1150719"/>
        <a:ext cx="1603995" cy="801997"/>
      </dsp:txXfrm>
    </dsp:sp>
    <dsp:sp modelId="{AABB3CEE-8887-4BB3-BCF8-C72A9A55C37A}">
      <dsp:nvSpPr>
        <dsp:cNvPr id="0" name=""/>
        <dsp:cNvSpPr/>
      </dsp:nvSpPr>
      <dsp:spPr>
        <a:xfrm>
          <a:off x="3882036" y="1150719"/>
          <a:ext cx="1603995" cy="80199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t>ПМ "Анализ и формирование отчетов"</a:t>
          </a:r>
        </a:p>
      </dsp:txBody>
      <dsp:txXfrm>
        <a:off x="3882036" y="1150719"/>
        <a:ext cx="1603995" cy="80199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D397EC-9EAB-425D-9AD8-68C2D28E7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0</TotalTime>
  <Pages>127</Pages>
  <Words>19896</Words>
  <Characters>113411</Characters>
  <Application>Microsoft Office Word</Application>
  <DocSecurity>0</DocSecurity>
  <Lines>945</Lines>
  <Paragraphs>26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30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 Alex</dc:creator>
  <cp:keywords/>
  <dc:description/>
  <cp:lastModifiedBy>alimov</cp:lastModifiedBy>
  <cp:revision>25</cp:revision>
  <cp:lastPrinted>2017-05-11T10:53:00Z</cp:lastPrinted>
  <dcterms:created xsi:type="dcterms:W3CDTF">2017-05-09T22:22:00Z</dcterms:created>
  <dcterms:modified xsi:type="dcterms:W3CDTF">2017-05-12T12:23:00Z</dcterms:modified>
</cp:coreProperties>
</file>